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del w:id="0" w:author="mpark1" w:date="2013-03-20T05:57:00Z">
              <w:r w:rsidDel="00FD2935">
                <w:delText xml:space="preserve">Proposed </w:delText>
              </w:r>
            </w:del>
            <w:r>
              <w:t>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rsidP="004E015F">
            <w:pPr>
              <w:pStyle w:val="T2"/>
              <w:ind w:left="0"/>
              <w:rPr>
                <w:sz w:val="20"/>
              </w:rPr>
            </w:pPr>
            <w:r>
              <w:rPr>
                <w:sz w:val="20"/>
              </w:rPr>
              <w:t>Date:</w:t>
            </w:r>
            <w:r>
              <w:rPr>
                <w:b w:val="0"/>
                <w:sz w:val="20"/>
              </w:rPr>
              <w:t xml:space="preserve">  </w:t>
            </w:r>
            <w:r w:rsidR="00FD6655">
              <w:rPr>
                <w:b w:val="0"/>
                <w:sz w:val="20"/>
              </w:rPr>
              <w:t>201</w:t>
            </w:r>
            <w:r w:rsidR="006F16F2">
              <w:rPr>
                <w:b w:val="0"/>
                <w:sz w:val="20"/>
              </w:rPr>
              <w:t>3</w:t>
            </w:r>
            <w:r w:rsidR="00FD6655">
              <w:rPr>
                <w:b w:val="0"/>
                <w:sz w:val="20"/>
              </w:rPr>
              <w:t>-</w:t>
            </w:r>
            <w:del w:id="1" w:author="mpark1" w:date="2013-03-18T19:01:00Z">
              <w:r w:rsidR="006F16F2" w:rsidDel="004E015F">
                <w:rPr>
                  <w:b w:val="0"/>
                  <w:sz w:val="20"/>
                </w:rPr>
                <w:delText>1</w:delText>
              </w:r>
            </w:del>
            <w:ins w:id="2" w:author="mpark1" w:date="2013-03-18T19:01:00Z">
              <w:r w:rsidR="004E015F">
                <w:rPr>
                  <w:b w:val="0"/>
                  <w:sz w:val="20"/>
                </w:rPr>
                <w:t>3</w:t>
              </w:r>
            </w:ins>
            <w:r w:rsidR="00FD6655">
              <w:rPr>
                <w:b w:val="0"/>
                <w:sz w:val="20"/>
              </w:rPr>
              <w:t>-</w:t>
            </w:r>
            <w:del w:id="3" w:author="mpark1" w:date="2013-03-18T19:01:00Z">
              <w:r w:rsidR="00FD6655" w:rsidDel="004E015F">
                <w:rPr>
                  <w:b w:val="0"/>
                  <w:sz w:val="20"/>
                </w:rPr>
                <w:delText>1</w:delText>
              </w:r>
              <w:r w:rsidR="006F16F2" w:rsidDel="004E015F">
                <w:rPr>
                  <w:b w:val="0"/>
                  <w:sz w:val="20"/>
                </w:rPr>
                <w:delText>4</w:delText>
              </w:r>
            </w:del>
            <w:ins w:id="4" w:author="mpark1" w:date="2013-03-18T19:01:00Z">
              <w:r w:rsidR="004E015F">
                <w:rPr>
                  <w:b w:val="0"/>
                  <w:sz w:val="20"/>
                </w:rPr>
                <w:t>20</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2F706E"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0A24793F" wp14:editId="344C2979">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7AD7" w:rsidRDefault="005A7AD7">
                            <w:pPr>
                              <w:pStyle w:val="T1"/>
                              <w:spacing w:after="120"/>
                            </w:pPr>
                            <w:r>
                              <w:t>Abstract</w:t>
                            </w:r>
                          </w:p>
                          <w:p w:rsidR="005A7AD7" w:rsidRDefault="005A7AD7"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5A7AD7" w:rsidRDefault="005A7AD7">
                      <w:pPr>
                        <w:pStyle w:val="T1"/>
                        <w:spacing w:after="120"/>
                      </w:pPr>
                      <w:r>
                        <w:t>Abstract</w:t>
                      </w:r>
                    </w:p>
                    <w:p w:rsidR="005A7AD7" w:rsidRDefault="005A7AD7"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Change w:id="5" w:author="mpark1" w:date="2013-03-20T10:50:00Z">
          <w:tblPr>
            <w:tblStyle w:val="TableGrid"/>
            <w:tblW w:w="0" w:type="auto"/>
            <w:tblLook w:val="04A0" w:firstRow="1" w:lastRow="0" w:firstColumn="1" w:lastColumn="0" w:noHBand="0" w:noVBand="1"/>
          </w:tblPr>
        </w:tblPrChange>
      </w:tblPr>
      <w:tblGrid>
        <w:gridCol w:w="1368"/>
        <w:gridCol w:w="8208"/>
        <w:tblGridChange w:id="6">
          <w:tblGrid>
            <w:gridCol w:w="1368"/>
            <w:gridCol w:w="8208"/>
          </w:tblGrid>
        </w:tblGridChange>
      </w:tblGrid>
      <w:tr w:rsidR="00366F1C" w:rsidTr="005A7AD7">
        <w:tc>
          <w:tcPr>
            <w:tcW w:w="1368" w:type="dxa"/>
            <w:tcPrChange w:id="7" w:author="mpark1" w:date="2013-03-20T10:50:00Z">
              <w:tcPr>
                <w:tcW w:w="1368" w:type="dxa"/>
              </w:tcPr>
            </w:tcPrChange>
          </w:tcPr>
          <w:p w:rsidR="00366F1C" w:rsidRDefault="00366F1C" w:rsidP="00BA17F1">
            <w:r>
              <w:t>R0</w:t>
            </w:r>
          </w:p>
        </w:tc>
        <w:tc>
          <w:tcPr>
            <w:tcW w:w="8208" w:type="dxa"/>
            <w:tcPrChange w:id="8" w:author="mpark1" w:date="2013-03-20T10:50:00Z">
              <w:tcPr>
                <w:tcW w:w="8208" w:type="dxa"/>
              </w:tcPr>
            </w:tcPrChange>
          </w:tcPr>
          <w:p w:rsidR="00366F1C" w:rsidRDefault="00366F1C" w:rsidP="00BA17F1">
            <w:r>
              <w:t>Initial draft document with a table of content</w:t>
            </w:r>
          </w:p>
        </w:tc>
      </w:tr>
      <w:tr w:rsidR="00366F1C" w:rsidTr="005A7AD7">
        <w:tc>
          <w:tcPr>
            <w:tcW w:w="1368" w:type="dxa"/>
            <w:tcPrChange w:id="9" w:author="mpark1" w:date="2013-03-20T10:50:00Z">
              <w:tcPr>
                <w:tcW w:w="1368" w:type="dxa"/>
              </w:tcPr>
            </w:tcPrChange>
          </w:tcPr>
          <w:p w:rsidR="00366F1C" w:rsidRDefault="00D17C96" w:rsidP="00BA17F1">
            <w:r>
              <w:t>R1</w:t>
            </w:r>
          </w:p>
        </w:tc>
        <w:tc>
          <w:tcPr>
            <w:tcW w:w="8208" w:type="dxa"/>
            <w:tcPrChange w:id="10" w:author="mpark1" w:date="2013-03-20T10:50:00Z">
              <w:tcPr>
                <w:tcW w:w="8208" w:type="dxa"/>
              </w:tcPr>
            </w:tcPrChange>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5A7AD7">
        <w:tc>
          <w:tcPr>
            <w:tcW w:w="1368" w:type="dxa"/>
            <w:tcPrChange w:id="11" w:author="mpark1" w:date="2013-03-20T10:50:00Z">
              <w:tcPr>
                <w:tcW w:w="1368" w:type="dxa"/>
              </w:tcPr>
            </w:tcPrChange>
          </w:tcPr>
          <w:p w:rsidR="00366F1C" w:rsidRDefault="00C449FA" w:rsidP="00BA17F1">
            <w:r>
              <w:t>R2</w:t>
            </w:r>
          </w:p>
        </w:tc>
        <w:tc>
          <w:tcPr>
            <w:tcW w:w="8208" w:type="dxa"/>
            <w:tcPrChange w:id="12" w:author="mpark1" w:date="2013-03-20T10:50:00Z">
              <w:tcPr>
                <w:tcW w:w="8208" w:type="dxa"/>
              </w:tcPr>
            </w:tcPrChange>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5A7AD7">
        <w:tc>
          <w:tcPr>
            <w:tcW w:w="1368" w:type="dxa"/>
            <w:tcPrChange w:id="13" w:author="mpark1" w:date="2013-03-20T10:50:00Z">
              <w:tcPr>
                <w:tcW w:w="1368" w:type="dxa"/>
              </w:tcPr>
            </w:tcPrChange>
          </w:tcPr>
          <w:p w:rsidR="00366F1C" w:rsidRDefault="00740C91" w:rsidP="00BA17F1">
            <w:r>
              <w:t>R3</w:t>
            </w:r>
          </w:p>
        </w:tc>
        <w:tc>
          <w:tcPr>
            <w:tcW w:w="8208" w:type="dxa"/>
            <w:tcPrChange w:id="14" w:author="mpark1" w:date="2013-03-20T10:50:00Z">
              <w:tcPr>
                <w:tcW w:w="8208" w:type="dxa"/>
              </w:tcPr>
            </w:tcPrChange>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5A7AD7">
        <w:tc>
          <w:tcPr>
            <w:tcW w:w="1368" w:type="dxa"/>
            <w:tcPrChange w:id="15" w:author="mpark1" w:date="2013-03-20T10:50:00Z">
              <w:tcPr>
                <w:tcW w:w="1368" w:type="dxa"/>
              </w:tcPr>
            </w:tcPrChange>
          </w:tcPr>
          <w:p w:rsidR="00366F1C" w:rsidRDefault="00FD6655" w:rsidP="00BA17F1">
            <w:r>
              <w:t>R4</w:t>
            </w:r>
            <w:r w:rsidR="002272FE">
              <w:t>/5</w:t>
            </w:r>
          </w:p>
        </w:tc>
        <w:tc>
          <w:tcPr>
            <w:tcW w:w="8208" w:type="dxa"/>
            <w:tcPrChange w:id="16" w:author="mpark1" w:date="2013-03-20T10:50:00Z">
              <w:tcPr>
                <w:tcW w:w="8208" w:type="dxa"/>
              </w:tcPr>
            </w:tcPrChange>
          </w:tcPr>
          <w:p w:rsidR="00366F1C" w:rsidRDefault="00FD6655" w:rsidP="00126665">
            <w:r>
              <w:t xml:space="preserve">Added the motions passed in January 2012 </w:t>
            </w:r>
          </w:p>
        </w:tc>
      </w:tr>
      <w:tr w:rsidR="00425EC5" w:rsidTr="005A7AD7">
        <w:tc>
          <w:tcPr>
            <w:tcW w:w="1368" w:type="dxa"/>
            <w:tcPrChange w:id="17" w:author="mpark1" w:date="2013-03-20T10:50:00Z">
              <w:tcPr>
                <w:tcW w:w="1368" w:type="dxa"/>
              </w:tcPr>
            </w:tcPrChange>
          </w:tcPr>
          <w:p w:rsidR="00425EC5" w:rsidRDefault="00425EC5" w:rsidP="00BA17F1">
            <w:r>
              <w:t>R6</w:t>
            </w:r>
          </w:p>
        </w:tc>
        <w:tc>
          <w:tcPr>
            <w:tcW w:w="8208" w:type="dxa"/>
            <w:tcPrChange w:id="18" w:author="mpark1" w:date="2013-03-20T10:50:00Z">
              <w:tcPr>
                <w:tcW w:w="8208" w:type="dxa"/>
              </w:tcPr>
            </w:tcPrChange>
          </w:tcPr>
          <w:p w:rsidR="00425EC5" w:rsidRDefault="00425EC5" w:rsidP="00126665">
            <w:r>
              <w:t>Added the motions passed in March 2012</w:t>
            </w:r>
          </w:p>
        </w:tc>
      </w:tr>
      <w:tr w:rsidR="008A16D4" w:rsidTr="005A7AD7">
        <w:tc>
          <w:tcPr>
            <w:tcW w:w="1368" w:type="dxa"/>
            <w:tcPrChange w:id="19" w:author="mpark1" w:date="2013-03-20T10:50:00Z">
              <w:tcPr>
                <w:tcW w:w="1368" w:type="dxa"/>
              </w:tcPr>
            </w:tcPrChange>
          </w:tcPr>
          <w:p w:rsidR="008A16D4" w:rsidRDefault="008A16D4" w:rsidP="00BA17F1">
            <w:r>
              <w:t>R7</w:t>
            </w:r>
            <w:r w:rsidR="00227408">
              <w:t>/8</w:t>
            </w:r>
            <w:r w:rsidR="00F1632E">
              <w:t>/9</w:t>
            </w:r>
          </w:p>
        </w:tc>
        <w:tc>
          <w:tcPr>
            <w:tcW w:w="8208" w:type="dxa"/>
            <w:tcPrChange w:id="20" w:author="mpark1" w:date="2013-03-20T10:50:00Z">
              <w:tcPr>
                <w:tcW w:w="8208" w:type="dxa"/>
              </w:tcPr>
            </w:tcPrChange>
          </w:tcPr>
          <w:p w:rsidR="008A16D4" w:rsidRDefault="008A16D4" w:rsidP="00126665">
            <w:r>
              <w:t>Added the motions passed in May 2012</w:t>
            </w:r>
          </w:p>
        </w:tc>
      </w:tr>
      <w:tr w:rsidR="00227408" w:rsidTr="005A7AD7">
        <w:tc>
          <w:tcPr>
            <w:tcW w:w="1368" w:type="dxa"/>
            <w:tcPrChange w:id="21" w:author="mpark1" w:date="2013-03-20T10:50:00Z">
              <w:tcPr>
                <w:tcW w:w="1368" w:type="dxa"/>
              </w:tcPr>
            </w:tcPrChange>
          </w:tcPr>
          <w:p w:rsidR="00227408" w:rsidRDefault="004C431C" w:rsidP="00BA17F1">
            <w:r>
              <w:t>R10</w:t>
            </w:r>
          </w:p>
        </w:tc>
        <w:tc>
          <w:tcPr>
            <w:tcW w:w="8208" w:type="dxa"/>
            <w:tcPrChange w:id="22" w:author="mpark1" w:date="2013-03-20T10:50:00Z">
              <w:tcPr>
                <w:tcW w:w="8208" w:type="dxa"/>
              </w:tcPr>
            </w:tcPrChange>
          </w:tcPr>
          <w:p w:rsidR="00227408" w:rsidRDefault="004C431C" w:rsidP="00126665">
            <w:r>
              <w:t>Added the motions passed in July 2012</w:t>
            </w:r>
          </w:p>
        </w:tc>
      </w:tr>
      <w:tr w:rsidR="007F25EE" w:rsidTr="005A7AD7">
        <w:tc>
          <w:tcPr>
            <w:tcW w:w="1368" w:type="dxa"/>
            <w:tcPrChange w:id="23" w:author="mpark1" w:date="2013-03-20T10:50:00Z">
              <w:tcPr>
                <w:tcW w:w="1368" w:type="dxa"/>
              </w:tcPr>
            </w:tcPrChange>
          </w:tcPr>
          <w:p w:rsidR="007F25EE" w:rsidRDefault="007F25EE" w:rsidP="00BA17F1">
            <w:r>
              <w:t>R1</w:t>
            </w:r>
            <w:r w:rsidR="00D953EC">
              <w:t>1</w:t>
            </w:r>
          </w:p>
        </w:tc>
        <w:tc>
          <w:tcPr>
            <w:tcW w:w="8208" w:type="dxa"/>
            <w:tcPrChange w:id="24" w:author="mpark1" w:date="2013-03-20T10:50:00Z">
              <w:tcPr>
                <w:tcW w:w="8208" w:type="dxa"/>
              </w:tcPr>
            </w:tcPrChange>
          </w:tcPr>
          <w:p w:rsidR="007F25EE" w:rsidRDefault="007F25EE" w:rsidP="00126665">
            <w:r>
              <w:t>Added the motions passed in September 2012</w:t>
            </w:r>
          </w:p>
        </w:tc>
      </w:tr>
      <w:tr w:rsidR="00BD5AAC" w:rsidTr="005A7AD7">
        <w:tc>
          <w:tcPr>
            <w:tcW w:w="1368" w:type="dxa"/>
            <w:tcPrChange w:id="25" w:author="mpark1" w:date="2013-03-20T10:50:00Z">
              <w:tcPr>
                <w:tcW w:w="1368" w:type="dxa"/>
              </w:tcPr>
            </w:tcPrChange>
          </w:tcPr>
          <w:p w:rsidR="00BD5AAC" w:rsidRDefault="00BD5AAC" w:rsidP="00BA17F1">
            <w:r>
              <w:t>R12</w:t>
            </w:r>
          </w:p>
        </w:tc>
        <w:tc>
          <w:tcPr>
            <w:tcW w:w="8208" w:type="dxa"/>
            <w:tcPrChange w:id="26" w:author="mpark1" w:date="2013-03-20T10:50:00Z">
              <w:tcPr>
                <w:tcW w:w="8208" w:type="dxa"/>
              </w:tcPr>
            </w:tcPrChange>
          </w:tcPr>
          <w:p w:rsidR="00BD5AAC" w:rsidRDefault="00BD5AAC" w:rsidP="00126665">
            <w:r>
              <w:t>Added the motions passed in November 2012</w:t>
            </w:r>
          </w:p>
        </w:tc>
      </w:tr>
      <w:tr w:rsidR="006F16F2" w:rsidTr="005A7AD7">
        <w:tc>
          <w:tcPr>
            <w:tcW w:w="1368" w:type="dxa"/>
            <w:tcPrChange w:id="27" w:author="mpark1" w:date="2013-03-20T10:50:00Z">
              <w:tcPr>
                <w:tcW w:w="1368" w:type="dxa"/>
              </w:tcPr>
            </w:tcPrChange>
          </w:tcPr>
          <w:p w:rsidR="006F16F2" w:rsidRDefault="006F16F2" w:rsidP="00BA17F1">
            <w:r>
              <w:t>R13</w:t>
            </w:r>
          </w:p>
        </w:tc>
        <w:tc>
          <w:tcPr>
            <w:tcW w:w="8208" w:type="dxa"/>
            <w:tcPrChange w:id="28" w:author="mpark1" w:date="2013-03-20T10:50:00Z">
              <w:tcPr>
                <w:tcW w:w="8208" w:type="dxa"/>
              </w:tcPr>
            </w:tcPrChange>
          </w:tcPr>
          <w:p w:rsidR="006F16F2" w:rsidRDefault="006F16F2" w:rsidP="00126665">
            <w:r>
              <w:t>Added the motions passed in January 2013</w:t>
            </w:r>
          </w:p>
        </w:tc>
      </w:tr>
      <w:tr w:rsidR="00397BDE" w:rsidTr="005A7AD7">
        <w:trPr>
          <w:ins w:id="29" w:author="mpark1" w:date="2013-03-18T13:39:00Z"/>
        </w:trPr>
        <w:tc>
          <w:tcPr>
            <w:tcW w:w="1368" w:type="dxa"/>
            <w:tcPrChange w:id="30" w:author="mpark1" w:date="2013-03-20T10:50:00Z">
              <w:tcPr>
                <w:tcW w:w="1368" w:type="dxa"/>
              </w:tcPr>
            </w:tcPrChange>
          </w:tcPr>
          <w:p w:rsidR="00397BDE" w:rsidRDefault="00397BDE" w:rsidP="00BA17F1">
            <w:pPr>
              <w:rPr>
                <w:ins w:id="31" w:author="mpark1" w:date="2013-03-18T13:39:00Z"/>
              </w:rPr>
            </w:pPr>
            <w:ins w:id="32" w:author="mpark1" w:date="2013-03-18T13:39:00Z">
              <w:r>
                <w:t>R14</w:t>
              </w:r>
            </w:ins>
          </w:p>
        </w:tc>
        <w:tc>
          <w:tcPr>
            <w:tcW w:w="8208" w:type="dxa"/>
            <w:tcPrChange w:id="33" w:author="mpark1" w:date="2013-03-20T10:50:00Z">
              <w:tcPr>
                <w:tcW w:w="8208" w:type="dxa"/>
              </w:tcPr>
            </w:tcPrChange>
          </w:tcPr>
          <w:p w:rsidR="00397BDE" w:rsidRDefault="00397BDE" w:rsidP="00126665">
            <w:pPr>
              <w:rPr>
                <w:ins w:id="34" w:author="mpark1" w:date="2013-03-18T13:39:00Z"/>
              </w:rPr>
            </w:pPr>
            <w:ins w:id="35" w:author="mpark1" w:date="2013-03-18T13:39:00Z">
              <w:r>
                <w:t>Added the motions passed in March 2013</w:t>
              </w:r>
            </w:ins>
          </w:p>
        </w:tc>
      </w:tr>
    </w:tbl>
    <w:p w:rsidR="00BA17F1" w:rsidRPr="00BA17F1" w:rsidRDefault="00BA17F1" w:rsidP="005A7AD7">
      <w:pPr>
        <w:ind w:left="720"/>
        <w:pPrChange w:id="36" w:author="mpark1" w:date="2013-03-20T10:50:00Z">
          <w:pPr/>
        </w:pPrChange>
      </w:pPr>
    </w:p>
    <w:p w:rsidR="001738A3" w:rsidRDefault="00CB2E9D" w:rsidP="005A7AD7">
      <w:pPr>
        <w:pStyle w:val="Heading1"/>
        <w:ind w:left="720"/>
        <w:pPrChange w:id="37" w:author="mpark1" w:date="2013-03-20T10:50:00Z">
          <w:pPr>
            <w:pStyle w:val="Heading1"/>
          </w:pPr>
        </w:pPrChange>
      </w:pPr>
      <w:r>
        <w:t xml:space="preserve">1 </w:t>
      </w:r>
      <w:r w:rsidR="00750BD5">
        <w:t>Definitions</w:t>
      </w:r>
    </w:p>
    <w:p w:rsidR="001738A3" w:rsidRDefault="001738A3" w:rsidP="005A7AD7">
      <w:pPr>
        <w:ind w:left="720"/>
        <w:pPrChange w:id="38" w:author="mpark1" w:date="2013-03-20T10:50:00Z">
          <w:pPr/>
        </w:pPrChange>
      </w:pPr>
    </w:p>
    <w:p w:rsidR="0089289E" w:rsidRDefault="00CB2E9D" w:rsidP="005A7AD7">
      <w:pPr>
        <w:pStyle w:val="Heading1"/>
        <w:ind w:left="720"/>
        <w:pPrChange w:id="39" w:author="mpark1" w:date="2013-03-20T10:50:00Z">
          <w:pPr>
            <w:pStyle w:val="Heading1"/>
          </w:pPr>
        </w:pPrChange>
      </w:pPr>
      <w:r>
        <w:t xml:space="preserve">2 </w:t>
      </w:r>
      <w:r w:rsidR="0089289E">
        <w:t xml:space="preserve">Abbreviations and </w:t>
      </w:r>
      <w:r w:rsidR="00101FD1">
        <w:t>A</w:t>
      </w:r>
      <w:r w:rsidR="0089289E">
        <w:t>cronyms</w:t>
      </w:r>
    </w:p>
    <w:p w:rsidR="0089289E" w:rsidRDefault="0089289E" w:rsidP="005A7AD7">
      <w:pPr>
        <w:ind w:left="720"/>
        <w:pPrChange w:id="40" w:author="mpark1" w:date="2013-03-20T10:50:00Z">
          <w:pPr/>
        </w:pPrChange>
      </w:pPr>
    </w:p>
    <w:p w:rsidR="00CB2E9D" w:rsidRDefault="00794B2A" w:rsidP="005A7AD7">
      <w:pPr>
        <w:ind w:left="720"/>
        <w:pPrChange w:id="41" w:author="mpark1" w:date="2013-03-20T10:50:00Z">
          <w:pPr/>
        </w:pPrChange>
      </w:pPr>
      <w:r>
        <w:t>S1G</w:t>
      </w:r>
      <w:r>
        <w:tab/>
      </w:r>
      <w:r>
        <w:tab/>
      </w:r>
      <w:r w:rsidR="009B7B10">
        <w:t>s</w:t>
      </w:r>
      <w:r>
        <w:t>ub 1 GHz</w:t>
      </w:r>
    </w:p>
    <w:p w:rsidR="009B7B10" w:rsidRDefault="009B7B10" w:rsidP="005A7AD7">
      <w:pPr>
        <w:ind w:left="720"/>
        <w:pPrChange w:id="42" w:author="mpark1" w:date="2013-03-20T10:50:00Z">
          <w:pPr/>
        </w:pPrChange>
      </w:pPr>
      <w:r>
        <w:t>PLCP</w:t>
      </w:r>
      <w:r>
        <w:tab/>
      </w:r>
      <w:r>
        <w:tab/>
        <w:t>physical layer convergence procedure</w:t>
      </w:r>
    </w:p>
    <w:p w:rsidR="009B7B10" w:rsidRDefault="009B7B10" w:rsidP="005A7AD7">
      <w:pPr>
        <w:ind w:left="720"/>
        <w:pPrChange w:id="43" w:author="mpark1" w:date="2013-03-20T10:50:00Z">
          <w:pPr/>
        </w:pPrChange>
      </w:pPr>
      <w:r>
        <w:t>STA</w:t>
      </w:r>
      <w:r>
        <w:tab/>
      </w:r>
      <w:r>
        <w:tab/>
        <w:t>station</w:t>
      </w:r>
    </w:p>
    <w:p w:rsidR="009B7B10" w:rsidRDefault="009B7B10" w:rsidP="005A7AD7">
      <w:pPr>
        <w:ind w:left="720"/>
        <w:pPrChange w:id="44" w:author="mpark1" w:date="2013-03-20T10:50:00Z">
          <w:pPr/>
        </w:pPrChange>
      </w:pPr>
      <w:r>
        <w:t>MAC</w:t>
      </w:r>
      <w:r>
        <w:tab/>
      </w:r>
      <w:r>
        <w:tab/>
        <w:t>medium access control</w:t>
      </w:r>
    </w:p>
    <w:p w:rsidR="00BC5875" w:rsidRDefault="00BC5875" w:rsidP="005A7AD7">
      <w:pPr>
        <w:ind w:left="720"/>
        <w:pPrChange w:id="45" w:author="mpark1" w:date="2013-03-20T10:50:00Z">
          <w:pPr/>
        </w:pPrChange>
      </w:pPr>
      <w:r>
        <w:t>MCS0</w:t>
      </w:r>
      <w:r>
        <w:tab/>
      </w:r>
      <w:r>
        <w:tab/>
        <w:t>BPSK, ½ code rate</w:t>
      </w:r>
    </w:p>
    <w:p w:rsidR="00770517" w:rsidRDefault="00770517" w:rsidP="005A7AD7">
      <w:pPr>
        <w:ind w:left="720"/>
        <w:pPrChange w:id="46" w:author="mpark1" w:date="2013-03-20T10:50:00Z">
          <w:pPr/>
        </w:pPrChange>
      </w:pPr>
      <w:r>
        <w:t>SUBF</w:t>
      </w:r>
      <w:r>
        <w:tab/>
      </w:r>
      <w:r>
        <w:tab/>
        <w:t xml:space="preserve">single user </w:t>
      </w:r>
      <w:proofErr w:type="spellStart"/>
      <w:r>
        <w:t>beamforming</w:t>
      </w:r>
      <w:proofErr w:type="spellEnd"/>
    </w:p>
    <w:p w:rsidR="005103D8" w:rsidRDefault="005103D8" w:rsidP="005A7AD7">
      <w:pPr>
        <w:ind w:left="720"/>
        <w:pPrChange w:id="47" w:author="mpark1" w:date="2013-03-20T10:50:00Z">
          <w:pPr/>
        </w:pPrChange>
      </w:pPr>
      <w:r>
        <w:t>MU-MIMO</w:t>
      </w:r>
      <w:r>
        <w:tab/>
      </w:r>
      <w:r w:rsidRPr="005103D8">
        <w:t xml:space="preserve">multi-user, multiple </w:t>
      </w:r>
      <w:proofErr w:type="gramStart"/>
      <w:r w:rsidRPr="005103D8">
        <w:t>input</w:t>
      </w:r>
      <w:proofErr w:type="gramEnd"/>
      <w:r w:rsidRPr="005103D8">
        <w:t>, multiple output</w:t>
      </w:r>
    </w:p>
    <w:p w:rsidR="005103D8" w:rsidRDefault="005103D8" w:rsidP="005A7AD7">
      <w:pPr>
        <w:ind w:left="720"/>
        <w:pPrChange w:id="48" w:author="mpark1" w:date="2013-03-20T10:50:00Z">
          <w:pPr/>
        </w:pPrChange>
      </w:pPr>
      <w:r>
        <w:t>Non-TIM STA</w:t>
      </w:r>
      <w:r>
        <w:tab/>
        <w:t>a STA that does not include its paged status in TIM</w:t>
      </w:r>
    </w:p>
    <w:p w:rsidR="000434C2" w:rsidRDefault="000434C2" w:rsidP="005A7AD7">
      <w:pPr>
        <w:ind w:left="720"/>
        <w:pPrChange w:id="49" w:author="mpark1" w:date="2013-03-20T10:50:00Z">
          <w:pPr/>
        </w:pPrChange>
      </w:pPr>
      <w:r>
        <w:t>TIM STA</w:t>
      </w:r>
      <w:r>
        <w:tab/>
        <w:t>a STA that includes its paged status in TIM</w:t>
      </w:r>
    </w:p>
    <w:p w:rsidR="005103D8" w:rsidRDefault="005103D8" w:rsidP="005A7AD7">
      <w:pPr>
        <w:ind w:left="720"/>
        <w:pPrChange w:id="50" w:author="mpark1" w:date="2013-03-20T10:50:00Z">
          <w:pPr/>
        </w:pPrChange>
      </w:pPr>
    </w:p>
    <w:p w:rsidR="00CB2E9D" w:rsidRDefault="00CB2E9D" w:rsidP="005A7AD7">
      <w:pPr>
        <w:pStyle w:val="Heading1"/>
        <w:ind w:left="720"/>
        <w:pPrChange w:id="51" w:author="mpark1" w:date="2013-03-20T10:50:00Z">
          <w:pPr>
            <w:pStyle w:val="Heading1"/>
          </w:pPr>
        </w:pPrChange>
      </w:pPr>
      <w:r>
        <w:t xml:space="preserve">3 </w:t>
      </w:r>
      <w:r w:rsidR="00794B2A">
        <w:t>S1G</w:t>
      </w:r>
      <w:r>
        <w:t xml:space="preserve"> Physical Layer</w:t>
      </w:r>
    </w:p>
    <w:p w:rsidR="00856898" w:rsidRDefault="00856898" w:rsidP="005A7AD7">
      <w:pPr>
        <w:ind w:left="720"/>
        <w:pPrChange w:id="52" w:author="mpark1" w:date="2013-03-20T10:50:00Z">
          <w:pPr/>
        </w:pPrChange>
      </w:pPr>
    </w:p>
    <w:p w:rsidR="00856898" w:rsidRDefault="00856898" w:rsidP="005A7AD7">
      <w:pPr>
        <w:ind w:left="720"/>
        <w:pPrChange w:id="53" w:author="mpark1" w:date="2013-03-20T10:50:00Z">
          <w:pPr/>
        </w:pPrChange>
      </w:pPr>
      <w:r>
        <w:t xml:space="preserve">This section describes the functional blocks </w:t>
      </w:r>
      <w:r w:rsidR="00366F1C">
        <w:t>of</w:t>
      </w:r>
      <w:r>
        <w:t xml:space="preserve"> the physical layer.</w:t>
      </w:r>
    </w:p>
    <w:p w:rsidR="00A077E1" w:rsidRDefault="00A077E1" w:rsidP="005A7AD7">
      <w:pPr>
        <w:ind w:left="720"/>
        <w:pPrChange w:id="54" w:author="mpark1" w:date="2013-03-20T10:50:00Z">
          <w:pPr/>
        </w:pPrChange>
      </w:pPr>
    </w:p>
    <w:p w:rsidR="00A077E1" w:rsidRDefault="00A077E1" w:rsidP="005A7AD7">
      <w:pPr>
        <w:ind w:left="720"/>
        <w:pPrChange w:id="55" w:author="mpark1" w:date="2013-03-20T10:50:00Z">
          <w:pPr/>
        </w:pPrChange>
      </w:pPr>
      <w:r>
        <w:t>R.3.A: PHY mandatory features: [Nov 2012 meeting minutes, 11-12/1333r0]</w:t>
      </w:r>
    </w:p>
    <w:p w:rsidR="00A077E1" w:rsidRDefault="00A077E1" w:rsidP="005A7AD7">
      <w:pPr>
        <w:pStyle w:val="ListParagraph"/>
        <w:numPr>
          <w:ilvl w:val="0"/>
          <w:numId w:val="94"/>
        </w:numPr>
        <w:ind w:left="1440"/>
        <w:pPrChange w:id="56" w:author="mpark1" w:date="2013-03-20T10:50:00Z">
          <w:pPr>
            <w:pStyle w:val="ListParagraph"/>
            <w:numPr>
              <w:numId w:val="94"/>
            </w:numPr>
            <w:ind w:hanging="360"/>
          </w:pPr>
        </w:pPrChange>
      </w:pPr>
      <w:r>
        <w:t>An 11ah non-AP STA shall support:</w:t>
      </w:r>
    </w:p>
    <w:p w:rsidR="00A077E1" w:rsidRDefault="00A077E1" w:rsidP="005A7AD7">
      <w:pPr>
        <w:pStyle w:val="ListParagraph"/>
        <w:numPr>
          <w:ilvl w:val="1"/>
          <w:numId w:val="94"/>
        </w:numPr>
        <w:ind w:left="2160"/>
        <w:pPrChange w:id="57" w:author="mpark1" w:date="2013-03-20T10:50:00Z">
          <w:pPr>
            <w:pStyle w:val="ListParagraph"/>
            <w:numPr>
              <w:ilvl w:val="1"/>
              <w:numId w:val="94"/>
            </w:numPr>
            <w:ind w:left="1440" w:hanging="360"/>
          </w:pPr>
        </w:pPrChange>
      </w:pPr>
      <w:r>
        <w:t>1MHz and 2MHz channel width</w:t>
      </w:r>
    </w:p>
    <w:p w:rsidR="00A077E1" w:rsidRDefault="00A077E1" w:rsidP="005A7AD7">
      <w:pPr>
        <w:pStyle w:val="ListParagraph"/>
        <w:numPr>
          <w:ilvl w:val="1"/>
          <w:numId w:val="94"/>
        </w:numPr>
        <w:ind w:left="2160"/>
        <w:pPrChange w:id="58" w:author="mpark1" w:date="2013-03-20T10:50:00Z">
          <w:pPr>
            <w:pStyle w:val="ListParagraph"/>
            <w:numPr>
              <w:ilvl w:val="1"/>
              <w:numId w:val="94"/>
            </w:numPr>
            <w:ind w:left="1440" w:hanging="360"/>
          </w:pPr>
        </w:pPrChange>
      </w:pPr>
      <w:r>
        <w:t>1MHz PPDU, 2MHz PPDU with short preamble</w:t>
      </w:r>
    </w:p>
    <w:p w:rsidR="00A077E1" w:rsidRDefault="00A077E1" w:rsidP="005A7AD7">
      <w:pPr>
        <w:pStyle w:val="ListParagraph"/>
        <w:numPr>
          <w:ilvl w:val="1"/>
          <w:numId w:val="94"/>
        </w:numPr>
        <w:ind w:left="2160"/>
        <w:pPrChange w:id="59" w:author="mpark1" w:date="2013-03-20T10:50:00Z">
          <w:pPr>
            <w:pStyle w:val="ListParagraph"/>
            <w:numPr>
              <w:ilvl w:val="1"/>
              <w:numId w:val="94"/>
            </w:numPr>
            <w:ind w:left="1440" w:hanging="360"/>
          </w:pPr>
        </w:pPrChange>
      </w:pPr>
      <w:r>
        <w:t>Single spatial stream MCS0 to 2, and MCS10 (for 1MHz PPDU only)</w:t>
      </w:r>
    </w:p>
    <w:p w:rsidR="00A077E1" w:rsidRDefault="00A077E1" w:rsidP="005A7AD7">
      <w:pPr>
        <w:pStyle w:val="ListParagraph"/>
        <w:numPr>
          <w:ilvl w:val="1"/>
          <w:numId w:val="94"/>
        </w:numPr>
        <w:ind w:left="2160"/>
        <w:pPrChange w:id="60" w:author="mpark1" w:date="2013-03-20T10:50:00Z">
          <w:pPr>
            <w:pStyle w:val="ListParagraph"/>
            <w:numPr>
              <w:ilvl w:val="1"/>
              <w:numId w:val="94"/>
            </w:numPr>
            <w:ind w:left="1440" w:hanging="360"/>
          </w:pPr>
        </w:pPrChange>
      </w:pPr>
      <w:r>
        <w:t>Binary convolutional coding</w:t>
      </w:r>
    </w:p>
    <w:p w:rsidR="00A077E1" w:rsidRDefault="00A077E1" w:rsidP="005A7AD7">
      <w:pPr>
        <w:pStyle w:val="ListParagraph"/>
        <w:numPr>
          <w:ilvl w:val="1"/>
          <w:numId w:val="94"/>
        </w:numPr>
        <w:ind w:left="2160"/>
        <w:pPrChange w:id="61" w:author="mpark1" w:date="2013-03-20T10:50:00Z">
          <w:pPr>
            <w:pStyle w:val="ListParagraph"/>
            <w:numPr>
              <w:ilvl w:val="1"/>
              <w:numId w:val="94"/>
            </w:numPr>
            <w:ind w:left="1440" w:hanging="360"/>
          </w:pPr>
        </w:pPrChange>
      </w:pPr>
      <w:r>
        <w:t>Normal Guard Interval</w:t>
      </w:r>
    </w:p>
    <w:p w:rsidR="00A077E1" w:rsidRDefault="00A077E1" w:rsidP="005A7AD7">
      <w:pPr>
        <w:pStyle w:val="ListParagraph"/>
        <w:numPr>
          <w:ilvl w:val="1"/>
          <w:numId w:val="94"/>
        </w:numPr>
        <w:ind w:left="2160"/>
        <w:pPrChange w:id="62" w:author="mpark1" w:date="2013-03-20T10:50:00Z">
          <w:pPr>
            <w:pStyle w:val="ListParagraph"/>
            <w:numPr>
              <w:ilvl w:val="1"/>
              <w:numId w:val="94"/>
            </w:numPr>
            <w:ind w:left="1440" w:hanging="360"/>
          </w:pPr>
        </w:pPrChange>
      </w:pPr>
      <w:r>
        <w:t>Fixed Pilots</w:t>
      </w:r>
    </w:p>
    <w:p w:rsidR="00A077E1" w:rsidRDefault="00A077E1" w:rsidP="005A7AD7">
      <w:pPr>
        <w:pStyle w:val="ListParagraph"/>
        <w:numPr>
          <w:ilvl w:val="0"/>
          <w:numId w:val="94"/>
        </w:numPr>
        <w:ind w:left="1440"/>
        <w:pPrChange w:id="63" w:author="mpark1" w:date="2013-03-20T10:50:00Z">
          <w:pPr>
            <w:pStyle w:val="ListParagraph"/>
            <w:numPr>
              <w:numId w:val="94"/>
            </w:numPr>
            <w:ind w:hanging="360"/>
          </w:pPr>
        </w:pPrChange>
      </w:pPr>
      <w:r>
        <w:t>An 11ah AP STA shall support:</w:t>
      </w:r>
    </w:p>
    <w:p w:rsidR="00A077E1" w:rsidRPr="00E7568B" w:rsidRDefault="00A077E1" w:rsidP="005A7AD7">
      <w:pPr>
        <w:pStyle w:val="ListParagraph"/>
        <w:numPr>
          <w:ilvl w:val="1"/>
          <w:numId w:val="94"/>
        </w:numPr>
        <w:ind w:left="2160"/>
        <w:rPr>
          <w:lang w:val="en-US"/>
        </w:rPr>
        <w:pPrChange w:id="64" w:author="mpark1" w:date="2013-03-20T10:50:00Z">
          <w:pPr>
            <w:pStyle w:val="ListParagraph"/>
            <w:numPr>
              <w:ilvl w:val="1"/>
              <w:numId w:val="94"/>
            </w:numPr>
            <w:ind w:left="1440" w:hanging="360"/>
          </w:pPr>
        </w:pPrChange>
      </w:pPr>
      <w:r w:rsidRPr="00E7568B">
        <w:rPr>
          <w:lang w:val="en-US"/>
        </w:rPr>
        <w:t>1MHz and 2MHz channel width</w:t>
      </w:r>
    </w:p>
    <w:p w:rsidR="00A077E1" w:rsidRPr="00E7568B" w:rsidRDefault="00A077E1" w:rsidP="005A7AD7">
      <w:pPr>
        <w:pStyle w:val="ListParagraph"/>
        <w:numPr>
          <w:ilvl w:val="1"/>
          <w:numId w:val="94"/>
        </w:numPr>
        <w:ind w:left="2160"/>
        <w:rPr>
          <w:lang w:val="en-US"/>
        </w:rPr>
        <w:pPrChange w:id="65" w:author="mpark1" w:date="2013-03-20T10:50:00Z">
          <w:pPr>
            <w:pStyle w:val="ListParagraph"/>
            <w:numPr>
              <w:ilvl w:val="1"/>
              <w:numId w:val="94"/>
            </w:numPr>
            <w:ind w:left="1440" w:hanging="360"/>
          </w:pPr>
        </w:pPrChange>
      </w:pPr>
      <w:r w:rsidRPr="00E7568B">
        <w:rPr>
          <w:lang w:val="en-US"/>
        </w:rPr>
        <w:t>1MHz PPDU, 2MHz PPDU with short preamble</w:t>
      </w:r>
    </w:p>
    <w:p w:rsidR="00A077E1" w:rsidRPr="00E7568B" w:rsidRDefault="00A077E1" w:rsidP="005A7AD7">
      <w:pPr>
        <w:pStyle w:val="ListParagraph"/>
        <w:numPr>
          <w:ilvl w:val="1"/>
          <w:numId w:val="94"/>
        </w:numPr>
        <w:ind w:left="2160"/>
        <w:rPr>
          <w:lang w:val="en-US"/>
        </w:rPr>
        <w:pPrChange w:id="66" w:author="mpark1" w:date="2013-03-20T10:50:00Z">
          <w:pPr>
            <w:pStyle w:val="ListParagraph"/>
            <w:numPr>
              <w:ilvl w:val="1"/>
              <w:numId w:val="94"/>
            </w:numPr>
            <w:ind w:left="1440" w:hanging="360"/>
          </w:pPr>
        </w:pPrChange>
      </w:pPr>
      <w:r w:rsidRPr="00E7568B">
        <w:rPr>
          <w:lang w:val="en-US"/>
        </w:rPr>
        <w:t>Single spatial stream MCS0 to 7, and MCS10 (for 1MHz PPDU only)</w:t>
      </w:r>
    </w:p>
    <w:p w:rsidR="00A077E1" w:rsidRPr="00E7568B" w:rsidRDefault="00A077E1" w:rsidP="005A7AD7">
      <w:pPr>
        <w:pStyle w:val="ListParagraph"/>
        <w:numPr>
          <w:ilvl w:val="1"/>
          <w:numId w:val="94"/>
        </w:numPr>
        <w:ind w:left="2160"/>
        <w:rPr>
          <w:lang w:val="en-US"/>
        </w:rPr>
        <w:pPrChange w:id="67" w:author="mpark1" w:date="2013-03-20T10:50:00Z">
          <w:pPr>
            <w:pStyle w:val="ListParagraph"/>
            <w:numPr>
              <w:ilvl w:val="1"/>
              <w:numId w:val="94"/>
            </w:numPr>
            <w:ind w:left="1440" w:hanging="360"/>
          </w:pPr>
        </w:pPrChange>
      </w:pPr>
      <w:r w:rsidRPr="00E7568B">
        <w:rPr>
          <w:lang w:val="en-US"/>
        </w:rPr>
        <w:t>Binary convolutional coding</w:t>
      </w:r>
    </w:p>
    <w:p w:rsidR="00A077E1" w:rsidRPr="00E7568B" w:rsidRDefault="00A077E1" w:rsidP="005A7AD7">
      <w:pPr>
        <w:pStyle w:val="ListParagraph"/>
        <w:numPr>
          <w:ilvl w:val="1"/>
          <w:numId w:val="94"/>
        </w:numPr>
        <w:ind w:left="2160"/>
        <w:rPr>
          <w:lang w:val="en-US"/>
        </w:rPr>
        <w:pPrChange w:id="68" w:author="mpark1" w:date="2013-03-20T10:50:00Z">
          <w:pPr>
            <w:pStyle w:val="ListParagraph"/>
            <w:numPr>
              <w:ilvl w:val="1"/>
              <w:numId w:val="94"/>
            </w:numPr>
            <w:ind w:left="1440" w:hanging="360"/>
          </w:pPr>
        </w:pPrChange>
      </w:pPr>
      <w:r w:rsidRPr="00E7568B">
        <w:rPr>
          <w:lang w:val="en-US"/>
        </w:rPr>
        <w:t>Normal Guard Interval</w:t>
      </w:r>
    </w:p>
    <w:p w:rsidR="00A077E1" w:rsidRDefault="00A077E1" w:rsidP="005A7AD7">
      <w:pPr>
        <w:pStyle w:val="ListParagraph"/>
        <w:numPr>
          <w:ilvl w:val="1"/>
          <w:numId w:val="94"/>
        </w:numPr>
        <w:ind w:left="2160"/>
        <w:pPrChange w:id="69" w:author="mpark1" w:date="2013-03-20T10:50:00Z">
          <w:pPr>
            <w:pStyle w:val="ListParagraph"/>
            <w:numPr>
              <w:ilvl w:val="1"/>
              <w:numId w:val="94"/>
            </w:numPr>
            <w:ind w:left="1440" w:hanging="360"/>
          </w:pPr>
        </w:pPrChange>
      </w:pPr>
      <w:r w:rsidRPr="00E7568B">
        <w:rPr>
          <w:lang w:val="en-US"/>
        </w:rPr>
        <w:t>Fixed Pilots</w:t>
      </w:r>
    </w:p>
    <w:p w:rsidR="00A077E1" w:rsidRDefault="00A077E1" w:rsidP="005A7AD7">
      <w:pPr>
        <w:ind w:left="720"/>
        <w:pPrChange w:id="70" w:author="mpark1" w:date="2013-03-20T10:50:00Z">
          <w:pPr/>
        </w:pPrChange>
      </w:pPr>
    </w:p>
    <w:p w:rsidR="005915A7" w:rsidRDefault="005915A7" w:rsidP="005A7AD7">
      <w:pPr>
        <w:pStyle w:val="Heading2"/>
        <w:ind w:left="720"/>
        <w:pPrChange w:id="71" w:author="mpark1" w:date="2013-03-20T10:50:00Z">
          <w:pPr>
            <w:pStyle w:val="Heading2"/>
          </w:pPr>
        </w:pPrChange>
      </w:pPr>
      <w:r>
        <w:t>3.1 Channelization</w:t>
      </w:r>
    </w:p>
    <w:p w:rsidR="00D17C96" w:rsidRDefault="00D17C96" w:rsidP="005A7AD7">
      <w:pPr>
        <w:ind w:left="720"/>
        <w:pPrChange w:id="72" w:author="mpark1" w:date="2013-03-20T10:50:00Z">
          <w:pPr/>
        </w:pPrChange>
      </w:pPr>
    </w:p>
    <w:p w:rsidR="00D17C96" w:rsidRDefault="00D17C96" w:rsidP="005A7AD7">
      <w:pPr>
        <w:ind w:left="720"/>
        <w:jc w:val="both"/>
        <w:pPrChange w:id="73" w:author="mpark1" w:date="2013-03-20T10:50:00Z">
          <w:pPr>
            <w:jc w:val="both"/>
          </w:pPr>
        </w:pPrChange>
      </w:pPr>
      <w:r>
        <w:t xml:space="preserve">R.3.1.A: </w:t>
      </w:r>
      <w:r w:rsidRPr="00D9038C">
        <w:t xml:space="preserve">The draft specification shall include support for 1 MHz, 2 MHz, 4 MHz, 8 MHz, and 16 MHz PHY transmissions. </w:t>
      </w:r>
      <w:r>
        <w:t>[11/1294r0]</w:t>
      </w:r>
    </w:p>
    <w:p w:rsidR="00D17C96" w:rsidRPr="00D9038C" w:rsidRDefault="00D17C96" w:rsidP="005A7AD7">
      <w:pPr>
        <w:ind w:left="720"/>
        <w:pPrChange w:id="74" w:author="mpark1" w:date="2013-03-20T10:50:00Z">
          <w:pPr/>
        </w:pPrChange>
      </w:pPr>
    </w:p>
    <w:p w:rsidR="00D17C96" w:rsidRDefault="00D17C96" w:rsidP="005A7AD7">
      <w:pPr>
        <w:ind w:left="720"/>
        <w:jc w:val="both"/>
        <w:pPrChange w:id="75" w:author="mpark1" w:date="2013-03-20T10:50:00Z">
          <w:pPr>
            <w:jc w:val="both"/>
          </w:pPr>
        </w:pPrChange>
      </w:pPr>
      <w:r>
        <w:t xml:space="preserve">R.3.1.B: </w:t>
      </w:r>
      <w:r w:rsidRPr="00D9038C">
        <w:t xml:space="preserve">An 802.11ah STA shall support reception of 1 MHz and 2 MHz PHY transmissions. </w:t>
      </w:r>
      <w:r>
        <w:t>[11/1294r0]</w:t>
      </w:r>
    </w:p>
    <w:p w:rsidR="00C449FA" w:rsidRDefault="00C449FA" w:rsidP="005A7AD7">
      <w:pPr>
        <w:ind w:left="720"/>
        <w:jc w:val="both"/>
        <w:pPrChange w:id="76" w:author="mpark1" w:date="2013-03-20T10:50:00Z">
          <w:pPr>
            <w:jc w:val="both"/>
          </w:pPr>
        </w:pPrChange>
      </w:pPr>
    </w:p>
    <w:p w:rsidR="003C6697" w:rsidRDefault="003C6697" w:rsidP="005A7AD7">
      <w:pPr>
        <w:ind w:left="720"/>
        <w:jc w:val="both"/>
        <w:pPrChange w:id="77" w:author="mpark1" w:date="2013-03-20T10:50:00Z">
          <w:pPr>
            <w:jc w:val="both"/>
          </w:pPr>
        </w:pPrChange>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5A7AD7">
      <w:pPr>
        <w:ind w:left="720"/>
        <w:pPrChange w:id="78" w:author="mpark1" w:date="2013-03-20T10:50:00Z">
          <w:pPr/>
        </w:pPrChange>
      </w:pPr>
    </w:p>
    <w:p w:rsidR="003C6697" w:rsidRDefault="003C6697" w:rsidP="005A7AD7">
      <w:pPr>
        <w:ind w:left="720"/>
        <w:jc w:val="both"/>
        <w:pPrChange w:id="79" w:author="mpark1" w:date="2013-03-20T10:50:00Z">
          <w:pPr>
            <w:jc w:val="both"/>
          </w:pPr>
        </w:pPrChange>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5A7AD7">
      <w:pPr>
        <w:ind w:left="720"/>
        <w:jc w:val="both"/>
        <w:pPrChange w:id="80" w:author="mpark1" w:date="2013-03-20T10:50:00Z">
          <w:pPr>
            <w:jc w:val="both"/>
          </w:pPr>
        </w:pPrChange>
      </w:pPr>
    </w:p>
    <w:p w:rsidR="00680996" w:rsidRDefault="00680996" w:rsidP="005A7AD7">
      <w:pPr>
        <w:ind w:left="720"/>
        <w:jc w:val="both"/>
        <w:pPrChange w:id="81" w:author="mpark1" w:date="2013-03-20T10:50:00Z">
          <w:pPr>
            <w:jc w:val="both"/>
          </w:pPr>
        </w:pPrChange>
      </w:pPr>
      <w:r>
        <w:t xml:space="preserve">R.3.1.E: </w:t>
      </w:r>
      <w:r w:rsidR="009479E8">
        <w:t>The draft specification shall include the following channelization</w:t>
      </w:r>
      <w:r w:rsidR="00ED7554">
        <w:t xml:space="preserve"> [11/1329r1]</w:t>
      </w:r>
    </w:p>
    <w:p w:rsidR="009479E8" w:rsidRDefault="009479E8" w:rsidP="005A7AD7">
      <w:pPr>
        <w:pStyle w:val="ListParagraph"/>
        <w:numPr>
          <w:ilvl w:val="0"/>
          <w:numId w:val="1"/>
        </w:numPr>
        <w:ind w:left="1440"/>
        <w:jc w:val="both"/>
        <w:pPrChange w:id="82" w:author="mpark1" w:date="2013-03-20T10:50:00Z">
          <w:pPr>
            <w:pStyle w:val="ListParagraph"/>
            <w:numPr>
              <w:numId w:val="1"/>
            </w:numPr>
            <w:ind w:hanging="360"/>
            <w:jc w:val="both"/>
          </w:pPr>
        </w:pPrChange>
      </w:pPr>
      <w:r>
        <w:t>South Korea</w:t>
      </w:r>
      <w:r w:rsidR="00740C91">
        <w:t xml:space="preserve"> [11/1422r0]</w:t>
      </w:r>
    </w:p>
    <w:p w:rsidR="009479E8" w:rsidRDefault="00740C91" w:rsidP="005A7AD7">
      <w:pPr>
        <w:ind w:left="720"/>
        <w:jc w:val="center"/>
        <w:pPrChange w:id="83" w:author="mpark1" w:date="2013-03-20T10:50:00Z">
          <w:pPr>
            <w:jc w:val="center"/>
          </w:pPr>
        </w:pPrChange>
      </w:pPr>
      <w:r>
        <w:rPr>
          <w:noProof/>
          <w:lang w:val="en-US" w:eastAsia="ko-KR"/>
        </w:rPr>
        <w:drawing>
          <wp:inline distT="0" distB="0" distL="0" distR="0" wp14:anchorId="64B46484" wp14:editId="77810872">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5A7AD7">
      <w:pPr>
        <w:pStyle w:val="ListParagraph"/>
        <w:numPr>
          <w:ilvl w:val="0"/>
          <w:numId w:val="1"/>
        </w:numPr>
        <w:ind w:left="1440"/>
        <w:jc w:val="both"/>
        <w:pPrChange w:id="84" w:author="mpark1" w:date="2013-03-20T10:50:00Z">
          <w:pPr>
            <w:pStyle w:val="ListParagraph"/>
            <w:numPr>
              <w:numId w:val="1"/>
            </w:numPr>
            <w:ind w:hanging="360"/>
            <w:jc w:val="both"/>
          </w:pPr>
        </w:pPrChange>
      </w:pPr>
      <w:r>
        <w:t>Europe</w:t>
      </w:r>
    </w:p>
    <w:p w:rsidR="009479E8" w:rsidRDefault="009479E8" w:rsidP="005A7AD7">
      <w:pPr>
        <w:pStyle w:val="ListParagraph"/>
        <w:ind w:left="1440"/>
        <w:pPrChange w:id="85" w:author="mpark1" w:date="2013-03-20T10:50:00Z">
          <w:pPr>
            <w:pStyle w:val="ListParagraph"/>
          </w:pPr>
        </w:pPrChange>
      </w:pPr>
    </w:p>
    <w:p w:rsidR="009479E8" w:rsidRDefault="009479E8" w:rsidP="005A7AD7">
      <w:pPr>
        <w:pStyle w:val="ListParagraph"/>
        <w:ind w:left="1080"/>
        <w:jc w:val="center"/>
        <w:pPrChange w:id="86" w:author="mpark1" w:date="2013-03-20T10:50:00Z">
          <w:pPr>
            <w:pStyle w:val="ListParagraph"/>
            <w:ind w:left="360"/>
            <w:jc w:val="center"/>
          </w:pPr>
        </w:pPrChange>
      </w:pPr>
      <w:r>
        <w:rPr>
          <w:noProof/>
          <w:lang w:val="en-US" w:eastAsia="ko-KR"/>
        </w:rPr>
        <w:drawing>
          <wp:inline distT="0" distB="0" distL="0" distR="0" wp14:anchorId="2C2DFE38" wp14:editId="7B7E671B">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5A7AD7">
      <w:pPr>
        <w:ind w:left="720"/>
        <w:jc w:val="both"/>
        <w:pPrChange w:id="87" w:author="mpark1" w:date="2013-03-20T10:50:00Z">
          <w:pPr>
            <w:jc w:val="both"/>
          </w:pPr>
        </w:pPrChange>
      </w:pPr>
    </w:p>
    <w:p w:rsidR="009479E8" w:rsidRDefault="009479E8" w:rsidP="005A7AD7">
      <w:pPr>
        <w:pStyle w:val="ListParagraph"/>
        <w:numPr>
          <w:ilvl w:val="0"/>
          <w:numId w:val="1"/>
        </w:numPr>
        <w:ind w:left="1440"/>
        <w:jc w:val="both"/>
        <w:pPrChange w:id="88" w:author="mpark1" w:date="2013-03-20T10:50:00Z">
          <w:pPr>
            <w:pStyle w:val="ListParagraph"/>
            <w:numPr>
              <w:numId w:val="1"/>
            </w:numPr>
            <w:ind w:hanging="360"/>
            <w:jc w:val="both"/>
          </w:pPr>
        </w:pPrChange>
      </w:pPr>
      <w:r>
        <w:t>Japan</w:t>
      </w:r>
    </w:p>
    <w:p w:rsidR="009479E8" w:rsidRDefault="00601ED8" w:rsidP="005A7AD7">
      <w:pPr>
        <w:ind w:left="720" w:firstLine="360"/>
        <w:jc w:val="center"/>
        <w:pPrChange w:id="89" w:author="mpark1" w:date="2013-03-20T10:50:00Z">
          <w:pPr>
            <w:ind w:firstLine="360"/>
            <w:jc w:val="center"/>
          </w:pPr>
        </w:pPrChange>
      </w:pPr>
      <w:r>
        <w:rPr>
          <w:noProof/>
          <w:lang w:val="en-US" w:eastAsia="ko-KR"/>
        </w:rPr>
        <w:drawing>
          <wp:inline distT="0" distB="0" distL="0" distR="0" wp14:anchorId="3B4682ED" wp14:editId="1B198B34">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5A7AD7">
      <w:pPr>
        <w:ind w:left="720"/>
        <w:jc w:val="both"/>
        <w:pPrChange w:id="90" w:author="mpark1" w:date="2013-03-20T10:50:00Z">
          <w:pPr>
            <w:jc w:val="both"/>
          </w:pPr>
        </w:pPrChange>
      </w:pPr>
    </w:p>
    <w:p w:rsidR="009479E8" w:rsidRDefault="009479E8" w:rsidP="005A7AD7">
      <w:pPr>
        <w:pStyle w:val="ListParagraph"/>
        <w:numPr>
          <w:ilvl w:val="0"/>
          <w:numId w:val="1"/>
        </w:numPr>
        <w:ind w:left="1440"/>
        <w:jc w:val="both"/>
        <w:pPrChange w:id="91" w:author="mpark1" w:date="2013-03-20T10:50:00Z">
          <w:pPr>
            <w:pStyle w:val="ListParagraph"/>
            <w:numPr>
              <w:numId w:val="1"/>
            </w:numPr>
            <w:ind w:hanging="360"/>
            <w:jc w:val="both"/>
          </w:pPr>
        </w:pPrChange>
      </w:pPr>
      <w:r>
        <w:t>China</w:t>
      </w:r>
    </w:p>
    <w:p w:rsidR="00D21DBC" w:rsidRDefault="00D21DBC" w:rsidP="005A7AD7">
      <w:pPr>
        <w:ind w:left="720"/>
        <w:jc w:val="center"/>
        <w:pPrChange w:id="92" w:author="mpark1" w:date="2013-03-20T10:50:00Z">
          <w:pPr>
            <w:jc w:val="center"/>
          </w:pPr>
        </w:pPrChange>
      </w:pPr>
      <w:r>
        <w:rPr>
          <w:noProof/>
          <w:lang w:val="en-US" w:eastAsia="ko-KR"/>
        </w:rPr>
        <w:drawing>
          <wp:inline distT="0" distB="0" distL="0" distR="0" wp14:anchorId="3DFDF9D8" wp14:editId="5366B6E6">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5A7AD7">
      <w:pPr>
        <w:pStyle w:val="ListParagraph"/>
        <w:numPr>
          <w:ilvl w:val="0"/>
          <w:numId w:val="1"/>
        </w:numPr>
        <w:ind w:left="1440"/>
        <w:jc w:val="both"/>
        <w:pPrChange w:id="93" w:author="mpark1" w:date="2013-03-20T10:50:00Z">
          <w:pPr>
            <w:pStyle w:val="ListParagraph"/>
            <w:numPr>
              <w:numId w:val="1"/>
            </w:numPr>
            <w:ind w:hanging="360"/>
            <w:jc w:val="both"/>
          </w:pPr>
        </w:pPrChange>
      </w:pPr>
      <w:r>
        <w:t>Singapore</w:t>
      </w:r>
      <w:r w:rsidR="00C656FE">
        <w:t xml:space="preserve"> [12/111r1]</w:t>
      </w:r>
      <w:r>
        <w:t xml:space="preserve">: </w:t>
      </w:r>
    </w:p>
    <w:p w:rsidR="00D27AAD" w:rsidRDefault="00D27AAD" w:rsidP="005A7AD7">
      <w:pPr>
        <w:pStyle w:val="ListParagraph"/>
        <w:numPr>
          <w:ilvl w:val="0"/>
          <w:numId w:val="2"/>
        </w:numPr>
        <w:ind w:left="1800"/>
        <w:pPrChange w:id="94" w:author="mpark1" w:date="2013-03-20T10:50:00Z">
          <w:pPr>
            <w:pStyle w:val="ListParagraph"/>
            <w:numPr>
              <w:numId w:val="2"/>
            </w:numPr>
            <w:ind w:left="1080" w:hanging="360"/>
          </w:pPr>
        </w:pPrChange>
      </w:pPr>
      <w:r>
        <w:t>Supporting bands: 866-869 MHz, 920-925MHz</w:t>
      </w:r>
    </w:p>
    <w:p w:rsidR="00D27AAD" w:rsidRDefault="00D27AAD" w:rsidP="005A7AD7">
      <w:pPr>
        <w:ind w:left="1440"/>
        <w:pPrChange w:id="95" w:author="mpark1" w:date="2013-03-20T10:50:00Z">
          <w:pPr>
            <w:ind w:left="720"/>
          </w:pPr>
        </w:pPrChange>
      </w:pPr>
      <w:r>
        <w:rPr>
          <w:noProof/>
          <w:lang w:val="en-US" w:eastAsia="ko-KR"/>
        </w:rPr>
        <w:drawing>
          <wp:inline distT="0" distB="0" distL="0" distR="0" wp14:anchorId="268370D2" wp14:editId="1B8BE4E9">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5A7AD7">
      <w:pPr>
        <w:pStyle w:val="ListParagraph"/>
        <w:numPr>
          <w:ilvl w:val="0"/>
          <w:numId w:val="1"/>
        </w:numPr>
        <w:ind w:left="1440"/>
        <w:pPrChange w:id="96" w:author="mpark1" w:date="2013-03-20T10:50:00Z">
          <w:pPr>
            <w:pStyle w:val="ListParagraph"/>
            <w:numPr>
              <w:numId w:val="1"/>
            </w:numPr>
            <w:ind w:hanging="360"/>
          </w:pPr>
        </w:pPrChange>
      </w:pPr>
      <w:r>
        <w:t>United States [</w:t>
      </w:r>
      <w:r w:rsidR="000221B3">
        <w:t>May 2012 meeting minutes</w:t>
      </w:r>
      <w:r>
        <w:t>, 12/0613r0]</w:t>
      </w:r>
    </w:p>
    <w:p w:rsidR="000A2F2B" w:rsidRDefault="000A2F2B" w:rsidP="005A7AD7">
      <w:pPr>
        <w:pStyle w:val="ListParagraph"/>
        <w:numPr>
          <w:ilvl w:val="0"/>
          <w:numId w:val="2"/>
        </w:numPr>
        <w:ind w:left="1800"/>
        <w:pPrChange w:id="97" w:author="mpark1" w:date="2013-03-20T10:50:00Z">
          <w:pPr>
            <w:pStyle w:val="ListParagraph"/>
            <w:numPr>
              <w:numId w:val="2"/>
            </w:numPr>
            <w:ind w:left="1080" w:hanging="360"/>
          </w:pPr>
        </w:pPrChange>
      </w:pPr>
      <w:r w:rsidRPr="00AA6043">
        <w:t>26 1MHz channels, 13 2MHz channels, 6 4MHz channels, 3 8MHz channels and one 16MHz channel</w:t>
      </w:r>
    </w:p>
    <w:p w:rsidR="000A2F2B" w:rsidRDefault="000A2F2B" w:rsidP="005A7AD7">
      <w:pPr>
        <w:ind w:left="1080"/>
        <w:pPrChange w:id="98" w:author="mpark1" w:date="2013-03-20T10:50:00Z">
          <w:pPr>
            <w:ind w:left="360"/>
          </w:pPr>
        </w:pPrChange>
      </w:pPr>
      <w:r>
        <w:rPr>
          <w:noProof/>
          <w:lang w:val="en-US" w:eastAsia="ko-KR"/>
        </w:rPr>
        <w:drawing>
          <wp:inline distT="0" distB="0" distL="0" distR="0" wp14:anchorId="60D97018" wp14:editId="10AE446E">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5A7AD7">
      <w:pPr>
        <w:ind w:left="1440"/>
        <w:pPrChange w:id="99" w:author="mpark1" w:date="2013-03-20T10:50:00Z">
          <w:pPr>
            <w:ind w:left="720"/>
          </w:pPr>
        </w:pPrChange>
      </w:pPr>
    </w:p>
    <w:p w:rsidR="003718DF" w:rsidRDefault="003718DF" w:rsidP="005A7AD7">
      <w:pPr>
        <w:ind w:left="1440"/>
        <w:pPrChange w:id="100" w:author="mpark1" w:date="2013-03-20T10:50:00Z">
          <w:pPr>
            <w:ind w:left="720"/>
          </w:pPr>
        </w:pPrChange>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5A7AD7">
      <w:pPr>
        <w:pStyle w:val="ListParagraph"/>
        <w:numPr>
          <w:ilvl w:val="0"/>
          <w:numId w:val="66"/>
        </w:numPr>
        <w:ind w:left="1800"/>
        <w:pPrChange w:id="101" w:author="mpark1" w:date="2013-03-20T10:50:00Z">
          <w:pPr>
            <w:pStyle w:val="ListParagraph"/>
            <w:numPr>
              <w:numId w:val="66"/>
            </w:numPr>
            <w:ind w:left="1080" w:hanging="360"/>
          </w:pPr>
        </w:pPrChange>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5A7AD7">
      <w:pPr>
        <w:pStyle w:val="Heading3"/>
        <w:ind w:left="720"/>
        <w:rPr>
          <w:lang w:val="en-US"/>
        </w:rPr>
        <w:pPrChange w:id="102" w:author="mpark1" w:date="2013-03-20T10:50:00Z">
          <w:pPr>
            <w:pStyle w:val="Heading3"/>
          </w:pPr>
        </w:pPrChange>
      </w:pPr>
      <w:r>
        <w:rPr>
          <w:lang w:val="en-US"/>
        </w:rPr>
        <w:t>3.1.1 Transmission rules</w:t>
      </w:r>
    </w:p>
    <w:p w:rsidR="00EB3558" w:rsidRPr="005200B8" w:rsidRDefault="00EB3558" w:rsidP="005A7AD7">
      <w:pPr>
        <w:ind w:left="720"/>
        <w:rPr>
          <w:lang w:val="en-US"/>
        </w:rPr>
        <w:pPrChange w:id="103" w:author="mpark1" w:date="2013-03-20T10:50:00Z">
          <w:pPr/>
        </w:pPrChange>
      </w:pPr>
    </w:p>
    <w:p w:rsidR="00EB3558" w:rsidRDefault="00EB3558" w:rsidP="005A7AD7">
      <w:pPr>
        <w:ind w:left="720"/>
        <w:rPr>
          <w:lang w:val="en-US"/>
        </w:rPr>
        <w:pPrChange w:id="104" w:author="mpark1" w:date="2013-03-20T10:50:00Z">
          <w:pPr/>
        </w:pPrChange>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5A7AD7">
      <w:pPr>
        <w:ind w:left="1440"/>
        <w:rPr>
          <w:lang w:val="en-US"/>
        </w:rPr>
        <w:pPrChange w:id="105" w:author="mpark1" w:date="2013-03-20T10:50:00Z">
          <w:pPr>
            <w:ind w:left="720"/>
          </w:pPr>
        </w:pPrChange>
      </w:pPr>
    </w:p>
    <w:p w:rsidR="004A1DFE" w:rsidRPr="00241575" w:rsidRDefault="004A1DFE" w:rsidP="005A7AD7">
      <w:pPr>
        <w:pStyle w:val="ListParagraph"/>
        <w:numPr>
          <w:ilvl w:val="0"/>
          <w:numId w:val="216"/>
        </w:numPr>
        <w:ind w:left="1440"/>
        <w:rPr>
          <w:lang w:val="en-US"/>
        </w:rPr>
        <w:pPrChange w:id="106" w:author="mpark1" w:date="2013-03-20T10:50:00Z">
          <w:pPr>
            <w:pStyle w:val="ListParagraph"/>
            <w:numPr>
              <w:numId w:val="216"/>
            </w:numPr>
            <w:ind w:hanging="360"/>
          </w:pPr>
        </w:pPrChange>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5A7AD7">
      <w:pPr>
        <w:pStyle w:val="ListParagraph"/>
        <w:numPr>
          <w:ilvl w:val="0"/>
          <w:numId w:val="216"/>
        </w:numPr>
        <w:ind w:left="1440"/>
        <w:rPr>
          <w:lang w:val="en-US"/>
        </w:rPr>
        <w:pPrChange w:id="107" w:author="mpark1" w:date="2013-03-20T10:50:00Z">
          <w:pPr>
            <w:pStyle w:val="ListParagraph"/>
            <w:numPr>
              <w:numId w:val="216"/>
            </w:numPr>
            <w:ind w:hanging="360"/>
          </w:pPr>
        </w:pPrChange>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5A7AD7">
      <w:pPr>
        <w:pStyle w:val="ListParagraph"/>
        <w:numPr>
          <w:ilvl w:val="0"/>
          <w:numId w:val="216"/>
        </w:numPr>
        <w:ind w:left="1440"/>
        <w:rPr>
          <w:lang w:val="en-US"/>
        </w:rPr>
        <w:pPrChange w:id="108" w:author="mpark1" w:date="2013-03-20T10:50:00Z">
          <w:pPr>
            <w:pStyle w:val="ListParagraph"/>
            <w:numPr>
              <w:numId w:val="216"/>
            </w:numPr>
            <w:ind w:hanging="360"/>
          </w:pPr>
        </w:pPrChange>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5A7AD7">
      <w:pPr>
        <w:ind w:left="1440"/>
        <w:rPr>
          <w:lang w:val="en-US"/>
        </w:rPr>
        <w:pPrChange w:id="109" w:author="mpark1" w:date="2013-03-20T10:50:00Z">
          <w:pPr>
            <w:ind w:left="720"/>
          </w:pPr>
        </w:pPrChange>
      </w:pPr>
    </w:p>
    <w:p w:rsidR="00350DBF" w:rsidRPr="00350DBF" w:rsidRDefault="00350DBF" w:rsidP="005A7AD7">
      <w:pPr>
        <w:pStyle w:val="Heading3"/>
        <w:ind w:left="720"/>
        <w:rPr>
          <w:lang w:val="en-US"/>
        </w:rPr>
        <w:pPrChange w:id="110" w:author="mpark1" w:date="2013-03-20T10:50:00Z">
          <w:pPr>
            <w:pStyle w:val="Heading3"/>
          </w:pPr>
        </w:pPrChange>
      </w:pPr>
      <w:r w:rsidRPr="00350DBF">
        <w:rPr>
          <w:lang w:val="en-US"/>
        </w:rPr>
        <w:t>3.1.2 Channel selection rules</w:t>
      </w:r>
    </w:p>
    <w:p w:rsidR="00350DBF" w:rsidRPr="00350DBF" w:rsidRDefault="00350DBF" w:rsidP="005A7AD7">
      <w:pPr>
        <w:ind w:left="720"/>
        <w:rPr>
          <w:lang w:val="en-US"/>
        </w:rPr>
        <w:pPrChange w:id="111" w:author="mpark1" w:date="2013-03-20T10:50:00Z">
          <w:pPr/>
        </w:pPrChange>
      </w:pPr>
    </w:p>
    <w:p w:rsidR="003C4DA4" w:rsidRPr="00A16ACB" w:rsidRDefault="00350DBF" w:rsidP="005A7AD7">
      <w:pPr>
        <w:ind w:left="720"/>
        <w:rPr>
          <w:lang w:val="en-US"/>
        </w:rPr>
        <w:pPrChange w:id="112" w:author="mpark1" w:date="2013-03-20T10:50:00Z">
          <w:pPr/>
        </w:pPrChange>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A7AD7">
      <w:pPr>
        <w:pStyle w:val="Heading2"/>
        <w:ind w:left="720"/>
        <w:pPrChange w:id="113" w:author="mpark1" w:date="2013-03-20T10:50:00Z">
          <w:pPr>
            <w:pStyle w:val="Heading2"/>
          </w:pPr>
        </w:pPrChange>
      </w:pPr>
      <w:r>
        <w:t>3.</w:t>
      </w:r>
      <w:r w:rsidR="005915A7">
        <w:t>2</w:t>
      </w:r>
      <w:r>
        <w:t xml:space="preserve"> </w:t>
      </w:r>
      <w:r w:rsidR="00CC74CA">
        <w:t xml:space="preserve">S1G PLCP </w:t>
      </w:r>
      <w:proofErr w:type="spellStart"/>
      <w:r w:rsidR="00CC74CA">
        <w:t>Sublayer</w:t>
      </w:r>
      <w:proofErr w:type="spellEnd"/>
    </w:p>
    <w:p w:rsidR="006415BC" w:rsidRDefault="006415BC" w:rsidP="005A7AD7">
      <w:pPr>
        <w:ind w:left="720"/>
        <w:pPrChange w:id="114" w:author="mpark1" w:date="2013-03-20T10:50:00Z">
          <w:pPr/>
        </w:pPrChange>
      </w:pPr>
    </w:p>
    <w:p w:rsidR="006415BC" w:rsidRDefault="006415BC" w:rsidP="005A7AD7">
      <w:pPr>
        <w:ind w:left="720"/>
        <w:pPrChange w:id="115" w:author="mpark1" w:date="2013-03-20T10:50:00Z">
          <w:pPr/>
        </w:pPrChange>
      </w:pPr>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5A7AD7">
      <w:pPr>
        <w:pStyle w:val="ListParagraph"/>
        <w:numPr>
          <w:ilvl w:val="0"/>
          <w:numId w:val="40"/>
        </w:numPr>
        <w:ind w:left="1440"/>
        <w:rPr>
          <w:bCs/>
        </w:rPr>
        <w:pPrChange w:id="116" w:author="mpark1" w:date="2013-03-20T10:50:00Z">
          <w:pPr>
            <w:pStyle w:val="ListParagraph"/>
            <w:numPr>
              <w:numId w:val="40"/>
            </w:numPr>
            <w:ind w:hanging="360"/>
          </w:pPr>
        </w:pPrChange>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5A7AD7">
      <w:pPr>
        <w:ind w:left="1440"/>
        <w:rPr>
          <w:lang w:val="en-US"/>
        </w:rPr>
        <w:pPrChange w:id="117" w:author="mpark1" w:date="2013-03-20T10:50:00Z">
          <w:pPr>
            <w:ind w:left="720"/>
          </w:pPr>
        </w:pPrChange>
      </w:pPr>
    </w:p>
    <w:p w:rsidR="00940DBF" w:rsidRDefault="00940DBF" w:rsidP="005A7AD7">
      <w:pPr>
        <w:ind w:left="1440"/>
        <w:pPrChange w:id="118" w:author="mpark1" w:date="2013-03-20T10:50:00Z">
          <w:pPr>
            <w:ind w:left="720"/>
          </w:pPr>
        </w:pPrChange>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35pt;height:19.25pt" o:ole="">
            <v:imagedata r:id="rId16" o:title=""/>
          </v:shape>
          <o:OLEObject Type="Embed" ProgID="Equation.DSMT4" ShapeID="_x0000_i1025" DrawAspect="Content" ObjectID="_1425282355" r:id="rId17"/>
        </w:object>
      </w:r>
    </w:p>
    <w:p w:rsidR="00940DBF" w:rsidRDefault="00940DBF" w:rsidP="005A7AD7">
      <w:pPr>
        <w:ind w:left="1440"/>
        <w:pPrChange w:id="119" w:author="mpark1" w:date="2013-03-20T10:50:00Z">
          <w:pPr>
            <w:ind w:left="720"/>
          </w:pPr>
        </w:pPrChange>
      </w:pPr>
      <w:r>
        <w:rPr>
          <w:position w:val="-140"/>
        </w:rPr>
        <w:object w:dxaOrig="6660" w:dyaOrig="2910">
          <v:shape id="_x0000_i1026" type="#_x0000_t75" style="width:333.2pt;height:146.5pt" o:ole="">
            <v:imagedata r:id="rId18" o:title=""/>
          </v:shape>
          <o:OLEObject Type="Embed" ProgID="Equation.DSMT4" ShapeID="_x0000_i1026" DrawAspect="Content" ObjectID="_1425282356" r:id="rId19"/>
        </w:object>
      </w:r>
    </w:p>
    <w:p w:rsidR="00940DBF" w:rsidRDefault="00940DBF" w:rsidP="005A7AD7">
      <w:pPr>
        <w:ind w:left="1440"/>
        <w:pPrChange w:id="120" w:author="mpark1" w:date="2013-03-20T10:50:00Z">
          <w:pPr>
            <w:ind w:left="720"/>
          </w:pPr>
        </w:pPrChange>
      </w:pPr>
    </w:p>
    <w:p w:rsidR="00940DBF" w:rsidRDefault="00940DBF" w:rsidP="005A7AD7">
      <w:pPr>
        <w:pStyle w:val="ListParagraph"/>
        <w:numPr>
          <w:ilvl w:val="0"/>
          <w:numId w:val="40"/>
        </w:numPr>
        <w:ind w:left="1440"/>
        <w:rPr>
          <w:bCs/>
          <w:lang w:val="en-US"/>
        </w:rPr>
        <w:pPrChange w:id="121" w:author="mpark1" w:date="2013-03-20T10:50:00Z">
          <w:pPr>
            <w:pStyle w:val="ListParagraph"/>
            <w:numPr>
              <w:numId w:val="40"/>
            </w:numPr>
            <w:ind w:hanging="360"/>
          </w:pPr>
        </w:pPrChange>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5A7AD7">
      <w:pPr>
        <w:ind w:left="1080"/>
        <w:rPr>
          <w:bCs/>
          <w:lang w:val="en-US"/>
        </w:rPr>
        <w:pPrChange w:id="122" w:author="mpark1" w:date="2013-03-20T10:50:00Z">
          <w:pPr>
            <w:ind w:left="360"/>
          </w:pPr>
        </w:pPrChange>
      </w:pPr>
    </w:p>
    <w:p w:rsidR="00940DBF" w:rsidRDefault="00940DBF" w:rsidP="005A7AD7">
      <w:pPr>
        <w:ind w:left="1440"/>
        <w:pPrChange w:id="123" w:author="mpark1" w:date="2013-03-20T10:50:00Z">
          <w:pPr>
            <w:ind w:left="720"/>
          </w:pPr>
        </w:pPrChange>
      </w:pPr>
      <w:r>
        <w:rPr>
          <w:position w:val="-14"/>
        </w:rPr>
        <w:object w:dxaOrig="2790" w:dyaOrig="390">
          <v:shape id="_x0000_i1027" type="#_x0000_t75" style="width:139pt;height:19.25pt" o:ole="">
            <v:imagedata r:id="rId20" o:title=""/>
          </v:shape>
          <o:OLEObject Type="Embed" ProgID="Equation.DSMT4" ShapeID="_x0000_i1027" DrawAspect="Content" ObjectID="_1425282357" r:id="rId21"/>
        </w:object>
      </w:r>
    </w:p>
    <w:p w:rsidR="00940DBF" w:rsidRDefault="00940DBF" w:rsidP="005A7AD7">
      <w:pPr>
        <w:ind w:left="1440"/>
        <w:rPr>
          <w:lang w:val="en-US"/>
        </w:rPr>
        <w:pPrChange w:id="124" w:author="mpark1" w:date="2013-03-20T10:50:00Z">
          <w:pPr>
            <w:ind w:left="720"/>
          </w:pPr>
        </w:pPrChange>
      </w:pPr>
      <w:r>
        <w:rPr>
          <w:position w:val="-10"/>
        </w:rPr>
        <w:object w:dxaOrig="4980" w:dyaOrig="330">
          <v:shape id="_x0000_i1028" type="#_x0000_t75" style="width:248.65pt;height:17.6pt" o:ole="">
            <v:imagedata r:id="rId22" o:title=""/>
          </v:shape>
          <o:OLEObject Type="Embed" ProgID="Equation.DSMT4" ShapeID="_x0000_i1028" DrawAspect="Content" ObjectID="_1425282358" r:id="rId23"/>
        </w:object>
      </w:r>
    </w:p>
    <w:p w:rsidR="00940DBF" w:rsidRDefault="00940DBF" w:rsidP="005A7AD7">
      <w:pPr>
        <w:ind w:left="720"/>
        <w:pPrChange w:id="125" w:author="mpark1" w:date="2013-03-20T10:50:00Z">
          <w:pPr/>
        </w:pPrChange>
      </w:pPr>
    </w:p>
    <w:p w:rsidR="00940DBF" w:rsidRDefault="00940DBF" w:rsidP="005A7AD7">
      <w:pPr>
        <w:ind w:left="720"/>
        <w:pPrChange w:id="126" w:author="mpark1" w:date="2013-03-20T10:50:00Z">
          <w:pPr/>
        </w:pPrChange>
      </w:pPr>
    </w:p>
    <w:p w:rsidR="00940DBF" w:rsidRDefault="00940DBF" w:rsidP="005A7AD7">
      <w:pPr>
        <w:pStyle w:val="ListParagraph"/>
        <w:numPr>
          <w:ilvl w:val="0"/>
          <w:numId w:val="40"/>
        </w:numPr>
        <w:ind w:left="1440"/>
        <w:rPr>
          <w:bCs/>
          <w:lang w:val="en-US"/>
        </w:rPr>
        <w:pPrChange w:id="127" w:author="mpark1" w:date="2013-03-20T10:50:00Z">
          <w:pPr>
            <w:pStyle w:val="ListParagraph"/>
            <w:numPr>
              <w:numId w:val="40"/>
            </w:numPr>
            <w:ind w:hanging="360"/>
          </w:pPr>
        </w:pPrChange>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5A7AD7">
      <w:pPr>
        <w:ind w:left="1080"/>
        <w:rPr>
          <w:bCs/>
          <w:lang w:val="en-US"/>
        </w:rPr>
        <w:pPrChange w:id="128" w:author="mpark1" w:date="2013-03-20T10:50:00Z">
          <w:pPr>
            <w:ind w:left="360"/>
          </w:pPr>
        </w:pPrChange>
      </w:pPr>
    </w:p>
    <w:p w:rsidR="00940DBF" w:rsidRDefault="00940DBF" w:rsidP="005A7AD7">
      <w:pPr>
        <w:ind w:left="720"/>
        <w:rPr>
          <w:position w:val="-14"/>
        </w:rPr>
        <w:pPrChange w:id="129" w:author="mpark1" w:date="2013-03-20T10:50:00Z">
          <w:pPr/>
        </w:pPrChange>
      </w:pPr>
      <w:r>
        <w:t xml:space="preserve">             </w:t>
      </w:r>
      <w:r>
        <w:rPr>
          <w:position w:val="-14"/>
        </w:rPr>
        <w:object w:dxaOrig="5190" w:dyaOrig="390">
          <v:shape id="_x0000_i1029" type="#_x0000_t75" style="width:260.35pt;height:19.25pt" o:ole="">
            <v:imagedata r:id="rId24" o:title=""/>
          </v:shape>
          <o:OLEObject Type="Embed" ProgID="Equation.DSMT4" ShapeID="_x0000_i1029" DrawAspect="Content" ObjectID="_1425282359" r:id="rId25"/>
        </w:object>
      </w:r>
    </w:p>
    <w:p w:rsidR="00940DBF" w:rsidRDefault="00940DBF" w:rsidP="005A7AD7">
      <w:pPr>
        <w:ind w:left="1440"/>
        <w:pPrChange w:id="130" w:author="mpark1" w:date="2013-03-20T10:50:00Z">
          <w:pPr>
            <w:ind w:left="720"/>
          </w:pPr>
        </w:pPrChange>
      </w:pPr>
    </w:p>
    <w:p w:rsidR="00940DBF" w:rsidRDefault="00940DBF" w:rsidP="005A7AD7">
      <w:pPr>
        <w:ind w:left="1440"/>
        <w:rPr>
          <w:bCs/>
          <w:lang w:val="en-US"/>
        </w:rPr>
        <w:pPrChange w:id="131" w:author="mpark1" w:date="2013-03-20T10:50:00Z">
          <w:pPr>
            <w:ind w:left="720"/>
          </w:pPr>
        </w:pPrChange>
      </w:pPr>
      <w:r>
        <w:rPr>
          <w:position w:val="-46"/>
        </w:rPr>
        <w:object w:dxaOrig="8445" w:dyaOrig="1050">
          <v:shape id="_x0000_i1030" type="#_x0000_t75" style="width:421.1pt;height:52.75pt" o:ole="">
            <v:imagedata r:id="rId26" o:title=""/>
          </v:shape>
          <o:OLEObject Type="Embed" ProgID="Equation.DSMT4" ShapeID="_x0000_i1030" DrawAspect="Content" ObjectID="_1425282360" r:id="rId27"/>
        </w:object>
      </w:r>
    </w:p>
    <w:p w:rsidR="00940DBF" w:rsidRDefault="00940DBF" w:rsidP="005A7AD7">
      <w:pPr>
        <w:ind w:left="720"/>
        <w:rPr>
          <w:lang w:val="en-US"/>
        </w:rPr>
        <w:pPrChange w:id="132" w:author="mpark1" w:date="2013-03-20T10:50:00Z">
          <w:pPr/>
        </w:pPrChange>
      </w:pPr>
    </w:p>
    <w:p w:rsidR="00940DBF" w:rsidRPr="00ED3B47" w:rsidRDefault="00940DBF" w:rsidP="005A7AD7">
      <w:pPr>
        <w:pStyle w:val="ListParagraph"/>
        <w:numPr>
          <w:ilvl w:val="0"/>
          <w:numId w:val="40"/>
        </w:numPr>
        <w:ind w:left="1440"/>
        <w:rPr>
          <w:bCs/>
          <w:lang w:val="en-US"/>
        </w:rPr>
        <w:pPrChange w:id="133" w:author="mpark1" w:date="2013-03-20T10:50:00Z">
          <w:pPr>
            <w:pStyle w:val="ListParagraph"/>
            <w:numPr>
              <w:numId w:val="40"/>
            </w:numPr>
            <w:ind w:hanging="360"/>
          </w:pPr>
        </w:pPrChange>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5A7AD7">
      <w:pPr>
        <w:ind w:left="720"/>
        <w:rPr>
          <w:lang w:val="en-US"/>
        </w:rPr>
        <w:pPrChange w:id="134" w:author="mpark1" w:date="2013-03-20T10:50:00Z">
          <w:pPr/>
        </w:pPrChange>
      </w:pPr>
    </w:p>
    <w:p w:rsidR="00940DBF" w:rsidRDefault="00976FDF" w:rsidP="005A7AD7">
      <w:pPr>
        <w:ind w:left="1440"/>
        <w:pPrChange w:id="135" w:author="mpark1" w:date="2013-03-20T10:50:00Z">
          <w:pPr>
            <w:ind w:left="720"/>
          </w:pPr>
        </w:pPrChange>
      </w:pPr>
      <w:r>
        <w:rPr>
          <w:position w:val="-14"/>
        </w:rPr>
        <w:object w:dxaOrig="5355" w:dyaOrig="405">
          <v:shape id="_x0000_i1031" type="#_x0000_t75" style="width:267.9pt;height:20.95pt" o:ole="">
            <v:imagedata r:id="rId28" o:title=""/>
          </v:shape>
          <o:OLEObject Type="Embed" ProgID="Equation.DSMT4" ShapeID="_x0000_i1031" DrawAspect="Content" ObjectID="_1425282361" r:id="rId29"/>
        </w:object>
      </w:r>
    </w:p>
    <w:p w:rsidR="00940DBF" w:rsidRDefault="00940DBF" w:rsidP="005A7AD7">
      <w:pPr>
        <w:ind w:left="1440"/>
        <w:rPr>
          <w:position w:val="-66"/>
        </w:rPr>
        <w:pPrChange w:id="136" w:author="mpark1" w:date="2013-03-20T10:50:00Z">
          <w:pPr>
            <w:ind w:left="720"/>
          </w:pPr>
        </w:pPrChange>
      </w:pPr>
    </w:p>
    <w:p w:rsidR="00D81145" w:rsidRDefault="00D81145" w:rsidP="005A7AD7">
      <w:pPr>
        <w:ind w:left="1440"/>
        <w:rPr>
          <w:lang w:val="en-US"/>
        </w:rPr>
        <w:pPrChange w:id="137" w:author="mpark1" w:date="2013-03-20T10:50:00Z">
          <w:pPr>
            <w:ind w:left="720"/>
          </w:pPr>
        </w:pPrChange>
      </w:pPr>
    </w:p>
    <w:p w:rsidR="004813CE" w:rsidRDefault="004813CE" w:rsidP="005A7AD7">
      <w:pPr>
        <w:ind w:left="1440"/>
        <w:rPr>
          <w:position w:val="-82"/>
        </w:rPr>
        <w:pPrChange w:id="138" w:author="mpark1" w:date="2013-03-20T10:50:00Z">
          <w:pPr>
            <w:ind w:left="720"/>
          </w:pPr>
        </w:pPrChange>
      </w:pPr>
      <w:r>
        <w:rPr>
          <w:position w:val="-82"/>
        </w:rPr>
        <w:object w:dxaOrig="7755" w:dyaOrig="1590">
          <v:shape id="_x0000_i1032" type="#_x0000_t75" style="width:389.3pt;height:79.55pt" o:ole="">
            <v:imagedata r:id="rId30" o:title=""/>
          </v:shape>
          <o:OLEObject Type="Embed" ProgID="Equation.DSMT4" ShapeID="_x0000_i1032" DrawAspect="Content" ObjectID="_1425282362" r:id="rId31"/>
        </w:object>
      </w:r>
    </w:p>
    <w:p w:rsidR="004813CE" w:rsidRDefault="004813CE" w:rsidP="005A7AD7">
      <w:pPr>
        <w:ind w:left="1440"/>
        <w:rPr>
          <w:position w:val="-82"/>
        </w:rPr>
        <w:pPrChange w:id="139" w:author="mpark1" w:date="2013-03-20T10:50:00Z">
          <w:pPr>
            <w:ind w:left="720"/>
          </w:pPr>
        </w:pPrChange>
      </w:pPr>
      <w:r>
        <w:rPr>
          <w:position w:val="-82"/>
        </w:rPr>
        <w:t>[July 2012 meeting minutes, 11-12/832r</w:t>
      </w:r>
      <w:r w:rsidR="00FD7118">
        <w:rPr>
          <w:position w:val="-82"/>
        </w:rPr>
        <w:t>2</w:t>
      </w:r>
      <w:r>
        <w:rPr>
          <w:position w:val="-82"/>
        </w:rPr>
        <w:t>]</w:t>
      </w:r>
    </w:p>
    <w:p w:rsidR="004813CE" w:rsidRDefault="004813CE" w:rsidP="005A7AD7">
      <w:pPr>
        <w:ind w:left="1440"/>
        <w:rPr>
          <w:lang w:val="en-US"/>
        </w:rPr>
        <w:pPrChange w:id="140" w:author="mpark1" w:date="2013-03-20T10:50:00Z">
          <w:pPr>
            <w:ind w:left="720"/>
          </w:pPr>
        </w:pPrChange>
      </w:pPr>
    </w:p>
    <w:p w:rsidR="00D81145" w:rsidRPr="00940DBF" w:rsidRDefault="00D81145" w:rsidP="005A7AD7">
      <w:pPr>
        <w:ind w:left="1440"/>
        <w:rPr>
          <w:lang w:val="en-US"/>
        </w:rPr>
        <w:pPrChange w:id="141" w:author="mpark1" w:date="2013-03-20T10:50:00Z">
          <w:pPr>
            <w:ind w:left="720"/>
          </w:pPr>
        </w:pPrChange>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5A7AD7">
      <w:pPr>
        <w:ind w:left="1440"/>
        <w:rPr>
          <w:lang w:val="en-US"/>
        </w:rPr>
        <w:pPrChange w:id="142" w:author="mpark1" w:date="2013-03-20T10:50:00Z">
          <w:pPr>
            <w:ind w:left="720"/>
          </w:pPr>
        </w:pPrChange>
      </w:pPr>
    </w:p>
    <w:p w:rsidR="00940DBF" w:rsidRDefault="00940DBF" w:rsidP="005A7AD7">
      <w:pPr>
        <w:ind w:left="720"/>
        <w:rPr>
          <w:lang w:val="en-US"/>
        </w:rPr>
        <w:pPrChange w:id="143" w:author="mpark1" w:date="2013-03-20T10:50:00Z">
          <w:pPr/>
        </w:pPrChange>
      </w:pPr>
    </w:p>
    <w:p w:rsidR="00940DBF" w:rsidRPr="00ED3B47" w:rsidRDefault="00940DBF" w:rsidP="005A7AD7">
      <w:pPr>
        <w:pStyle w:val="ListParagraph"/>
        <w:numPr>
          <w:ilvl w:val="0"/>
          <w:numId w:val="40"/>
        </w:numPr>
        <w:ind w:left="1440"/>
        <w:rPr>
          <w:bCs/>
          <w:lang w:val="en-US"/>
        </w:rPr>
        <w:pPrChange w:id="144" w:author="mpark1" w:date="2013-03-20T10:50:00Z">
          <w:pPr>
            <w:pStyle w:val="ListParagraph"/>
            <w:numPr>
              <w:numId w:val="40"/>
            </w:numPr>
            <w:ind w:hanging="360"/>
          </w:pPr>
        </w:pPrChange>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5A7AD7">
      <w:pPr>
        <w:ind w:left="720"/>
        <w:rPr>
          <w:bCs/>
          <w:lang w:val="en-US"/>
        </w:rPr>
        <w:pPrChange w:id="145" w:author="mpark1" w:date="2013-03-20T10:50:00Z">
          <w:pPr/>
        </w:pPrChange>
      </w:pPr>
    </w:p>
    <w:p w:rsidR="00940DBF" w:rsidRDefault="00940DBF" w:rsidP="005A7AD7">
      <w:pPr>
        <w:ind w:left="1440"/>
        <w:pPrChange w:id="146" w:author="mpark1" w:date="2013-03-20T10:50:00Z">
          <w:pPr>
            <w:ind w:left="720"/>
          </w:pPr>
        </w:pPrChange>
      </w:pPr>
      <w:r>
        <w:rPr>
          <w:position w:val="-14"/>
        </w:rPr>
        <w:object w:dxaOrig="5190" w:dyaOrig="390">
          <v:shape id="_x0000_i1033" type="#_x0000_t75" style="width:260.35pt;height:19.25pt" o:ole="">
            <v:imagedata r:id="rId32" o:title=""/>
          </v:shape>
          <o:OLEObject Type="Embed" ProgID="Equation.DSMT4" ShapeID="_x0000_i1033" DrawAspect="Content" ObjectID="_1425282363" r:id="rId33"/>
        </w:object>
      </w:r>
    </w:p>
    <w:p w:rsidR="00940DBF" w:rsidRDefault="00940DBF" w:rsidP="005A7AD7">
      <w:pPr>
        <w:ind w:left="1440"/>
        <w:pPrChange w:id="147" w:author="mpark1" w:date="2013-03-20T10:50:00Z">
          <w:pPr>
            <w:ind w:left="720"/>
          </w:pPr>
        </w:pPrChange>
      </w:pPr>
      <w:r>
        <w:rPr>
          <w:position w:val="-28"/>
        </w:rPr>
        <w:object w:dxaOrig="5640" w:dyaOrig="690">
          <v:shape id="_x0000_i1034" type="#_x0000_t75" style="width:283.8pt;height:34.35pt" o:ole="">
            <v:imagedata r:id="rId34" o:title=""/>
          </v:shape>
          <o:OLEObject Type="Embed" ProgID="Equation.DSMT4" ShapeID="_x0000_i1034" DrawAspect="Content" ObjectID="_1425282364" r:id="rId35"/>
        </w:object>
      </w:r>
    </w:p>
    <w:p w:rsidR="00940DBF" w:rsidRDefault="00940DBF" w:rsidP="005A7AD7">
      <w:pPr>
        <w:ind w:left="720"/>
        <w:pPrChange w:id="148" w:author="mpark1" w:date="2013-03-20T10:50:00Z">
          <w:pPr/>
        </w:pPrChange>
      </w:pPr>
    </w:p>
    <w:p w:rsidR="00940DBF" w:rsidRPr="00ED3B47" w:rsidRDefault="00940DBF" w:rsidP="005A7AD7">
      <w:pPr>
        <w:pStyle w:val="ListParagraph"/>
        <w:numPr>
          <w:ilvl w:val="0"/>
          <w:numId w:val="40"/>
        </w:numPr>
        <w:ind w:left="1440"/>
        <w:rPr>
          <w:bCs/>
          <w:lang w:val="en-US"/>
        </w:rPr>
        <w:pPrChange w:id="149" w:author="mpark1" w:date="2013-03-20T10:50:00Z">
          <w:pPr>
            <w:pStyle w:val="ListParagraph"/>
            <w:numPr>
              <w:numId w:val="40"/>
            </w:numPr>
            <w:ind w:hanging="360"/>
          </w:pPr>
        </w:pPrChange>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5A7AD7">
      <w:pPr>
        <w:ind w:left="720"/>
        <w:rPr>
          <w:bCs/>
          <w:lang w:val="en-US"/>
        </w:rPr>
        <w:pPrChange w:id="150" w:author="mpark1" w:date="2013-03-20T10:50:00Z">
          <w:pPr/>
        </w:pPrChange>
      </w:pPr>
    </w:p>
    <w:p w:rsidR="00940DBF" w:rsidRDefault="00976FDF" w:rsidP="005A7AD7">
      <w:pPr>
        <w:ind w:left="1440"/>
        <w:rPr>
          <w:position w:val="-14"/>
        </w:rPr>
        <w:pPrChange w:id="151" w:author="mpark1" w:date="2013-03-20T10:50:00Z">
          <w:pPr>
            <w:ind w:left="720"/>
          </w:pPr>
        </w:pPrChange>
      </w:pPr>
      <w:r>
        <w:rPr>
          <w:position w:val="-14"/>
        </w:rPr>
        <w:object w:dxaOrig="5205" w:dyaOrig="405">
          <v:shape id="_x0000_i1035" type="#_x0000_t75" style="width:260.35pt;height:20.95pt" o:ole="">
            <v:imagedata r:id="rId36" o:title=""/>
          </v:shape>
          <o:OLEObject Type="Embed" ProgID="Equation.DSMT4" ShapeID="_x0000_i1035" DrawAspect="Content" ObjectID="_1425282365" r:id="rId37"/>
        </w:object>
      </w:r>
    </w:p>
    <w:p w:rsidR="00940DBF" w:rsidRDefault="00940DBF" w:rsidP="005A7AD7">
      <w:pPr>
        <w:ind w:left="1440"/>
        <w:pPrChange w:id="152" w:author="mpark1" w:date="2013-03-20T10:50:00Z">
          <w:pPr>
            <w:ind w:left="720"/>
          </w:pPr>
        </w:pPrChange>
      </w:pPr>
    </w:p>
    <w:p w:rsidR="00940DBF" w:rsidRDefault="00940DBF" w:rsidP="005A7AD7">
      <w:pPr>
        <w:ind w:left="1440"/>
        <w:rPr>
          <w:bCs/>
          <w:lang w:val="en-US"/>
        </w:rPr>
        <w:pPrChange w:id="153" w:author="mpark1" w:date="2013-03-20T10:50:00Z">
          <w:pPr>
            <w:ind w:left="720"/>
          </w:pPr>
        </w:pPrChange>
      </w:pPr>
      <w:r>
        <w:rPr>
          <w:position w:val="-82"/>
        </w:rPr>
        <w:object w:dxaOrig="7950" w:dyaOrig="1770">
          <v:shape id="_x0000_i1036" type="#_x0000_t75" style="width:397.65pt;height:89.6pt" o:ole="">
            <v:imagedata r:id="rId38" o:title=""/>
          </v:shape>
          <o:OLEObject Type="Embed" ProgID="Equation.DSMT4" ShapeID="_x0000_i1036" DrawAspect="Content" ObjectID="_1425282366" r:id="rId39"/>
        </w:object>
      </w:r>
    </w:p>
    <w:p w:rsidR="00940DBF" w:rsidRDefault="00940DBF" w:rsidP="005A7AD7">
      <w:pPr>
        <w:ind w:left="720"/>
        <w:rPr>
          <w:bCs/>
          <w:lang w:val="en-US"/>
        </w:rPr>
        <w:pPrChange w:id="154" w:author="mpark1" w:date="2013-03-20T10:50:00Z">
          <w:pPr/>
        </w:pPrChange>
      </w:pPr>
    </w:p>
    <w:p w:rsidR="00940DBF" w:rsidRPr="00493801" w:rsidRDefault="00AD3E02" w:rsidP="005A7AD7">
      <w:pPr>
        <w:ind w:left="1440"/>
        <w:rPr>
          <w:bCs/>
          <w:lang w:val="en-US"/>
        </w:rPr>
        <w:pPrChange w:id="155" w:author="mpark1" w:date="2013-03-20T10:50:00Z">
          <w:pPr>
            <w:ind w:left="720"/>
          </w:pPr>
        </w:pPrChange>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5A7AD7">
      <w:pPr>
        <w:ind w:left="1080"/>
        <w:jc w:val="both"/>
        <w:rPr>
          <w:lang w:val="en-US"/>
        </w:rPr>
        <w:pPrChange w:id="156" w:author="mpark1" w:date="2013-03-20T10:50:00Z">
          <w:pPr>
            <w:ind w:left="360"/>
            <w:jc w:val="both"/>
          </w:pPr>
        </w:pPrChange>
      </w:pPr>
    </w:p>
    <w:p w:rsidR="00CC2D5C" w:rsidRPr="005265FD" w:rsidRDefault="002F706E" w:rsidP="005A7AD7">
      <w:pPr>
        <w:ind w:left="2160"/>
        <w:jc w:val="both"/>
        <w:rPr>
          <w:lang w:val="en-US"/>
        </w:rPr>
        <w:pPrChange w:id="157" w:author="mpark1" w:date="2013-03-20T10:50:00Z">
          <w:pPr>
            <w:ind w:left="1440"/>
            <w:jc w:val="both"/>
          </w:pPr>
        </w:pPrChange>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5A7AD7">
      <w:pPr>
        <w:ind w:left="1080"/>
        <w:jc w:val="both"/>
        <w:rPr>
          <w:lang w:val="en-US"/>
        </w:rPr>
        <w:pPrChange w:id="158" w:author="mpark1" w:date="2013-03-20T10:50:00Z">
          <w:pPr>
            <w:ind w:left="360"/>
            <w:jc w:val="both"/>
          </w:pPr>
        </w:pPrChange>
      </w:pPr>
      <w:r>
        <w:rPr>
          <w:lang w:val="en-US"/>
        </w:rPr>
        <w:tab/>
      </w:r>
      <w:r>
        <w:rPr>
          <w:lang w:val="en-US"/>
        </w:rPr>
        <w:tab/>
      </w:r>
    </w:p>
    <w:p w:rsidR="00940DBF" w:rsidRDefault="002F706E" w:rsidP="005A7AD7">
      <w:pPr>
        <w:ind w:left="2160" w:firstLine="720"/>
        <w:jc w:val="both"/>
        <w:rPr>
          <w:lang w:val="en-US"/>
        </w:rPr>
        <w:pPrChange w:id="159" w:author="mpark1" w:date="2013-03-20T10:50:00Z">
          <w:pPr>
            <w:ind w:left="1440" w:firstLine="720"/>
            <w:jc w:val="both"/>
          </w:pPr>
        </w:pPrChange>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5A7AD7">
      <w:pPr>
        <w:pStyle w:val="ListParagraph"/>
        <w:ind w:left="1440"/>
        <w:rPr>
          <w:lang w:val="en-US"/>
        </w:rPr>
        <w:pPrChange w:id="160" w:author="mpark1" w:date="2013-03-20T10:50:00Z">
          <w:pPr>
            <w:pStyle w:val="ListParagraph"/>
          </w:pPr>
        </w:pPrChange>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5A7AD7">
      <w:pPr>
        <w:pStyle w:val="ListParagraph"/>
        <w:ind w:left="1440"/>
        <w:rPr>
          <w:lang w:val="en-US"/>
        </w:rPr>
        <w:pPrChange w:id="161" w:author="mpark1" w:date="2013-03-20T10:50:00Z">
          <w:pPr>
            <w:pStyle w:val="ListParagraph"/>
          </w:pPr>
        </w:pPrChange>
      </w:pPr>
    </w:p>
    <w:p w:rsidR="00940DBF" w:rsidRDefault="00940DBF" w:rsidP="005A7AD7">
      <w:pPr>
        <w:pStyle w:val="ListParagraph"/>
        <w:ind w:left="1440"/>
        <w:rPr>
          <w:lang w:val="en-US"/>
        </w:rPr>
        <w:pPrChange w:id="162" w:author="mpark1" w:date="2013-03-20T10:50:00Z">
          <w:pPr>
            <w:pStyle w:val="ListParagraph"/>
          </w:pPr>
        </w:pPrChange>
      </w:pPr>
    </w:p>
    <w:p w:rsidR="00940DBF" w:rsidRPr="002D73C5" w:rsidRDefault="00940DBF" w:rsidP="005A7AD7">
      <w:pPr>
        <w:ind w:left="720"/>
        <w:rPr>
          <w:lang w:val="en-US"/>
        </w:rPr>
        <w:pPrChange w:id="163" w:author="mpark1" w:date="2013-03-20T10:50:00Z">
          <w:pPr/>
        </w:pPrChange>
      </w:pPr>
    </w:p>
    <w:p w:rsidR="001F3AC5" w:rsidRDefault="001F3AC5" w:rsidP="005A7AD7">
      <w:pPr>
        <w:pStyle w:val="Heading3"/>
        <w:ind w:left="720"/>
        <w:pPrChange w:id="164" w:author="mpark1" w:date="2013-03-20T10:50:00Z">
          <w:pPr>
            <w:pStyle w:val="Heading3"/>
          </w:pPr>
        </w:pPrChange>
      </w:pPr>
      <w:r>
        <w:t>3.2.1 Preamble</w:t>
      </w:r>
    </w:p>
    <w:p w:rsidR="00B0152C" w:rsidRDefault="00B0152C" w:rsidP="005A7AD7">
      <w:pPr>
        <w:ind w:left="720"/>
        <w:pPrChange w:id="165" w:author="mpark1" w:date="2013-03-20T10:50:00Z">
          <w:pPr/>
        </w:pPrChange>
      </w:pPr>
      <w:r>
        <w:t>R.3.2.1.A: I</w:t>
      </w:r>
      <w:r w:rsidRPr="00632EB4">
        <w:t>n any 11ah short GI packet, short GI starts from the 2nd Data symbol, and the 1st Data symbol is always long GI</w:t>
      </w:r>
      <w:r>
        <w:t>.</w:t>
      </w:r>
    </w:p>
    <w:p w:rsidR="00B0152C" w:rsidRDefault="00B0152C" w:rsidP="005A7AD7">
      <w:pPr>
        <w:pStyle w:val="ListParagraph"/>
        <w:numPr>
          <w:ilvl w:val="0"/>
          <w:numId w:val="10"/>
        </w:numPr>
        <w:ind w:left="1440"/>
        <w:pPrChange w:id="166" w:author="mpark1" w:date="2013-03-20T10:50:00Z">
          <w:pPr>
            <w:pStyle w:val="ListParagraph"/>
            <w:numPr>
              <w:numId w:val="10"/>
            </w:numPr>
            <w:ind w:hanging="360"/>
          </w:pPr>
        </w:pPrChange>
      </w:pPr>
      <w:r w:rsidRPr="00632EB4">
        <w:t>Include Multi-stream or MU packets</w:t>
      </w:r>
    </w:p>
    <w:p w:rsidR="009622DA" w:rsidRDefault="009622DA" w:rsidP="005A7AD7">
      <w:pPr>
        <w:pStyle w:val="ListParagraph"/>
        <w:ind w:left="1440"/>
        <w:pPrChange w:id="167" w:author="mpark1" w:date="2013-03-20T10:50:00Z">
          <w:pPr>
            <w:pStyle w:val="ListParagraph"/>
          </w:pPr>
        </w:pPrChange>
      </w:pPr>
    </w:p>
    <w:p w:rsidR="00AD1C3A" w:rsidRDefault="00AD1C3A" w:rsidP="005A7AD7">
      <w:pPr>
        <w:ind w:left="720"/>
        <w:pPrChange w:id="168" w:author="mpark1" w:date="2013-03-20T10:50:00Z">
          <w:pPr/>
        </w:pPrChange>
      </w:pPr>
    </w:p>
    <w:p w:rsidR="00377258" w:rsidRDefault="00377258" w:rsidP="005A7AD7">
      <w:pPr>
        <w:ind w:left="720"/>
        <w:pPrChange w:id="169" w:author="mpark1" w:date="2013-03-20T10:50:00Z">
          <w:pPr/>
        </w:pPrChange>
      </w:pPr>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5A7AD7">
      <w:pPr>
        <w:pStyle w:val="ListParagraph"/>
        <w:numPr>
          <w:ilvl w:val="2"/>
          <w:numId w:val="1"/>
        </w:numPr>
        <w:ind w:left="1800"/>
        <w:pPrChange w:id="170" w:author="mpark1" w:date="2013-03-20T10:50:00Z">
          <w:pPr>
            <w:pStyle w:val="ListParagraph"/>
            <w:numPr>
              <w:ilvl w:val="2"/>
              <w:numId w:val="1"/>
            </w:numPr>
            <w:ind w:left="1080" w:hanging="720"/>
          </w:pPr>
        </w:pPrChange>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5A7AD7">
      <w:pPr>
        <w:ind w:left="720"/>
        <w:pPrChange w:id="171" w:author="mpark1" w:date="2013-03-20T10:50:00Z">
          <w:pPr/>
        </w:pPrChange>
      </w:pPr>
    </w:p>
    <w:p w:rsidR="005F36FA" w:rsidRDefault="005F36FA" w:rsidP="005A7AD7">
      <w:pPr>
        <w:ind w:left="720"/>
        <w:pPrChange w:id="172" w:author="mpark1" w:date="2013-03-20T10:50:00Z">
          <w:pPr/>
        </w:pPrChange>
      </w:pPr>
    </w:p>
    <w:p w:rsidR="005F36FA" w:rsidRPr="00B0152C" w:rsidRDefault="005F36FA" w:rsidP="005A7AD7">
      <w:pPr>
        <w:ind w:left="720"/>
        <w:pPrChange w:id="173" w:author="mpark1" w:date="2013-03-20T10:50:00Z">
          <w:pPr/>
        </w:pPrChange>
      </w:pPr>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5A7AD7">
      <w:pPr>
        <w:ind w:left="720"/>
        <w:pPrChange w:id="174" w:author="mpark1" w:date="2013-03-20T10:50:00Z">
          <w:pPr/>
        </w:pPrChange>
      </w:pPr>
    </w:p>
    <w:p w:rsidR="001F3AC5" w:rsidRDefault="001F3AC5" w:rsidP="005A7AD7">
      <w:pPr>
        <w:pStyle w:val="Heading3"/>
        <w:ind w:left="720"/>
        <w:pPrChange w:id="175" w:author="mpark1" w:date="2013-03-20T10:50:00Z">
          <w:pPr>
            <w:pStyle w:val="Heading3"/>
          </w:pPr>
        </w:pPrChange>
      </w:pPr>
      <w:r>
        <w:t>3.2.1.1 PHY greater than or equal to 2 MHz</w:t>
      </w:r>
    </w:p>
    <w:p w:rsidR="00F43964" w:rsidRPr="00F43964" w:rsidRDefault="00F43964" w:rsidP="005A7AD7">
      <w:pPr>
        <w:ind w:left="720"/>
        <w:pPrChange w:id="176" w:author="mpark1" w:date="2013-03-20T10:50:00Z">
          <w:pPr/>
        </w:pPrChange>
      </w:pPr>
    </w:p>
    <w:p w:rsidR="001F3AC5" w:rsidRDefault="008031B1" w:rsidP="005A7AD7">
      <w:pPr>
        <w:ind w:left="720"/>
        <w:pPrChange w:id="177" w:author="mpark1" w:date="2013-03-20T10:50:00Z">
          <w:pPr/>
        </w:pPrChange>
      </w:pPr>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5A7AD7">
      <w:pPr>
        <w:ind w:left="720"/>
        <w:pPrChange w:id="178" w:author="mpark1" w:date="2013-03-20T10:50:00Z">
          <w:pPr/>
        </w:pPrChange>
      </w:pPr>
      <w:r w:rsidRPr="005525C3">
        <w:rPr>
          <w:noProof/>
          <w:lang w:val="en-US" w:eastAsia="ko-KR"/>
        </w:rPr>
        <w:drawing>
          <wp:inline distT="0" distB="0" distL="0" distR="0" wp14:anchorId="0883DF2B" wp14:editId="461538BB">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5A7AD7">
      <w:pPr>
        <w:ind w:left="720"/>
        <w:pPrChange w:id="179" w:author="mpark1" w:date="2013-03-20T10:50:00Z">
          <w:pPr/>
        </w:pPrChange>
      </w:pPr>
    </w:p>
    <w:p w:rsidR="008031B1" w:rsidRDefault="008031B1" w:rsidP="005A7AD7">
      <w:pPr>
        <w:ind w:left="720"/>
        <w:pPrChange w:id="180" w:author="mpark1" w:date="2013-03-20T10:50:00Z">
          <w:pPr/>
        </w:pPrChange>
      </w:pPr>
      <w:r w:rsidRPr="008031B1">
        <w:t>Each field is</w:t>
      </w:r>
      <w:r>
        <w:t xml:space="preserve"> defined as follows:</w:t>
      </w:r>
    </w:p>
    <w:p w:rsidR="00CA1264" w:rsidRDefault="00CA1264" w:rsidP="005A7AD7">
      <w:pPr>
        <w:ind w:left="720"/>
        <w:pPrChange w:id="181" w:author="mpark1" w:date="2013-03-20T10:50:00Z">
          <w:pPr/>
        </w:pPrChange>
      </w:pPr>
    </w:p>
    <w:p w:rsidR="008031B1" w:rsidRDefault="008031B1" w:rsidP="005A7AD7">
      <w:pPr>
        <w:pStyle w:val="ListParagraph"/>
        <w:numPr>
          <w:ilvl w:val="0"/>
          <w:numId w:val="43"/>
        </w:numPr>
        <w:ind w:left="1800"/>
        <w:pPrChange w:id="182" w:author="mpark1" w:date="2013-03-20T10:50:00Z">
          <w:pPr>
            <w:pStyle w:val="ListParagraph"/>
            <w:numPr>
              <w:numId w:val="43"/>
            </w:numPr>
            <w:ind w:left="1080" w:hanging="360"/>
          </w:pPr>
        </w:pPrChange>
      </w:pPr>
      <w:r>
        <w:t>STF Field</w:t>
      </w:r>
    </w:p>
    <w:p w:rsidR="009C414A" w:rsidRPr="008031B1" w:rsidRDefault="00523BE8" w:rsidP="005A7AD7">
      <w:pPr>
        <w:pStyle w:val="ListParagraph"/>
        <w:numPr>
          <w:ilvl w:val="1"/>
          <w:numId w:val="43"/>
        </w:numPr>
        <w:ind w:left="2520"/>
        <w:rPr>
          <w:lang w:val="en-US"/>
        </w:rPr>
        <w:pPrChange w:id="183" w:author="mpark1" w:date="2013-03-20T10:50:00Z">
          <w:pPr>
            <w:pStyle w:val="ListParagraph"/>
            <w:numPr>
              <w:ilvl w:val="1"/>
              <w:numId w:val="43"/>
            </w:numPr>
            <w:ind w:left="1800" w:hanging="360"/>
          </w:pPr>
        </w:pPrChange>
      </w:pPr>
      <w:r w:rsidRPr="008031B1">
        <w:rPr>
          <w:lang w:val="en-US"/>
        </w:rPr>
        <w:t>Use the same tone design as in 11n, i.e. in each 2MHz, STF occupies 12 non-zero tones in {±4 ±8 ±12 ±16 ±20 ±24}.</w:t>
      </w:r>
    </w:p>
    <w:p w:rsidR="009C414A" w:rsidRDefault="00523BE8" w:rsidP="005A7AD7">
      <w:pPr>
        <w:pStyle w:val="ListParagraph"/>
        <w:numPr>
          <w:ilvl w:val="1"/>
          <w:numId w:val="43"/>
        </w:numPr>
        <w:ind w:left="2520"/>
        <w:rPr>
          <w:lang w:val="en-US"/>
        </w:rPr>
        <w:pPrChange w:id="184" w:author="mpark1" w:date="2013-03-20T10:50:00Z">
          <w:pPr>
            <w:pStyle w:val="ListParagraph"/>
            <w:numPr>
              <w:ilvl w:val="1"/>
              <w:numId w:val="43"/>
            </w:numPr>
            <w:ind w:left="1800" w:hanging="360"/>
          </w:pPr>
        </w:pPrChange>
      </w:pPr>
      <w:r w:rsidRPr="008031B1">
        <w:rPr>
          <w:lang w:val="en-US"/>
        </w:rPr>
        <w:t>None-zero tones are mapped to space-time streams using the first column of P matrix, the same way as in 11n GF preamble.</w:t>
      </w:r>
    </w:p>
    <w:p w:rsidR="008031B1" w:rsidRPr="008031B1" w:rsidRDefault="002F706E" w:rsidP="005A7AD7">
      <w:pPr>
        <w:pStyle w:val="ListParagraph"/>
        <w:ind w:left="2160"/>
        <w:rPr>
          <w:lang w:val="en-US"/>
        </w:rPr>
        <w:pPrChange w:id="185" w:author="mpark1" w:date="2013-03-20T10:50:00Z">
          <w:pPr>
            <w:pStyle w:val="ListParagraph"/>
            <w:ind w:left="1440"/>
          </w:pPr>
        </w:pPrChange>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25282383" r:id="rId43"/>
          <o:OLEObject Type="Embed" ProgID="Unknown" ShapeID="Object 3" DrawAspect="Content" ObjectID="_1425282384" r:id="rId44"/>
        </w:pict>
      </w:r>
    </w:p>
    <w:p w:rsidR="008031B1" w:rsidRDefault="008031B1" w:rsidP="005A7AD7">
      <w:pPr>
        <w:pStyle w:val="ListParagraph"/>
        <w:ind w:left="2880"/>
        <w:pPrChange w:id="186" w:author="mpark1" w:date="2013-03-20T10:50:00Z">
          <w:pPr>
            <w:pStyle w:val="ListParagraph"/>
            <w:ind w:left="2160"/>
          </w:pPr>
        </w:pPrChange>
      </w:pPr>
    </w:p>
    <w:p w:rsidR="008031B1" w:rsidRDefault="008031B1" w:rsidP="005A7AD7">
      <w:pPr>
        <w:pStyle w:val="ListParagraph"/>
        <w:numPr>
          <w:ilvl w:val="0"/>
          <w:numId w:val="43"/>
        </w:numPr>
        <w:ind w:left="1800"/>
        <w:pPrChange w:id="187" w:author="mpark1" w:date="2013-03-20T10:50:00Z">
          <w:pPr>
            <w:pStyle w:val="ListParagraph"/>
            <w:numPr>
              <w:numId w:val="43"/>
            </w:numPr>
            <w:ind w:left="1080" w:hanging="360"/>
          </w:pPr>
        </w:pPrChange>
      </w:pPr>
      <w:r>
        <w:t>LTF Fields</w:t>
      </w:r>
    </w:p>
    <w:p w:rsidR="009C414A" w:rsidRPr="00AE0EA8" w:rsidRDefault="00523BE8" w:rsidP="005A7AD7">
      <w:pPr>
        <w:pStyle w:val="ListParagraph"/>
        <w:numPr>
          <w:ilvl w:val="1"/>
          <w:numId w:val="43"/>
        </w:numPr>
        <w:ind w:left="2520"/>
        <w:rPr>
          <w:lang w:val="en-US"/>
        </w:rPr>
        <w:pPrChange w:id="188" w:author="mpark1" w:date="2013-03-20T10:50:00Z">
          <w:pPr>
            <w:pStyle w:val="ListParagraph"/>
            <w:numPr>
              <w:ilvl w:val="1"/>
              <w:numId w:val="43"/>
            </w:numPr>
            <w:ind w:left="1800" w:hanging="360"/>
          </w:pPr>
        </w:pPrChange>
      </w:pPr>
      <w:r w:rsidRPr="00632EB4">
        <w:rPr>
          <w:bCs/>
          <w:lang w:val="en-US"/>
        </w:rPr>
        <w:t>Define the 11ah LTF signs for &gt;= 2MHz PPDUs the same as the VHTLTF signs in the corresponding 11ac packets with the same FFT sizes.</w:t>
      </w:r>
    </w:p>
    <w:p w:rsidR="00AE0EA8" w:rsidRPr="00AE0EA8" w:rsidRDefault="00DC77F2" w:rsidP="005A7AD7">
      <w:pPr>
        <w:pStyle w:val="ListParagraph"/>
        <w:numPr>
          <w:ilvl w:val="2"/>
          <w:numId w:val="43"/>
        </w:numPr>
        <w:ind w:left="3240"/>
        <w:rPr>
          <w:lang w:val="en-US"/>
        </w:rPr>
        <w:pPrChange w:id="189" w:author="mpark1" w:date="2013-03-20T10:50:00Z">
          <w:pPr>
            <w:pStyle w:val="ListParagraph"/>
            <w:numPr>
              <w:ilvl w:val="2"/>
              <w:numId w:val="43"/>
            </w:numPr>
            <w:ind w:left="2520" w:hanging="180"/>
          </w:pPr>
        </w:pPrChange>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5A7AD7">
      <w:pPr>
        <w:pStyle w:val="ListParagraph"/>
        <w:numPr>
          <w:ilvl w:val="1"/>
          <w:numId w:val="43"/>
        </w:numPr>
        <w:ind w:left="2520"/>
        <w:rPr>
          <w:lang w:val="en-US"/>
        </w:rPr>
        <w:pPrChange w:id="190" w:author="mpark1" w:date="2013-03-20T10:50:00Z">
          <w:pPr>
            <w:pStyle w:val="ListParagraph"/>
            <w:numPr>
              <w:ilvl w:val="1"/>
              <w:numId w:val="43"/>
            </w:numPr>
            <w:ind w:left="1800" w:hanging="360"/>
          </w:pPr>
        </w:pPrChange>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5A7AD7">
      <w:pPr>
        <w:ind w:left="1440"/>
        <w:pPrChange w:id="191" w:author="mpark1" w:date="2013-03-20T10:50:00Z">
          <w:pPr>
            <w:ind w:left="720"/>
          </w:pPr>
        </w:pPrChange>
      </w:pPr>
    </w:p>
    <w:p w:rsidR="008031B1" w:rsidRPr="001F3AC5" w:rsidRDefault="002F706E" w:rsidP="005A7AD7">
      <w:pPr>
        <w:ind w:left="1440"/>
        <w:jc w:val="center"/>
        <w:pPrChange w:id="192" w:author="mpark1" w:date="2013-03-20T10:50:00Z">
          <w:pPr>
            <w:ind w:left="720"/>
            <w:jc w:val="center"/>
          </w:pPr>
        </w:pPrChange>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25282385" r:id="rId48"/>
          <o:OLEObject Type="Embed" ProgID="Unknown" ShapeID="_x0000_s1030" DrawAspect="Content" ObjectID="_1425282386" r:id="rId49"/>
          <o:OLEObject Type="Embed" ProgID="Unknown" ShapeID="Object 5" DrawAspect="Content" ObjectID="_1425282387" r:id="rId50"/>
        </w:pict>
      </w:r>
    </w:p>
    <w:p w:rsidR="008031B1" w:rsidRDefault="008031B1" w:rsidP="005A7AD7">
      <w:pPr>
        <w:pStyle w:val="Heading3"/>
        <w:numPr>
          <w:ilvl w:val="0"/>
          <w:numId w:val="43"/>
        </w:numPr>
        <w:ind w:left="1800"/>
        <w:rPr>
          <w:rFonts w:ascii="Times New Roman" w:hAnsi="Times New Roman"/>
          <w:b w:val="0"/>
          <w:sz w:val="22"/>
        </w:rPr>
        <w:pPrChange w:id="193" w:author="mpark1" w:date="2013-03-20T10:50:00Z">
          <w:pPr>
            <w:pStyle w:val="Heading3"/>
            <w:numPr>
              <w:numId w:val="43"/>
            </w:numPr>
            <w:ind w:left="1080" w:hanging="360"/>
          </w:pPr>
        </w:pPrChange>
      </w:pPr>
      <w:r w:rsidRPr="00632EB4">
        <w:rPr>
          <w:rFonts w:ascii="Times New Roman" w:hAnsi="Times New Roman"/>
          <w:b w:val="0"/>
          <w:sz w:val="22"/>
        </w:rPr>
        <w:t>SIG Field</w:t>
      </w:r>
    </w:p>
    <w:p w:rsidR="008031B1" w:rsidRPr="00BC74EB" w:rsidRDefault="008031B1" w:rsidP="005A7AD7">
      <w:pPr>
        <w:pStyle w:val="ListParagraph"/>
        <w:numPr>
          <w:ilvl w:val="1"/>
          <w:numId w:val="43"/>
        </w:numPr>
        <w:ind w:left="2520"/>
        <w:pPrChange w:id="194" w:author="mpark1" w:date="2013-03-20T10:50:00Z">
          <w:pPr>
            <w:pStyle w:val="ListParagraph"/>
            <w:numPr>
              <w:ilvl w:val="1"/>
              <w:numId w:val="43"/>
            </w:numPr>
            <w:ind w:left="1800" w:hanging="360"/>
          </w:pPr>
        </w:pPrChange>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5A7AD7">
      <w:pPr>
        <w:pStyle w:val="ListParagraph"/>
        <w:numPr>
          <w:ilvl w:val="1"/>
          <w:numId w:val="43"/>
        </w:numPr>
        <w:ind w:left="2520"/>
        <w:rPr>
          <w:lang w:val="en-US"/>
        </w:rPr>
        <w:pPrChange w:id="195" w:author="mpark1" w:date="2013-03-20T10:50:00Z">
          <w:pPr>
            <w:pStyle w:val="ListParagraph"/>
            <w:numPr>
              <w:ilvl w:val="1"/>
              <w:numId w:val="43"/>
            </w:numPr>
            <w:ind w:left="1800" w:hanging="360"/>
          </w:pPr>
        </w:pPrChange>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5A7AD7">
      <w:pPr>
        <w:pStyle w:val="ListParagraph"/>
        <w:numPr>
          <w:ilvl w:val="1"/>
          <w:numId w:val="43"/>
        </w:numPr>
        <w:ind w:left="2520"/>
        <w:rPr>
          <w:lang w:val="en-US"/>
        </w:rPr>
        <w:pPrChange w:id="196" w:author="mpark1" w:date="2013-03-20T10:50:00Z">
          <w:pPr>
            <w:pStyle w:val="ListParagraph"/>
            <w:numPr>
              <w:ilvl w:val="1"/>
              <w:numId w:val="43"/>
            </w:numPr>
            <w:ind w:left="1800" w:hanging="360"/>
          </w:pPr>
        </w:pPrChange>
      </w:pPr>
      <w:r w:rsidRPr="00632EB4">
        <w:rPr>
          <w:bCs/>
          <w:lang w:val="en-US"/>
        </w:rPr>
        <w:t>Data tones are mapped to multiple space-time streams using the first column of P matrix—the same as in 11n GF preamble.</w:t>
      </w:r>
    </w:p>
    <w:p w:rsidR="00BC74EB" w:rsidRDefault="00BC74EB" w:rsidP="005A7AD7">
      <w:pPr>
        <w:ind w:left="1440"/>
        <w:pPrChange w:id="197" w:author="mpark1" w:date="2013-03-20T10:50:00Z">
          <w:pPr>
            <w:ind w:left="720"/>
          </w:pPr>
        </w:pPrChange>
      </w:pPr>
    </w:p>
    <w:p w:rsidR="00BC74EB" w:rsidRDefault="002F706E" w:rsidP="005A7AD7">
      <w:pPr>
        <w:ind w:left="720"/>
        <w:pPrChange w:id="198" w:author="mpark1" w:date="2013-03-20T10:50:00Z">
          <w:pPr/>
        </w:pPrChange>
      </w:pPr>
      <w:r>
        <w:rPr>
          <w:noProof/>
          <w:lang w:val="en-US" w:eastAsia="ko-KR"/>
        </w:rPr>
        <w:pict w14:anchorId="449A108C">
          <v:shape id="_x0000_s1032" type="#_x0000_t75" style="position:absolute;left:0;text-align:left;margin-left:93.75pt;margin-top:.6pt;width:126pt;height:20pt;z-index:251663872;visibility:visible">
            <v:imagedata r:id="rId51" o:title=""/>
            <w10:wrap type="topAndBottom"/>
          </v:shape>
          <o:OLEObject Type="Embed" ProgID="Unknown" ShapeID="_x0000_s1032" DrawAspect="Content" ObjectID="_1425282388" r:id="rId52"/>
        </w:pict>
      </w:r>
    </w:p>
    <w:p w:rsidR="00DE5E27" w:rsidRDefault="00DE5E27" w:rsidP="005A7AD7">
      <w:pPr>
        <w:ind w:left="720"/>
        <w:pPrChange w:id="199" w:author="mpark1" w:date="2013-03-20T10:50:00Z">
          <w:pPr/>
        </w:pPrChange>
      </w:pPr>
    </w:p>
    <w:p w:rsidR="00DE5E27" w:rsidRDefault="00DE5E27" w:rsidP="005A7AD7">
      <w:pPr>
        <w:pStyle w:val="Heading3"/>
        <w:numPr>
          <w:ilvl w:val="0"/>
          <w:numId w:val="43"/>
        </w:numPr>
        <w:ind w:left="1800"/>
        <w:pPrChange w:id="200" w:author="mpark1" w:date="2013-03-20T10:50:00Z">
          <w:pPr>
            <w:pStyle w:val="Heading3"/>
            <w:numPr>
              <w:numId w:val="43"/>
            </w:numPr>
            <w:ind w:left="1080" w:hanging="360"/>
          </w:pPr>
        </w:pPrChange>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5A7AD7">
      <w:pPr>
        <w:ind w:left="720"/>
        <w:pPrChange w:id="201" w:author="mpark1" w:date="2013-03-20T10:50:00Z">
          <w:pPr/>
        </w:pPrChange>
      </w:pPr>
    </w:p>
    <w:tbl>
      <w:tblPr>
        <w:tblW w:w="5160" w:type="dxa"/>
        <w:jc w:val="center"/>
        <w:tblCellMar>
          <w:left w:w="0" w:type="dxa"/>
          <w:right w:w="0" w:type="dxa"/>
        </w:tblCellMar>
        <w:tblLook w:val="0600" w:firstRow="0" w:lastRow="0" w:firstColumn="0" w:lastColumn="0" w:noHBand="1" w:noVBand="1"/>
        <w:tblPrChange w:id="202" w:author="mpark1" w:date="2013-03-20T10:50:00Z">
          <w:tblPr>
            <w:tblW w:w="5160" w:type="dxa"/>
            <w:jc w:val="center"/>
            <w:tblCellMar>
              <w:left w:w="0" w:type="dxa"/>
              <w:right w:w="0" w:type="dxa"/>
            </w:tblCellMar>
            <w:tblLook w:val="0600" w:firstRow="0" w:lastRow="0" w:firstColumn="0" w:lastColumn="0" w:noHBand="1" w:noVBand="1"/>
          </w:tblPr>
        </w:tblPrChange>
      </w:tblPr>
      <w:tblGrid>
        <w:gridCol w:w="960"/>
        <w:gridCol w:w="960"/>
        <w:gridCol w:w="960"/>
        <w:gridCol w:w="960"/>
        <w:gridCol w:w="1320"/>
        <w:tblGridChange w:id="203">
          <w:tblGrid>
            <w:gridCol w:w="960"/>
            <w:gridCol w:w="960"/>
            <w:gridCol w:w="960"/>
            <w:gridCol w:w="960"/>
            <w:gridCol w:w="1320"/>
          </w:tblGrid>
        </w:tblGridChange>
      </w:tblGrid>
      <w:tr w:rsidR="00DE5E27" w:rsidRPr="002531E3" w:rsidTr="005A7AD7">
        <w:trPr>
          <w:trHeight w:val="255"/>
          <w:jc w:val="center"/>
          <w:trPrChange w:id="204" w:author="mpark1" w:date="2013-03-20T10:50:00Z">
            <w:trPr>
              <w:trHeight w:val="255"/>
              <w:jc w:val="center"/>
            </w:trPr>
          </w:trPrChange>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05" w:author="mpark1" w:date="2013-03-20T10:50:00Z">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5A7AD7">
        <w:trPr>
          <w:trHeight w:val="255"/>
          <w:jc w:val="center"/>
          <w:trPrChange w:id="206" w:author="mpark1" w:date="2013-03-20T10:50:00Z">
            <w:trPr>
              <w:trHeight w:val="255"/>
              <w:jc w:val="center"/>
            </w:trPr>
          </w:trPrChange>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07" w:author="mpark1" w:date="2013-03-20T10:50:00Z">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08" w:author="mpark1" w:date="2013-03-20T10:50:00Z">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5A7AD7">
        <w:trPr>
          <w:trHeight w:val="885"/>
          <w:jc w:val="center"/>
          <w:trPrChange w:id="209" w:author="mpark1" w:date="2013-03-20T10:50:00Z">
            <w:trPr>
              <w:trHeight w:val="885"/>
              <w:jc w:val="center"/>
            </w:trPr>
          </w:trPrChange>
        </w:trPr>
        <w:tc>
          <w:tcPr>
            <w:tcW w:w="0" w:type="auto"/>
            <w:vMerge/>
            <w:tcBorders>
              <w:top w:val="single" w:sz="4" w:space="0" w:color="000000"/>
              <w:left w:val="single" w:sz="8" w:space="0" w:color="000000"/>
              <w:bottom w:val="single" w:sz="8" w:space="0" w:color="000000"/>
              <w:right w:val="single" w:sz="4" w:space="0" w:color="000000"/>
            </w:tcBorders>
            <w:vAlign w:val="center"/>
            <w:hideMark/>
            <w:tcPrChange w:id="210" w:author="mpark1" w:date="2013-03-20T10:50:00Z">
              <w:tcPr>
                <w:tcW w:w="0" w:type="auto"/>
                <w:vMerge/>
                <w:tcBorders>
                  <w:top w:val="single" w:sz="4" w:space="0" w:color="000000"/>
                  <w:left w:val="single" w:sz="8" w:space="0" w:color="000000"/>
                  <w:bottom w:val="single" w:sz="8" w:space="0" w:color="000000"/>
                  <w:right w:val="single" w:sz="4" w:space="0" w:color="000000"/>
                </w:tcBorders>
                <w:vAlign w:val="center"/>
                <w:hideMark/>
              </w:tcPr>
            </w:tcPrChange>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11"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12"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13"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214" w:author="mpark1" w:date="2013-03-20T10:50:00Z">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5A7AD7">
        <w:trPr>
          <w:trHeight w:val="255"/>
          <w:jc w:val="center"/>
          <w:trPrChange w:id="215" w:author="mpark1" w:date="2013-03-20T10:50:00Z">
            <w:trPr>
              <w:trHeight w:val="255"/>
              <w:jc w:val="center"/>
            </w:trPr>
          </w:trPrChange>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16" w:author="mpark1" w:date="2013-03-20T10:50:00Z">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17"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18"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19"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20" w:author="mpark1" w:date="2013-03-20T10:50:00Z">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55"/>
          <w:jc w:val="center"/>
          <w:trPrChange w:id="221"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2"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3"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4"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5"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26" w:author="mpark1" w:date="2013-03-20T10:50:00Z">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55"/>
          <w:jc w:val="center"/>
          <w:trPrChange w:id="227"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8"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29"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30"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31"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32" w:author="mpark1" w:date="2013-03-20T10:50:00Z">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70"/>
          <w:jc w:val="center"/>
          <w:trPrChange w:id="233" w:author="mpark1" w:date="2013-03-20T10:50:00Z">
            <w:trPr>
              <w:trHeight w:val="270"/>
              <w:jc w:val="center"/>
            </w:trPr>
          </w:trPrChange>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34" w:author="mpark1" w:date="2013-03-20T10:50:00Z">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35"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36"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37"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238" w:author="mpark1" w:date="2013-03-20T10:50:00Z">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5A7AD7">
      <w:pPr>
        <w:ind w:left="720"/>
        <w:pPrChange w:id="239" w:author="mpark1" w:date="2013-03-20T10:50:00Z">
          <w:pPr/>
        </w:pPrChange>
      </w:pPr>
    </w:p>
    <w:p w:rsidR="008031B1" w:rsidRDefault="00BC74EB" w:rsidP="005A7AD7">
      <w:pPr>
        <w:ind w:left="720"/>
        <w:pPrChange w:id="240" w:author="mpark1" w:date="2013-03-20T10:50:00Z">
          <w:pPr/>
        </w:pPrChange>
      </w:pPr>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5A7AD7">
      <w:pPr>
        <w:numPr>
          <w:ilvl w:val="0"/>
          <w:numId w:val="19"/>
        </w:numPr>
        <w:tabs>
          <w:tab w:val="clear" w:pos="720"/>
          <w:tab w:val="num" w:pos="1440"/>
        </w:tabs>
        <w:ind w:left="1440"/>
        <w:rPr>
          <w:lang w:val="en-US"/>
        </w:rPr>
        <w:pPrChange w:id="241" w:author="mpark1" w:date="2013-03-20T10:50:00Z">
          <w:pPr>
            <w:numPr>
              <w:numId w:val="19"/>
            </w:numPr>
            <w:tabs>
              <w:tab w:val="num" w:pos="720"/>
            </w:tabs>
            <w:ind w:left="720" w:hanging="360"/>
          </w:pPr>
        </w:pPrChange>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5A7AD7">
      <w:pPr>
        <w:ind w:left="720"/>
        <w:rPr>
          <w:lang w:val="en-US"/>
        </w:rPr>
        <w:pPrChange w:id="242" w:author="mpark1" w:date="2013-03-20T10:50:00Z">
          <w:pPr/>
        </w:pPrChange>
      </w:pPr>
    </w:p>
    <w:p w:rsidR="00BC74EB" w:rsidRDefault="00D24A9D" w:rsidP="005A7AD7">
      <w:pPr>
        <w:ind w:left="720"/>
        <w:pPrChange w:id="243" w:author="mpark1" w:date="2013-03-20T10:50:00Z">
          <w:pPr/>
        </w:pPrChange>
      </w:pPr>
      <w:r>
        <w:rPr>
          <w:noProof/>
          <w:lang w:val="en-US" w:eastAsia="ko-KR"/>
        </w:rPr>
        <w:drawing>
          <wp:inline distT="0" distB="0" distL="0" distR="0" wp14:anchorId="372E3C0B" wp14:editId="03C2513C">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5A7AD7">
      <w:pPr>
        <w:pStyle w:val="ListParagraph"/>
        <w:numPr>
          <w:ilvl w:val="0"/>
          <w:numId w:val="3"/>
        </w:numPr>
        <w:ind w:left="1440"/>
        <w:pPrChange w:id="244" w:author="mpark1" w:date="2013-03-20T10:50:00Z">
          <w:pPr>
            <w:pStyle w:val="ListParagraph"/>
            <w:numPr>
              <w:numId w:val="3"/>
            </w:numPr>
            <w:ind w:hanging="360"/>
          </w:pPr>
        </w:pPrChange>
      </w:pPr>
      <w:r>
        <w:t>Omni Portion</w:t>
      </w:r>
    </w:p>
    <w:p w:rsidR="00AE0EA8" w:rsidRPr="00AE0EA8" w:rsidRDefault="00AE0EA8" w:rsidP="005A7AD7">
      <w:pPr>
        <w:pStyle w:val="ListParagraph"/>
        <w:numPr>
          <w:ilvl w:val="1"/>
          <w:numId w:val="3"/>
        </w:numPr>
        <w:ind w:left="2160"/>
        <w:rPr>
          <w:lang w:val="en-US"/>
        </w:rPr>
        <w:pPrChange w:id="245" w:author="mpark1" w:date="2013-03-20T10:50:00Z">
          <w:pPr>
            <w:pStyle w:val="ListParagraph"/>
            <w:numPr>
              <w:ilvl w:val="1"/>
              <w:numId w:val="3"/>
            </w:numPr>
            <w:ind w:left="1440" w:hanging="360"/>
          </w:pPr>
        </w:pPrChange>
      </w:pPr>
      <w:r w:rsidRPr="002D73C5">
        <w:rPr>
          <w:bCs/>
        </w:rPr>
        <w:t>SIGA field has 48 data tones, occupying tones {-26:26} as in 11n/11ac SIG fields</w:t>
      </w:r>
      <w:r w:rsidR="00070B43">
        <w:rPr>
          <w:bCs/>
        </w:rPr>
        <w:t xml:space="preserve"> [12/597r0-motion1]</w:t>
      </w:r>
    </w:p>
    <w:p w:rsidR="009C414A" w:rsidRPr="00BC74EB" w:rsidRDefault="00523BE8" w:rsidP="005A7AD7">
      <w:pPr>
        <w:pStyle w:val="ListParagraph"/>
        <w:numPr>
          <w:ilvl w:val="1"/>
          <w:numId w:val="3"/>
        </w:numPr>
        <w:ind w:left="2160"/>
        <w:rPr>
          <w:lang w:val="en-US"/>
        </w:rPr>
        <w:pPrChange w:id="246" w:author="mpark1" w:date="2013-03-20T10:50:00Z">
          <w:pPr>
            <w:pStyle w:val="ListParagraph"/>
            <w:numPr>
              <w:ilvl w:val="1"/>
              <w:numId w:val="3"/>
            </w:numPr>
            <w:ind w:left="1440" w:hanging="360"/>
          </w:pPr>
        </w:pPrChange>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2F706E" w:rsidP="005A7AD7">
      <w:pPr>
        <w:ind w:left="1440"/>
        <w:rPr>
          <w:lang w:val="en-US"/>
        </w:rPr>
        <w:pPrChange w:id="247" w:author="mpark1" w:date="2013-03-20T10:50:00Z">
          <w:pPr>
            <w:ind w:left="720"/>
          </w:pPr>
        </w:pPrChange>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25282389" r:id="rId55"/>
        </w:pict>
      </w:r>
    </w:p>
    <w:p w:rsidR="009C414A" w:rsidRPr="00BC74EB" w:rsidRDefault="00523BE8" w:rsidP="005A7AD7">
      <w:pPr>
        <w:pStyle w:val="ListParagraph"/>
        <w:numPr>
          <w:ilvl w:val="1"/>
          <w:numId w:val="3"/>
        </w:numPr>
        <w:ind w:left="2160"/>
        <w:rPr>
          <w:lang w:val="en-US"/>
        </w:rPr>
        <w:pPrChange w:id="248" w:author="mpark1" w:date="2013-03-20T10:50:00Z">
          <w:pPr>
            <w:pStyle w:val="ListParagraph"/>
            <w:numPr>
              <w:ilvl w:val="1"/>
              <w:numId w:val="3"/>
            </w:numPr>
            <w:ind w:left="1440" w:hanging="360"/>
          </w:pPr>
        </w:pPrChange>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5A7AD7">
      <w:pPr>
        <w:pStyle w:val="ListParagraph"/>
        <w:numPr>
          <w:ilvl w:val="2"/>
          <w:numId w:val="3"/>
        </w:numPr>
        <w:ind w:left="2880"/>
        <w:pPrChange w:id="249" w:author="mpark1" w:date="2013-03-20T10:50:00Z">
          <w:pPr>
            <w:pStyle w:val="ListParagraph"/>
            <w:numPr>
              <w:ilvl w:val="2"/>
              <w:numId w:val="3"/>
            </w:numPr>
            <w:ind w:left="2160" w:hanging="180"/>
          </w:pPr>
        </w:pPrChange>
      </w:pPr>
      <w:r w:rsidRPr="008A16D4">
        <w:rPr>
          <w:bCs/>
        </w:rPr>
        <w:t xml:space="preserve">Refer to </w:t>
      </w:r>
      <w:r w:rsidR="00FD4F2D" w:rsidRPr="008A16D4">
        <w:rPr>
          <w:bCs/>
        </w:rPr>
        <w:t>R.3.2.1.1.C</w:t>
      </w:r>
      <w:r w:rsidRPr="008A16D4">
        <w:rPr>
          <w:bCs/>
        </w:rPr>
        <w:t>.</w:t>
      </w:r>
    </w:p>
    <w:p w:rsidR="00DE5E27" w:rsidRPr="00FB4570" w:rsidRDefault="00DE5E27" w:rsidP="005A7AD7">
      <w:pPr>
        <w:pStyle w:val="ListParagraph"/>
        <w:numPr>
          <w:ilvl w:val="1"/>
          <w:numId w:val="3"/>
        </w:numPr>
        <w:ind w:left="2160"/>
        <w:pPrChange w:id="250" w:author="mpark1" w:date="2013-03-20T10:50:00Z">
          <w:pPr>
            <w:pStyle w:val="ListParagraph"/>
            <w:numPr>
              <w:ilvl w:val="1"/>
              <w:numId w:val="3"/>
            </w:numPr>
            <w:ind w:left="1440" w:hanging="360"/>
          </w:pPr>
        </w:pPrChange>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5A7AD7">
      <w:pPr>
        <w:ind w:left="1800"/>
        <w:pPrChange w:id="251" w:author="mpark1" w:date="2013-03-20T10:50:00Z">
          <w:pPr>
            <w:ind w:left="1080"/>
          </w:pPr>
        </w:pPrChange>
      </w:pPr>
    </w:p>
    <w:tbl>
      <w:tblPr>
        <w:tblW w:w="4800" w:type="dxa"/>
        <w:jc w:val="center"/>
        <w:tblInd w:w="1499" w:type="dxa"/>
        <w:tblCellMar>
          <w:left w:w="0" w:type="dxa"/>
          <w:right w:w="0" w:type="dxa"/>
        </w:tblCellMar>
        <w:tblLook w:val="0600" w:firstRow="0" w:lastRow="0" w:firstColumn="0" w:lastColumn="0" w:noHBand="1" w:noVBand="1"/>
        <w:tblPrChange w:id="252" w:author="mpark1" w:date="2013-03-20T10:50:00Z">
          <w:tblPr>
            <w:tblW w:w="4800" w:type="dxa"/>
            <w:jc w:val="center"/>
            <w:tblInd w:w="1499" w:type="dxa"/>
            <w:tblCellMar>
              <w:left w:w="0" w:type="dxa"/>
              <w:right w:w="0" w:type="dxa"/>
            </w:tblCellMar>
            <w:tblLook w:val="0600" w:firstRow="0" w:lastRow="0" w:firstColumn="0" w:lastColumn="0" w:noHBand="1" w:noVBand="1"/>
          </w:tblPr>
        </w:tblPrChange>
      </w:tblPr>
      <w:tblGrid>
        <w:gridCol w:w="960"/>
        <w:gridCol w:w="960"/>
        <w:gridCol w:w="960"/>
        <w:gridCol w:w="960"/>
        <w:gridCol w:w="960"/>
        <w:tblGridChange w:id="253">
          <w:tblGrid>
            <w:gridCol w:w="960"/>
            <w:gridCol w:w="960"/>
            <w:gridCol w:w="960"/>
            <w:gridCol w:w="960"/>
            <w:gridCol w:w="960"/>
          </w:tblGrid>
        </w:tblGridChange>
      </w:tblGrid>
      <w:tr w:rsidR="00DE5E27" w:rsidRPr="00F14C94" w:rsidTr="005A7AD7">
        <w:trPr>
          <w:trHeight w:val="255"/>
          <w:jc w:val="center"/>
          <w:trPrChange w:id="254" w:author="mpark1" w:date="2013-03-20T10:50:00Z">
            <w:trPr>
              <w:trHeight w:val="255"/>
              <w:jc w:val="center"/>
            </w:trPr>
          </w:trPrChange>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55" w:author="mpark1" w:date="2013-03-20T10:50:00Z">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5A7AD7">
        <w:trPr>
          <w:trHeight w:val="255"/>
          <w:jc w:val="center"/>
          <w:trPrChange w:id="256" w:author="mpark1" w:date="2013-03-20T10:50:00Z">
            <w:trPr>
              <w:trHeight w:val="255"/>
              <w:jc w:val="center"/>
            </w:trPr>
          </w:trPrChange>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57" w:author="mpark1" w:date="2013-03-20T10:50:00Z">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58" w:author="mpark1" w:date="2013-03-20T10:50:00Z">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5A7AD7">
        <w:trPr>
          <w:trHeight w:val="885"/>
          <w:jc w:val="center"/>
          <w:trPrChange w:id="259" w:author="mpark1" w:date="2013-03-20T10:50:00Z">
            <w:trPr>
              <w:trHeight w:val="885"/>
              <w:jc w:val="center"/>
            </w:trPr>
          </w:trPrChange>
        </w:trPr>
        <w:tc>
          <w:tcPr>
            <w:tcW w:w="0" w:type="auto"/>
            <w:vMerge/>
            <w:tcBorders>
              <w:top w:val="single" w:sz="4" w:space="0" w:color="000000"/>
              <w:left w:val="single" w:sz="8" w:space="0" w:color="000000"/>
              <w:bottom w:val="single" w:sz="8" w:space="0" w:color="000000"/>
              <w:right w:val="single" w:sz="4" w:space="0" w:color="000000"/>
            </w:tcBorders>
            <w:vAlign w:val="center"/>
            <w:hideMark/>
            <w:tcPrChange w:id="260" w:author="mpark1" w:date="2013-03-20T10:50:00Z">
              <w:tcPr>
                <w:tcW w:w="0" w:type="auto"/>
                <w:vMerge/>
                <w:tcBorders>
                  <w:top w:val="single" w:sz="4" w:space="0" w:color="000000"/>
                  <w:left w:val="single" w:sz="8" w:space="0" w:color="000000"/>
                  <w:bottom w:val="single" w:sz="8" w:space="0" w:color="000000"/>
                  <w:right w:val="single" w:sz="4" w:space="0" w:color="000000"/>
                </w:tcBorders>
                <w:vAlign w:val="center"/>
                <w:hideMark/>
              </w:tcPr>
            </w:tcPrChange>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61"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62"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63"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264" w:author="mpark1" w:date="2013-03-20T10:50:00Z">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5A7AD7">
        <w:trPr>
          <w:trHeight w:val="255"/>
          <w:jc w:val="center"/>
          <w:trPrChange w:id="265" w:author="mpark1" w:date="2013-03-20T10:50:00Z">
            <w:trPr>
              <w:trHeight w:val="255"/>
              <w:jc w:val="center"/>
            </w:trPr>
          </w:trPrChange>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66" w:author="mpark1" w:date="2013-03-20T10:50:00Z">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67"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68"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69"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70" w:author="mpark1" w:date="2013-03-20T10:50:00Z">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5A7AD7">
        <w:trPr>
          <w:trHeight w:val="255"/>
          <w:jc w:val="center"/>
          <w:trPrChange w:id="271"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2"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3"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4"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5"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76" w:author="mpark1" w:date="2013-03-20T10:50:00Z">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5A7AD7">
        <w:trPr>
          <w:trHeight w:val="255"/>
          <w:jc w:val="center"/>
          <w:trPrChange w:id="277"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8"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79"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80"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281"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282" w:author="mpark1" w:date="2013-03-20T10:50:00Z">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5A7AD7">
        <w:trPr>
          <w:trHeight w:val="270"/>
          <w:jc w:val="center"/>
          <w:trPrChange w:id="283" w:author="mpark1" w:date="2013-03-20T10:50:00Z">
            <w:trPr>
              <w:trHeight w:val="270"/>
              <w:jc w:val="center"/>
            </w:trPr>
          </w:trPrChange>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84" w:author="mpark1" w:date="2013-03-20T10:50:00Z">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85"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86"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287"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288" w:author="mpark1" w:date="2013-03-20T10:50:00Z">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5A7AD7">
      <w:pPr>
        <w:pStyle w:val="ListParagraph"/>
        <w:ind w:left="2160"/>
        <w:pPrChange w:id="289" w:author="mpark1" w:date="2013-03-20T10:50:00Z">
          <w:pPr>
            <w:pStyle w:val="ListParagraph"/>
            <w:ind w:left="1440"/>
          </w:pPr>
        </w:pPrChange>
      </w:pPr>
    </w:p>
    <w:p w:rsidR="00BC74EB" w:rsidRDefault="00D24A9D" w:rsidP="005A7AD7">
      <w:pPr>
        <w:pStyle w:val="ListParagraph"/>
        <w:numPr>
          <w:ilvl w:val="0"/>
          <w:numId w:val="3"/>
        </w:numPr>
        <w:ind w:left="1440"/>
        <w:pPrChange w:id="290" w:author="mpark1" w:date="2013-03-20T10:50:00Z">
          <w:pPr>
            <w:pStyle w:val="ListParagraph"/>
            <w:numPr>
              <w:numId w:val="3"/>
            </w:numPr>
            <w:ind w:hanging="360"/>
          </w:pPr>
        </w:pPrChange>
      </w:pPr>
      <w:r>
        <w:t xml:space="preserve">Data </w:t>
      </w:r>
      <w:r w:rsidR="00BC74EB">
        <w:t>Portion</w:t>
      </w:r>
    </w:p>
    <w:p w:rsidR="00BC74EB" w:rsidRPr="00F43964" w:rsidRDefault="00D24A9D" w:rsidP="005A7AD7">
      <w:pPr>
        <w:pStyle w:val="ListParagraph"/>
        <w:numPr>
          <w:ilvl w:val="1"/>
          <w:numId w:val="3"/>
        </w:numPr>
        <w:ind w:left="2160"/>
        <w:pPrChange w:id="291" w:author="mpark1" w:date="2013-03-20T10:50:00Z">
          <w:pPr>
            <w:pStyle w:val="ListParagraph"/>
            <w:numPr>
              <w:ilvl w:val="1"/>
              <w:numId w:val="3"/>
            </w:numPr>
            <w:ind w:left="1440" w:hanging="360"/>
          </w:pPr>
        </w:pPrChange>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5A7AD7">
      <w:pPr>
        <w:pStyle w:val="ListParagraph"/>
        <w:numPr>
          <w:ilvl w:val="1"/>
          <w:numId w:val="3"/>
        </w:numPr>
        <w:ind w:left="2160"/>
        <w:rPr>
          <w:lang w:val="en-US"/>
        </w:rPr>
        <w:pPrChange w:id="292" w:author="mpark1" w:date="2013-03-20T10:50:00Z">
          <w:pPr>
            <w:pStyle w:val="ListParagraph"/>
            <w:numPr>
              <w:ilvl w:val="1"/>
              <w:numId w:val="3"/>
            </w:numPr>
            <w:ind w:left="1440" w:hanging="360"/>
          </w:pPr>
        </w:pPrChange>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5A7AD7">
      <w:pPr>
        <w:pStyle w:val="ListParagraph"/>
        <w:numPr>
          <w:ilvl w:val="2"/>
          <w:numId w:val="3"/>
        </w:numPr>
        <w:ind w:left="2880"/>
        <w:rPr>
          <w:lang w:val="en-US"/>
        </w:rPr>
        <w:pPrChange w:id="293" w:author="mpark1" w:date="2013-03-20T10:50:00Z">
          <w:pPr>
            <w:pStyle w:val="ListParagraph"/>
            <w:numPr>
              <w:ilvl w:val="2"/>
              <w:numId w:val="3"/>
            </w:numPr>
            <w:ind w:left="2160" w:hanging="180"/>
          </w:pPr>
        </w:pPrChange>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5A7AD7">
      <w:pPr>
        <w:pStyle w:val="ListParagraph"/>
        <w:numPr>
          <w:ilvl w:val="2"/>
          <w:numId w:val="3"/>
        </w:numPr>
        <w:ind w:left="2880"/>
        <w:rPr>
          <w:lang w:val="en-US"/>
        </w:rPr>
        <w:pPrChange w:id="294" w:author="mpark1" w:date="2013-03-20T10:50:00Z">
          <w:pPr>
            <w:pStyle w:val="ListParagraph"/>
            <w:numPr>
              <w:ilvl w:val="2"/>
              <w:numId w:val="3"/>
            </w:numPr>
            <w:ind w:left="2160" w:hanging="180"/>
          </w:pPr>
        </w:pPrChange>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5A7AD7">
      <w:pPr>
        <w:pStyle w:val="ListParagraph"/>
        <w:numPr>
          <w:ilvl w:val="1"/>
          <w:numId w:val="3"/>
        </w:numPr>
        <w:ind w:left="2160"/>
        <w:pPrChange w:id="295" w:author="mpark1" w:date="2013-03-20T10:50:00Z">
          <w:pPr>
            <w:pStyle w:val="ListParagraph"/>
            <w:numPr>
              <w:ilvl w:val="1"/>
              <w:numId w:val="3"/>
            </w:numPr>
            <w:ind w:left="1440" w:hanging="360"/>
          </w:pPr>
        </w:pPrChange>
      </w:pPr>
      <w:r w:rsidRPr="00FB4570">
        <w:t>The following CSD table (to be applied Per-Per-Space-Time-Stream) shall be used for the &gt;=2MHz Data portion of the Long Frame format [2012 July meeting minutes, 11-12/833r1: motion1, 2]:</w:t>
      </w:r>
    </w:p>
    <w:p w:rsidR="00DE5E27" w:rsidRDefault="00DE5E27" w:rsidP="005A7AD7">
      <w:pPr>
        <w:ind w:left="1800"/>
        <w:pPrChange w:id="296" w:author="mpark1" w:date="2013-03-20T10:50:00Z">
          <w:pPr>
            <w:ind w:left="1080"/>
          </w:pPr>
        </w:pPrChange>
      </w:pPr>
    </w:p>
    <w:tbl>
      <w:tblPr>
        <w:tblW w:w="5160" w:type="dxa"/>
        <w:jc w:val="center"/>
        <w:tblCellMar>
          <w:left w:w="0" w:type="dxa"/>
          <w:right w:w="0" w:type="dxa"/>
        </w:tblCellMar>
        <w:tblLook w:val="0600" w:firstRow="0" w:lastRow="0" w:firstColumn="0" w:lastColumn="0" w:noHBand="1" w:noVBand="1"/>
        <w:tblPrChange w:id="297" w:author="mpark1" w:date="2013-03-20T10:50:00Z">
          <w:tblPr>
            <w:tblW w:w="5160" w:type="dxa"/>
            <w:jc w:val="center"/>
            <w:tblCellMar>
              <w:left w:w="0" w:type="dxa"/>
              <w:right w:w="0" w:type="dxa"/>
            </w:tblCellMar>
            <w:tblLook w:val="0600" w:firstRow="0" w:lastRow="0" w:firstColumn="0" w:lastColumn="0" w:noHBand="1" w:noVBand="1"/>
          </w:tblPr>
        </w:tblPrChange>
      </w:tblPr>
      <w:tblGrid>
        <w:gridCol w:w="960"/>
        <w:gridCol w:w="960"/>
        <w:gridCol w:w="960"/>
        <w:gridCol w:w="960"/>
        <w:gridCol w:w="1320"/>
        <w:tblGridChange w:id="298">
          <w:tblGrid>
            <w:gridCol w:w="960"/>
            <w:gridCol w:w="960"/>
            <w:gridCol w:w="960"/>
            <w:gridCol w:w="960"/>
            <w:gridCol w:w="1320"/>
          </w:tblGrid>
        </w:tblGridChange>
      </w:tblGrid>
      <w:tr w:rsidR="00DE5E27" w:rsidRPr="002531E3" w:rsidTr="005A7AD7">
        <w:trPr>
          <w:trHeight w:val="255"/>
          <w:jc w:val="center"/>
          <w:trPrChange w:id="299" w:author="mpark1" w:date="2013-03-20T10:50:00Z">
            <w:trPr>
              <w:trHeight w:val="255"/>
              <w:jc w:val="center"/>
            </w:trPr>
          </w:trPrChange>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300" w:author="mpark1" w:date="2013-03-20T10:50:00Z">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5A7AD7">
        <w:trPr>
          <w:trHeight w:val="255"/>
          <w:jc w:val="center"/>
          <w:trPrChange w:id="301" w:author="mpark1" w:date="2013-03-20T10:50:00Z">
            <w:trPr>
              <w:trHeight w:val="255"/>
              <w:jc w:val="center"/>
            </w:trPr>
          </w:trPrChange>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02" w:author="mpark1" w:date="2013-03-20T10:50:00Z">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303" w:author="mpark1" w:date="2013-03-20T10:50:00Z">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5A7AD7">
        <w:trPr>
          <w:trHeight w:val="885"/>
          <w:jc w:val="center"/>
          <w:trPrChange w:id="304" w:author="mpark1" w:date="2013-03-20T10:50:00Z">
            <w:trPr>
              <w:trHeight w:val="885"/>
              <w:jc w:val="center"/>
            </w:trPr>
          </w:trPrChange>
        </w:trPr>
        <w:tc>
          <w:tcPr>
            <w:tcW w:w="0" w:type="auto"/>
            <w:vMerge/>
            <w:tcBorders>
              <w:top w:val="single" w:sz="4" w:space="0" w:color="000000"/>
              <w:left w:val="single" w:sz="8" w:space="0" w:color="000000"/>
              <w:bottom w:val="single" w:sz="8" w:space="0" w:color="000000"/>
              <w:right w:val="single" w:sz="4" w:space="0" w:color="000000"/>
            </w:tcBorders>
            <w:vAlign w:val="center"/>
            <w:hideMark/>
            <w:tcPrChange w:id="305" w:author="mpark1" w:date="2013-03-20T10:50:00Z">
              <w:tcPr>
                <w:tcW w:w="0" w:type="auto"/>
                <w:vMerge/>
                <w:tcBorders>
                  <w:top w:val="single" w:sz="4" w:space="0" w:color="000000"/>
                  <w:left w:val="single" w:sz="8" w:space="0" w:color="000000"/>
                  <w:bottom w:val="single" w:sz="8" w:space="0" w:color="000000"/>
                  <w:right w:val="single" w:sz="4" w:space="0" w:color="000000"/>
                </w:tcBorders>
                <w:vAlign w:val="center"/>
                <w:hideMark/>
              </w:tcPr>
            </w:tcPrChange>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06"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07"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08"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309" w:author="mpark1" w:date="2013-03-20T10:50:00Z">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5A7AD7">
        <w:trPr>
          <w:trHeight w:val="255"/>
          <w:jc w:val="center"/>
          <w:trPrChange w:id="310" w:author="mpark1" w:date="2013-03-20T10:50:00Z">
            <w:trPr>
              <w:trHeight w:val="255"/>
              <w:jc w:val="center"/>
            </w:trPr>
          </w:trPrChange>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1" w:author="mpark1" w:date="2013-03-20T10:50:00Z">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2"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3"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4"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315" w:author="mpark1" w:date="2013-03-20T10:50:00Z">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55"/>
          <w:jc w:val="center"/>
          <w:trPrChange w:id="316"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7"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8"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19"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20"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321" w:author="mpark1" w:date="2013-03-20T10:50:00Z">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55"/>
          <w:jc w:val="center"/>
          <w:trPrChange w:id="322"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23"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24"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25"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326"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327" w:author="mpark1" w:date="2013-03-20T10:50:00Z">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5A7AD7">
        <w:trPr>
          <w:trHeight w:val="270"/>
          <w:jc w:val="center"/>
          <w:trPrChange w:id="328" w:author="mpark1" w:date="2013-03-20T10:50:00Z">
            <w:trPr>
              <w:trHeight w:val="270"/>
              <w:jc w:val="center"/>
            </w:trPr>
          </w:trPrChange>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29" w:author="mpark1" w:date="2013-03-20T10:50:00Z">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30"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31"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332"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333" w:author="mpark1" w:date="2013-03-20T10:50:00Z">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5A7AD7">
      <w:pPr>
        <w:ind w:left="720"/>
        <w:pPrChange w:id="334" w:author="mpark1" w:date="2013-03-20T10:50:00Z">
          <w:pPr/>
        </w:pPrChange>
      </w:pPr>
    </w:p>
    <w:p w:rsidR="00DE5E27" w:rsidRDefault="00DE5E27" w:rsidP="005A7AD7">
      <w:pPr>
        <w:pStyle w:val="ListParagraph"/>
        <w:ind w:left="2160"/>
        <w:rPr>
          <w:lang w:val="en-US"/>
        </w:rPr>
        <w:pPrChange w:id="335" w:author="mpark1" w:date="2013-03-20T10:50:00Z">
          <w:pPr>
            <w:pStyle w:val="ListParagraph"/>
            <w:ind w:left="1440"/>
          </w:pPr>
        </w:pPrChange>
      </w:pPr>
    </w:p>
    <w:p w:rsidR="00072381" w:rsidRPr="006C345A" w:rsidRDefault="00072381" w:rsidP="005A7AD7">
      <w:pPr>
        <w:ind w:left="720"/>
        <w:rPr>
          <w:bCs/>
        </w:rPr>
        <w:pPrChange w:id="336" w:author="mpark1" w:date="2013-03-20T10:50:00Z">
          <w:pPr/>
        </w:pPrChange>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5A7AD7">
      <w:pPr>
        <w:pStyle w:val="ListParagraph"/>
        <w:numPr>
          <w:ilvl w:val="0"/>
          <w:numId w:val="69"/>
        </w:numPr>
        <w:tabs>
          <w:tab w:val="clear" w:pos="720"/>
          <w:tab w:val="num" w:pos="1440"/>
        </w:tabs>
        <w:ind w:left="1440"/>
        <w:rPr>
          <w:lang w:val="en-US"/>
        </w:rPr>
        <w:pPrChange w:id="337" w:author="mpark1" w:date="2013-03-20T10:50:00Z">
          <w:pPr>
            <w:pStyle w:val="ListParagraph"/>
            <w:numPr>
              <w:numId w:val="69"/>
            </w:numPr>
            <w:tabs>
              <w:tab w:val="num" w:pos="720"/>
            </w:tabs>
            <w:ind w:hanging="360"/>
          </w:pPr>
        </w:pPrChange>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5A7AD7">
      <w:pPr>
        <w:pStyle w:val="ListParagraph"/>
        <w:numPr>
          <w:ilvl w:val="0"/>
          <w:numId w:val="69"/>
        </w:numPr>
        <w:tabs>
          <w:tab w:val="clear" w:pos="720"/>
          <w:tab w:val="num" w:pos="1440"/>
        </w:tabs>
        <w:ind w:left="1440"/>
        <w:rPr>
          <w:lang w:val="en-US"/>
        </w:rPr>
        <w:pPrChange w:id="338" w:author="mpark1" w:date="2013-03-20T10:50:00Z">
          <w:pPr>
            <w:pStyle w:val="ListParagraph"/>
            <w:numPr>
              <w:numId w:val="69"/>
            </w:numPr>
            <w:tabs>
              <w:tab w:val="num" w:pos="720"/>
            </w:tabs>
            <w:ind w:hanging="360"/>
          </w:pPr>
        </w:pPrChange>
      </w:pPr>
      <w:r w:rsidRPr="008D5846">
        <w:rPr>
          <w:lang w:val="en-US"/>
        </w:rPr>
        <w:t>Auto-detection between 1MHz and 2MHz preambles is facilitated using two options as shown in the figure below</w:t>
      </w:r>
    </w:p>
    <w:p w:rsidR="00072381" w:rsidRPr="00FB4570" w:rsidRDefault="00072381" w:rsidP="005A7AD7">
      <w:pPr>
        <w:numPr>
          <w:ilvl w:val="1"/>
          <w:numId w:val="69"/>
        </w:numPr>
        <w:tabs>
          <w:tab w:val="clear" w:pos="1440"/>
          <w:tab w:val="num" w:pos="2160"/>
        </w:tabs>
        <w:ind w:left="2160"/>
        <w:pPrChange w:id="339" w:author="mpark1" w:date="2013-03-20T10:50:00Z">
          <w:pPr>
            <w:numPr>
              <w:ilvl w:val="1"/>
              <w:numId w:val="69"/>
            </w:numPr>
            <w:tabs>
              <w:tab w:val="num" w:pos="1440"/>
            </w:tabs>
            <w:ind w:left="1440" w:hanging="360"/>
          </w:pPr>
        </w:pPrChange>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5A7AD7">
      <w:pPr>
        <w:numPr>
          <w:ilvl w:val="1"/>
          <w:numId w:val="69"/>
        </w:numPr>
        <w:tabs>
          <w:tab w:val="clear" w:pos="1440"/>
          <w:tab w:val="num" w:pos="2160"/>
        </w:tabs>
        <w:ind w:left="2160"/>
        <w:pPrChange w:id="340" w:author="mpark1" w:date="2013-03-20T10:50:00Z">
          <w:pPr>
            <w:numPr>
              <w:ilvl w:val="1"/>
              <w:numId w:val="69"/>
            </w:numPr>
            <w:tabs>
              <w:tab w:val="num" w:pos="1440"/>
            </w:tabs>
            <w:ind w:left="1440" w:hanging="360"/>
          </w:pPr>
        </w:pPrChange>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5A7AD7">
      <w:pPr>
        <w:ind w:left="720"/>
        <w:rPr>
          <w:lang w:val="en-US"/>
        </w:rPr>
        <w:pPrChange w:id="341" w:author="mpark1" w:date="2013-03-20T10:50:00Z">
          <w:pPr/>
        </w:pPrChange>
      </w:pPr>
      <w:r>
        <w:rPr>
          <w:noProof/>
          <w:lang w:val="en-US" w:eastAsia="ko-KR"/>
        </w:rPr>
        <w:drawing>
          <wp:inline distT="0" distB="0" distL="0" distR="0" wp14:anchorId="50B3191A" wp14:editId="01D6DE07">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5A7AD7">
      <w:pPr>
        <w:ind w:left="720"/>
        <w:rPr>
          <w:lang w:val="en-US"/>
        </w:rPr>
        <w:pPrChange w:id="342" w:author="mpark1" w:date="2013-03-20T10:50:00Z">
          <w:pPr/>
        </w:pPrChange>
      </w:pPr>
      <w:r>
        <w:rPr>
          <w:lang w:val="en-US"/>
        </w:rPr>
        <w:t>R.3.2.1.1.D: 4/8/16 MHz frame format</w:t>
      </w:r>
    </w:p>
    <w:p w:rsidR="008D45F8" w:rsidRPr="00632EB4" w:rsidRDefault="008D45F8" w:rsidP="005A7AD7">
      <w:pPr>
        <w:pStyle w:val="ListParagraph"/>
        <w:numPr>
          <w:ilvl w:val="0"/>
          <w:numId w:val="5"/>
        </w:numPr>
        <w:ind w:left="1440"/>
        <w:rPr>
          <w:lang w:val="en-US"/>
        </w:rPr>
        <w:pPrChange w:id="343" w:author="mpark1" w:date="2013-03-20T10:50:00Z">
          <w:pPr>
            <w:pStyle w:val="ListParagraph"/>
            <w:numPr>
              <w:numId w:val="5"/>
            </w:numPr>
            <w:ind w:hanging="360"/>
          </w:pPr>
        </w:pPrChange>
      </w:pPr>
      <w:r w:rsidRPr="008D45F8">
        <w:rPr>
          <w:bCs/>
        </w:rPr>
        <w:t>For 4MHz, 8MHz, and 16MHz packets, the STF/LTF/SIG field designs are similar to 11ac 40/80/160MHz</w:t>
      </w:r>
      <w:r w:rsidRPr="002E287C">
        <w:rPr>
          <w:bCs/>
        </w:rPr>
        <w:t>.</w:t>
      </w:r>
    </w:p>
    <w:p w:rsidR="009C414A" w:rsidRPr="002E287C" w:rsidRDefault="00523BE8" w:rsidP="005A7AD7">
      <w:pPr>
        <w:pStyle w:val="ListParagraph"/>
        <w:numPr>
          <w:ilvl w:val="1"/>
          <w:numId w:val="5"/>
        </w:numPr>
        <w:ind w:left="2160"/>
        <w:rPr>
          <w:lang w:val="en-US"/>
        </w:rPr>
        <w:pPrChange w:id="344" w:author="mpark1" w:date="2013-03-20T10:50:00Z">
          <w:pPr>
            <w:pStyle w:val="ListParagraph"/>
            <w:numPr>
              <w:ilvl w:val="1"/>
              <w:numId w:val="5"/>
            </w:numPr>
            <w:ind w:left="1440" w:hanging="360"/>
          </w:pPr>
        </w:pPrChange>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5A7AD7">
      <w:pPr>
        <w:ind w:left="720"/>
        <w:rPr>
          <w:lang w:val="en-US"/>
        </w:rPr>
        <w:pPrChange w:id="345" w:author="mpark1" w:date="2013-03-20T10:50:00Z">
          <w:pPr/>
        </w:pPrChange>
      </w:pPr>
    </w:p>
    <w:p w:rsidR="002E287C" w:rsidRDefault="0096007A" w:rsidP="005A7AD7">
      <w:pPr>
        <w:ind w:left="720"/>
        <w:rPr>
          <w:rFonts w:eastAsia="Malgun Gothic"/>
          <w:bCs/>
          <w:u w:val="single"/>
          <w:lang w:val="en-US" w:eastAsia="ko-KR"/>
        </w:rPr>
        <w:pPrChange w:id="346" w:author="mpark1" w:date="2013-03-20T10:50:00Z">
          <w:pPr/>
        </w:pPrChange>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5A7AD7">
      <w:pPr>
        <w:pStyle w:val="ListParagraph"/>
        <w:numPr>
          <w:ilvl w:val="0"/>
          <w:numId w:val="7"/>
        </w:numPr>
        <w:ind w:left="1440"/>
        <w:rPr>
          <w:rFonts w:eastAsia="Malgun Gothic"/>
          <w:bCs/>
          <w:u w:val="single"/>
          <w:lang w:val="en-US" w:eastAsia="ko-KR"/>
        </w:rPr>
        <w:pPrChange w:id="347" w:author="mpark1" w:date="2013-03-20T10:50:00Z">
          <w:pPr>
            <w:pStyle w:val="ListParagraph"/>
            <w:numPr>
              <w:numId w:val="7"/>
            </w:numPr>
            <w:ind w:hanging="360"/>
          </w:pPr>
        </w:pPrChange>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5A7AD7">
      <w:pPr>
        <w:numPr>
          <w:ilvl w:val="1"/>
          <w:numId w:val="6"/>
        </w:numPr>
        <w:tabs>
          <w:tab w:val="clear" w:pos="1440"/>
          <w:tab w:val="num" w:pos="2160"/>
        </w:tabs>
        <w:ind w:left="2160"/>
        <w:rPr>
          <w:rFonts w:eastAsia="Malgun Gothic"/>
          <w:bCs/>
          <w:u w:val="single"/>
          <w:lang w:val="en-US" w:eastAsia="ko-KR"/>
        </w:rPr>
        <w:pPrChange w:id="348" w:author="mpark1" w:date="2013-03-20T10:50:00Z">
          <w:pPr>
            <w:numPr>
              <w:ilvl w:val="1"/>
              <w:numId w:val="6"/>
            </w:numPr>
            <w:tabs>
              <w:tab w:val="num" w:pos="1440"/>
            </w:tabs>
            <w:ind w:left="1440" w:hanging="360"/>
          </w:pPr>
        </w:pPrChange>
      </w:pPr>
    </w:p>
    <w:p w:rsidR="00E3718E" w:rsidRPr="00FB4570" w:rsidRDefault="00E3718E" w:rsidP="005A7AD7">
      <w:pPr>
        <w:ind w:left="1800"/>
        <w:rPr>
          <w:bCs/>
          <w:lang w:val="en-US"/>
        </w:rPr>
        <w:pPrChange w:id="349" w:author="mpark1" w:date="2013-03-20T10:50:00Z">
          <w:pPr>
            <w:ind w:left="1080"/>
          </w:pPr>
        </w:pPrChange>
      </w:pPr>
    </w:p>
    <w:tbl>
      <w:tblPr>
        <w:tblW w:w="6360" w:type="dxa"/>
        <w:tblInd w:w="1440" w:type="dxa"/>
        <w:tblCellMar>
          <w:left w:w="0" w:type="dxa"/>
          <w:right w:w="0" w:type="dxa"/>
        </w:tblCellMar>
        <w:tblLook w:val="0600" w:firstRow="0" w:lastRow="0" w:firstColumn="0" w:lastColumn="0" w:noHBand="1" w:noVBand="1"/>
        <w:tblPrChange w:id="350" w:author="mpark1" w:date="2013-03-20T10:50:00Z">
          <w:tblPr>
            <w:tblW w:w="6360" w:type="dxa"/>
            <w:tblInd w:w="1440" w:type="dxa"/>
            <w:tblCellMar>
              <w:left w:w="0" w:type="dxa"/>
              <w:right w:w="0" w:type="dxa"/>
            </w:tblCellMar>
            <w:tblLook w:val="0600" w:firstRow="0" w:lastRow="0" w:firstColumn="0" w:lastColumn="0" w:noHBand="1" w:noVBand="1"/>
          </w:tblPr>
        </w:tblPrChange>
      </w:tblPr>
      <w:tblGrid>
        <w:gridCol w:w="1956"/>
        <w:gridCol w:w="1854"/>
        <w:gridCol w:w="1275"/>
        <w:gridCol w:w="1275"/>
        <w:tblGridChange w:id="351">
          <w:tblGrid>
            <w:gridCol w:w="1956"/>
            <w:gridCol w:w="1854"/>
            <w:gridCol w:w="1275"/>
            <w:gridCol w:w="1275"/>
          </w:tblGrid>
        </w:tblGridChange>
      </w:tblGrid>
      <w:tr w:rsidR="00E3718E" w:rsidRPr="006C345A" w:rsidTr="005A7AD7">
        <w:trPr>
          <w:trHeight w:val="235"/>
          <w:trPrChange w:id="352" w:author="mpark1" w:date="2013-03-20T10:50:00Z">
            <w:trPr>
              <w:trHeight w:val="235"/>
            </w:trPr>
          </w:trPrChange>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53" w:author="mpark1" w:date="2013-03-20T10:50:00Z">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54"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55" w:author="mpark1" w:date="2013-03-20T10:50:00Z">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5A7AD7">
        <w:trPr>
          <w:trHeight w:val="193"/>
          <w:trPrChange w:id="356" w:author="mpark1" w:date="2013-03-20T10:50:00Z">
            <w:trPr>
              <w:trHeight w:val="193"/>
            </w:trPr>
          </w:trPrChange>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Change w:id="357" w:author="mpark1" w:date="2013-03-20T10:50:00Z">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tcPrChange>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5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5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5A7AD7">
        <w:trPr>
          <w:trHeight w:val="208"/>
          <w:trPrChange w:id="36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5A7AD7">
        <w:trPr>
          <w:trHeight w:val="208"/>
          <w:trPrChange w:id="36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6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5A7AD7">
        <w:trPr>
          <w:trHeight w:val="208"/>
          <w:trPrChange w:id="37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5A7AD7">
        <w:trPr>
          <w:trHeight w:val="208"/>
          <w:trPrChange w:id="37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7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5A7AD7">
        <w:trPr>
          <w:trHeight w:val="208"/>
          <w:trPrChange w:id="38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5A7AD7">
        <w:trPr>
          <w:trHeight w:val="208"/>
          <w:trPrChange w:id="38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8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5A7AD7">
        <w:trPr>
          <w:trHeight w:val="208"/>
          <w:trPrChange w:id="39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5A7AD7">
        <w:trPr>
          <w:trHeight w:val="208"/>
          <w:trPrChange w:id="39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39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5A7AD7">
        <w:trPr>
          <w:trHeight w:val="208"/>
          <w:trPrChange w:id="40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5A7AD7">
        <w:trPr>
          <w:trHeight w:val="208"/>
          <w:trPrChange w:id="40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0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5A7AD7">
        <w:trPr>
          <w:trHeight w:val="208"/>
          <w:trPrChange w:id="41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5A7AD7">
        <w:trPr>
          <w:trHeight w:val="208"/>
          <w:trPrChange w:id="41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1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5A7AD7">
        <w:trPr>
          <w:trHeight w:val="208"/>
          <w:trPrChange w:id="42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5A7AD7">
        <w:trPr>
          <w:trHeight w:val="335"/>
          <w:trPrChange w:id="426" w:author="mpark1" w:date="2013-03-20T10:50:00Z">
            <w:trPr>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2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3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5A7AD7">
        <w:trPr>
          <w:trHeight w:val="335"/>
          <w:trPrChange w:id="431" w:author="mpark1" w:date="2013-03-20T10:50:00Z">
            <w:trPr>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43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5A7AD7">
        <w:trPr>
          <w:trHeight w:val="335"/>
          <w:trPrChange w:id="436" w:author="mpark1" w:date="2013-03-20T10:50:00Z">
            <w:trPr>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43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44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5A7AD7">
        <w:trPr>
          <w:trHeight w:val="208"/>
          <w:trPrChange w:id="44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5A7AD7">
        <w:trPr>
          <w:trHeight w:val="208"/>
          <w:trPrChange w:id="446"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4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5A7AD7">
        <w:trPr>
          <w:trHeight w:val="208"/>
          <w:trPrChange w:id="451" w:author="mpark1" w:date="2013-03-20T10:50:00Z">
            <w:trPr>
              <w:trHeight w:val="208"/>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2"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3"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4"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5"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5A7AD7">
        <w:trPr>
          <w:trHeight w:val="193"/>
          <w:trPrChange w:id="456" w:author="mpark1" w:date="2013-03-20T10:50:00Z">
            <w:trPr>
              <w:trHeight w:val="193"/>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7" w:author="mpark1" w:date="2013-03-20T10:50:00Z">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8" w:author="mpark1" w:date="2013-03-20T10:50:00Z">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59"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Change w:id="460" w:author="mpark1" w:date="2013-03-20T10:5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tcPrChange>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5A7AD7">
      <w:pPr>
        <w:ind w:left="1800"/>
        <w:rPr>
          <w:bCs/>
          <w:lang w:val="en-US"/>
        </w:rPr>
        <w:pPrChange w:id="461" w:author="mpark1" w:date="2013-03-20T10:50:00Z">
          <w:pPr>
            <w:ind w:left="1080"/>
          </w:pPr>
        </w:pPrChange>
      </w:pPr>
    </w:p>
    <w:p w:rsidR="00E3718E" w:rsidRPr="00FB4570" w:rsidRDefault="00E3718E" w:rsidP="005A7AD7">
      <w:pPr>
        <w:ind w:left="1800"/>
        <w:rPr>
          <w:bCs/>
          <w:lang w:val="en-US"/>
        </w:rPr>
        <w:pPrChange w:id="462" w:author="mpark1" w:date="2013-03-20T10:50:00Z">
          <w:pPr>
            <w:ind w:left="1080"/>
          </w:pPr>
        </w:pPrChange>
      </w:pPr>
    </w:p>
    <w:p w:rsidR="009C414A" w:rsidRPr="00632EB4" w:rsidRDefault="00523BE8" w:rsidP="005A7AD7">
      <w:pPr>
        <w:pStyle w:val="ListParagraph"/>
        <w:numPr>
          <w:ilvl w:val="1"/>
          <w:numId w:val="7"/>
        </w:numPr>
        <w:ind w:left="2160"/>
        <w:rPr>
          <w:bCs/>
          <w:lang w:val="en-US"/>
        </w:rPr>
        <w:pPrChange w:id="463" w:author="mpark1" w:date="2013-03-20T10:50:00Z">
          <w:pPr>
            <w:pStyle w:val="ListParagraph"/>
            <w:numPr>
              <w:ilvl w:val="1"/>
              <w:numId w:val="7"/>
            </w:numPr>
            <w:ind w:left="1440" w:hanging="360"/>
          </w:pPr>
        </w:pPrChange>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5A7AD7">
      <w:pPr>
        <w:pStyle w:val="ListParagraph"/>
        <w:numPr>
          <w:ilvl w:val="1"/>
          <w:numId w:val="7"/>
        </w:numPr>
        <w:ind w:left="2160"/>
        <w:rPr>
          <w:bCs/>
          <w:lang w:val="en-US"/>
        </w:rPr>
        <w:pPrChange w:id="464" w:author="mpark1" w:date="2013-03-20T10:50:00Z">
          <w:pPr>
            <w:pStyle w:val="ListParagraph"/>
            <w:numPr>
              <w:ilvl w:val="1"/>
              <w:numId w:val="7"/>
            </w:numPr>
            <w:ind w:left="1440" w:hanging="360"/>
          </w:pPr>
        </w:pPrChange>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5A7AD7">
      <w:pPr>
        <w:pStyle w:val="ListParagraph"/>
        <w:numPr>
          <w:ilvl w:val="1"/>
          <w:numId w:val="7"/>
        </w:numPr>
        <w:ind w:left="2160"/>
        <w:rPr>
          <w:bCs/>
          <w:lang w:val="en-US"/>
        </w:rPr>
        <w:pPrChange w:id="465" w:author="mpark1" w:date="2013-03-20T10:50:00Z">
          <w:pPr>
            <w:pStyle w:val="ListParagraph"/>
            <w:numPr>
              <w:ilvl w:val="1"/>
              <w:numId w:val="7"/>
            </w:numPr>
            <w:ind w:left="1440" w:hanging="360"/>
          </w:pPr>
        </w:pPrChange>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5A7AD7">
      <w:pPr>
        <w:pStyle w:val="ListParagraph"/>
        <w:numPr>
          <w:ilvl w:val="1"/>
          <w:numId w:val="7"/>
        </w:numPr>
        <w:ind w:left="2160"/>
        <w:rPr>
          <w:bCs/>
          <w:lang w:val="en-US"/>
        </w:rPr>
        <w:pPrChange w:id="466" w:author="mpark1" w:date="2013-03-20T10:50:00Z">
          <w:pPr>
            <w:pStyle w:val="ListParagraph"/>
            <w:numPr>
              <w:ilvl w:val="1"/>
              <w:numId w:val="7"/>
            </w:numPr>
            <w:ind w:left="1440" w:hanging="360"/>
          </w:pPr>
        </w:pPrChange>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5A7AD7">
      <w:pPr>
        <w:pStyle w:val="ListParagraph"/>
        <w:numPr>
          <w:ilvl w:val="1"/>
          <w:numId w:val="7"/>
        </w:numPr>
        <w:ind w:left="2160"/>
        <w:rPr>
          <w:bCs/>
          <w:lang w:val="en-US"/>
        </w:rPr>
        <w:pPrChange w:id="467" w:author="mpark1" w:date="2013-03-20T10:50:00Z">
          <w:pPr>
            <w:pStyle w:val="ListParagraph"/>
            <w:numPr>
              <w:ilvl w:val="1"/>
              <w:numId w:val="7"/>
            </w:numPr>
            <w:ind w:left="1440" w:hanging="360"/>
          </w:pPr>
        </w:pPrChange>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5A7AD7">
      <w:pPr>
        <w:pStyle w:val="ListParagraph"/>
        <w:numPr>
          <w:ilvl w:val="1"/>
          <w:numId w:val="7"/>
        </w:numPr>
        <w:ind w:left="2160"/>
        <w:rPr>
          <w:bCs/>
          <w:lang w:val="en-US"/>
        </w:rPr>
        <w:pPrChange w:id="468" w:author="mpark1" w:date="2013-03-20T10:50:00Z">
          <w:pPr>
            <w:pStyle w:val="ListParagraph"/>
            <w:numPr>
              <w:ilvl w:val="1"/>
              <w:numId w:val="7"/>
            </w:numPr>
            <w:ind w:left="1440" w:hanging="360"/>
          </w:pPr>
        </w:pPrChange>
      </w:pPr>
      <w:r w:rsidRPr="00632EB4">
        <w:rPr>
          <w:bCs/>
          <w:u w:val="single"/>
          <w:lang w:val="en-US"/>
        </w:rPr>
        <w:t>Aggregation</w:t>
      </w:r>
      <w:r w:rsidRPr="00632EB4">
        <w:rPr>
          <w:bCs/>
          <w:lang w:val="en-US"/>
        </w:rPr>
        <w:t>: Mainly applicable for SU, reserved for MU.</w:t>
      </w:r>
    </w:p>
    <w:p w:rsidR="009C414A" w:rsidRPr="00632EB4" w:rsidRDefault="00523BE8" w:rsidP="005A7AD7">
      <w:pPr>
        <w:pStyle w:val="ListParagraph"/>
        <w:numPr>
          <w:ilvl w:val="1"/>
          <w:numId w:val="7"/>
        </w:numPr>
        <w:ind w:left="2160"/>
        <w:rPr>
          <w:bCs/>
          <w:lang w:val="en-US"/>
        </w:rPr>
        <w:pPrChange w:id="469" w:author="mpark1" w:date="2013-03-20T10:50:00Z">
          <w:pPr>
            <w:pStyle w:val="ListParagraph"/>
            <w:numPr>
              <w:ilvl w:val="1"/>
              <w:numId w:val="7"/>
            </w:numPr>
            <w:ind w:left="1440" w:hanging="360"/>
          </w:pPr>
        </w:pPrChange>
      </w:pPr>
      <w:r w:rsidRPr="00632EB4">
        <w:rPr>
          <w:bCs/>
          <w:u w:val="single"/>
          <w:lang w:val="en-US"/>
        </w:rPr>
        <w:t>CRC</w:t>
      </w:r>
      <w:r w:rsidRPr="00632EB4">
        <w:rPr>
          <w:bCs/>
          <w:lang w:val="en-US"/>
        </w:rPr>
        <w:t>: 4 bits of CRC should be enough as shown in the Appendix</w:t>
      </w:r>
    </w:p>
    <w:p w:rsidR="009C414A" w:rsidRPr="00632EB4" w:rsidRDefault="00523BE8" w:rsidP="005A7AD7">
      <w:pPr>
        <w:pStyle w:val="ListParagraph"/>
        <w:numPr>
          <w:ilvl w:val="1"/>
          <w:numId w:val="7"/>
        </w:numPr>
        <w:ind w:left="2160"/>
        <w:rPr>
          <w:bCs/>
          <w:lang w:val="en-US"/>
        </w:rPr>
        <w:pPrChange w:id="470" w:author="mpark1" w:date="2013-03-20T10:50:00Z">
          <w:pPr>
            <w:pStyle w:val="ListParagraph"/>
            <w:numPr>
              <w:ilvl w:val="1"/>
              <w:numId w:val="7"/>
            </w:numPr>
            <w:ind w:left="1440" w:hanging="360"/>
          </w:pPr>
        </w:pPrChange>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5A7AD7">
      <w:pPr>
        <w:pStyle w:val="ListParagraph"/>
        <w:numPr>
          <w:ilvl w:val="1"/>
          <w:numId w:val="7"/>
        </w:numPr>
        <w:ind w:left="2160"/>
        <w:rPr>
          <w:bCs/>
          <w:lang w:val="en-US"/>
        </w:rPr>
        <w:pPrChange w:id="471" w:author="mpark1" w:date="2013-03-20T10:50:00Z">
          <w:pPr>
            <w:pStyle w:val="ListParagraph"/>
            <w:numPr>
              <w:ilvl w:val="1"/>
              <w:numId w:val="7"/>
            </w:numPr>
            <w:ind w:left="1440" w:hanging="360"/>
          </w:pPr>
        </w:pPrChange>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5A7AD7">
      <w:pPr>
        <w:pStyle w:val="ListParagraph"/>
        <w:numPr>
          <w:ilvl w:val="2"/>
          <w:numId w:val="67"/>
        </w:numPr>
        <w:ind w:left="2880"/>
        <w:rPr>
          <w:bCs/>
          <w:lang w:val="en-US"/>
        </w:rPr>
        <w:pPrChange w:id="472" w:author="mpark1" w:date="2013-03-20T10:50:00Z">
          <w:pPr>
            <w:pStyle w:val="ListParagraph"/>
            <w:numPr>
              <w:ilvl w:val="2"/>
              <w:numId w:val="67"/>
            </w:numPr>
            <w:ind w:left="2160" w:hanging="180"/>
          </w:pPr>
        </w:pPrChange>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5A7AD7">
      <w:pPr>
        <w:pStyle w:val="ListParagraph"/>
        <w:numPr>
          <w:ilvl w:val="3"/>
          <w:numId w:val="67"/>
        </w:numPr>
        <w:ind w:left="3600"/>
        <w:rPr>
          <w:bCs/>
          <w:lang w:val="en-US"/>
        </w:rPr>
        <w:pPrChange w:id="473" w:author="mpark1" w:date="2013-03-20T10:50:00Z">
          <w:pPr>
            <w:pStyle w:val="ListParagraph"/>
            <w:numPr>
              <w:ilvl w:val="3"/>
              <w:numId w:val="67"/>
            </w:numPr>
            <w:ind w:left="2880" w:hanging="360"/>
          </w:pPr>
        </w:pPrChange>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5A7AD7">
      <w:pPr>
        <w:pStyle w:val="ListParagraph"/>
        <w:numPr>
          <w:ilvl w:val="3"/>
          <w:numId w:val="67"/>
        </w:numPr>
        <w:ind w:left="3600"/>
        <w:rPr>
          <w:bCs/>
          <w:lang w:val="en-US"/>
        </w:rPr>
        <w:pPrChange w:id="474" w:author="mpark1" w:date="2013-03-20T10:50:00Z">
          <w:pPr>
            <w:pStyle w:val="ListParagraph"/>
            <w:numPr>
              <w:ilvl w:val="3"/>
              <w:numId w:val="67"/>
            </w:numPr>
            <w:ind w:left="2880" w:hanging="360"/>
          </w:pPr>
        </w:pPrChange>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5A7AD7">
      <w:pPr>
        <w:pStyle w:val="ListParagraph"/>
        <w:numPr>
          <w:ilvl w:val="1"/>
          <w:numId w:val="7"/>
        </w:numPr>
        <w:ind w:left="2160"/>
        <w:rPr>
          <w:bCs/>
          <w:lang w:val="en-US"/>
        </w:rPr>
        <w:pPrChange w:id="475" w:author="mpark1" w:date="2013-03-20T10:50:00Z">
          <w:pPr>
            <w:pStyle w:val="ListParagraph"/>
            <w:numPr>
              <w:ilvl w:val="1"/>
              <w:numId w:val="7"/>
            </w:numPr>
            <w:ind w:left="1440" w:hanging="360"/>
          </w:pPr>
        </w:pPrChange>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5A7AD7">
      <w:pPr>
        <w:pStyle w:val="ListParagraph"/>
        <w:numPr>
          <w:ilvl w:val="1"/>
          <w:numId w:val="7"/>
        </w:numPr>
        <w:ind w:left="2160"/>
        <w:rPr>
          <w:bCs/>
          <w:lang w:val="en-US"/>
        </w:rPr>
        <w:pPrChange w:id="476" w:author="mpark1" w:date="2013-03-20T10:50:00Z">
          <w:pPr>
            <w:pStyle w:val="ListParagraph"/>
            <w:numPr>
              <w:ilvl w:val="1"/>
              <w:numId w:val="7"/>
            </w:numPr>
            <w:ind w:left="1440" w:hanging="360"/>
          </w:pPr>
        </w:pPrChange>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5A7AD7">
      <w:pPr>
        <w:pStyle w:val="ListParagraph"/>
        <w:numPr>
          <w:ilvl w:val="2"/>
          <w:numId w:val="7"/>
        </w:numPr>
        <w:ind w:left="2880"/>
        <w:rPr>
          <w:bCs/>
          <w:lang w:val="en-US"/>
        </w:rPr>
        <w:pPrChange w:id="477" w:author="mpark1" w:date="2013-03-20T10:50:00Z">
          <w:pPr>
            <w:pStyle w:val="ListParagraph"/>
            <w:numPr>
              <w:ilvl w:val="2"/>
              <w:numId w:val="7"/>
            </w:numPr>
            <w:ind w:left="2160" w:hanging="180"/>
          </w:pPr>
        </w:pPrChange>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5A7AD7">
      <w:pPr>
        <w:pStyle w:val="ListParagraph"/>
        <w:numPr>
          <w:ilvl w:val="1"/>
          <w:numId w:val="7"/>
        </w:numPr>
        <w:ind w:left="2160"/>
        <w:rPr>
          <w:bCs/>
          <w:lang w:val="en-US"/>
        </w:rPr>
        <w:pPrChange w:id="478" w:author="mpark1" w:date="2013-03-20T10:50:00Z">
          <w:pPr>
            <w:pStyle w:val="ListParagraph"/>
            <w:numPr>
              <w:ilvl w:val="1"/>
              <w:numId w:val="7"/>
            </w:numPr>
            <w:ind w:left="1440" w:hanging="360"/>
          </w:pPr>
        </w:pPrChange>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5A7AD7">
      <w:pPr>
        <w:pStyle w:val="ListParagraph"/>
        <w:numPr>
          <w:ilvl w:val="1"/>
          <w:numId w:val="7"/>
        </w:numPr>
        <w:ind w:left="2160"/>
        <w:rPr>
          <w:bCs/>
          <w:lang w:val="en-US"/>
        </w:rPr>
        <w:pPrChange w:id="479" w:author="mpark1" w:date="2013-03-20T10:50:00Z">
          <w:pPr>
            <w:pStyle w:val="ListParagraph"/>
            <w:numPr>
              <w:ilvl w:val="1"/>
              <w:numId w:val="7"/>
            </w:numPr>
            <w:ind w:left="1440" w:hanging="360"/>
          </w:pPr>
        </w:pPrChange>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5A7AD7">
      <w:pPr>
        <w:pStyle w:val="ListParagraph"/>
        <w:numPr>
          <w:ilvl w:val="1"/>
          <w:numId w:val="7"/>
        </w:numPr>
        <w:ind w:left="2160"/>
        <w:rPr>
          <w:bCs/>
          <w:lang w:val="en-US"/>
        </w:rPr>
        <w:pPrChange w:id="480" w:author="mpark1" w:date="2013-03-20T10:50:00Z">
          <w:pPr>
            <w:pStyle w:val="ListParagraph"/>
            <w:numPr>
              <w:ilvl w:val="1"/>
              <w:numId w:val="7"/>
            </w:numPr>
            <w:ind w:left="1440" w:hanging="360"/>
          </w:pPr>
        </w:pPrChange>
      </w:pPr>
      <w:r>
        <w:rPr>
          <w:bCs/>
          <w:lang w:val="en-US"/>
        </w:rPr>
        <w:t>Short preamble bit ordering [12/1102r1</w:t>
      </w:r>
      <w:r w:rsidR="00BE6896">
        <w:t>, September 2012 meeting minutes</w:t>
      </w:r>
      <w:r>
        <w:rPr>
          <w:bCs/>
          <w:lang w:val="en-US"/>
        </w:rPr>
        <w:t>]</w:t>
      </w:r>
    </w:p>
    <w:p w:rsidR="00C061DE" w:rsidRDefault="00C061DE" w:rsidP="005A7AD7">
      <w:pPr>
        <w:pStyle w:val="ListParagraph"/>
        <w:numPr>
          <w:ilvl w:val="2"/>
          <w:numId w:val="7"/>
        </w:numPr>
        <w:ind w:left="2880"/>
        <w:rPr>
          <w:bCs/>
          <w:lang w:val="en-US"/>
        </w:rPr>
        <w:pPrChange w:id="481" w:author="mpark1" w:date="2013-03-20T10:50:00Z">
          <w:pPr>
            <w:pStyle w:val="ListParagraph"/>
            <w:numPr>
              <w:ilvl w:val="2"/>
              <w:numId w:val="7"/>
            </w:numPr>
            <w:ind w:left="2160" w:hanging="180"/>
          </w:pPr>
        </w:pPrChange>
      </w:pPr>
      <w:r>
        <w:rPr>
          <w:bCs/>
          <w:lang w:val="en-US"/>
        </w:rPr>
        <w:t>1</w:t>
      </w:r>
      <w:r w:rsidRPr="00566BBE">
        <w:rPr>
          <w:bCs/>
          <w:vertAlign w:val="superscript"/>
          <w:lang w:val="en-US"/>
        </w:rPr>
        <w:t>st</w:t>
      </w:r>
      <w:r>
        <w:rPr>
          <w:bCs/>
          <w:lang w:val="en-US"/>
        </w:rPr>
        <w:t xml:space="preserve"> symbol of SIG</w:t>
      </w:r>
    </w:p>
    <w:p w:rsidR="00C061DE" w:rsidRDefault="00C061DE" w:rsidP="005A7AD7">
      <w:pPr>
        <w:ind w:left="2700"/>
        <w:jc w:val="center"/>
        <w:pPrChange w:id="482" w:author="mpark1" w:date="2013-03-20T10:50:00Z">
          <w:pPr>
            <w:ind w:left="1980"/>
            <w:jc w:val="center"/>
          </w:pPr>
        </w:pPrChange>
      </w:pPr>
      <w:r>
        <w:object w:dxaOrig="8769" w:dyaOrig="1524">
          <v:shape id="_x0000_i1046" type="#_x0000_t75" style="width:407.7pt;height:70.35pt" o:ole="">
            <v:imagedata r:id="rId57" o:title=""/>
          </v:shape>
          <o:OLEObject Type="Embed" ProgID="Visio.Drawing.11" ShapeID="_x0000_i1046" DrawAspect="Content" ObjectID="_1425282367" r:id="rId58"/>
        </w:object>
      </w:r>
    </w:p>
    <w:p w:rsidR="00C061DE" w:rsidRDefault="00C061DE" w:rsidP="005A7AD7">
      <w:pPr>
        <w:ind w:left="1440"/>
        <w:jc w:val="center"/>
        <w:pPrChange w:id="483" w:author="mpark1" w:date="2013-03-20T10:50:00Z">
          <w:pPr>
            <w:ind w:left="720"/>
            <w:jc w:val="center"/>
          </w:pPr>
        </w:pPrChange>
      </w:pPr>
    </w:p>
    <w:p w:rsidR="00C061DE" w:rsidRDefault="00C061DE" w:rsidP="005A7AD7">
      <w:pPr>
        <w:pStyle w:val="ListParagraph"/>
        <w:numPr>
          <w:ilvl w:val="2"/>
          <w:numId w:val="7"/>
        </w:numPr>
        <w:ind w:left="2880"/>
        <w:rPr>
          <w:bCs/>
          <w:lang w:val="en-US"/>
        </w:rPr>
        <w:pPrChange w:id="484" w:author="mpark1" w:date="2013-03-20T10:50:00Z">
          <w:pPr>
            <w:pStyle w:val="ListParagraph"/>
            <w:numPr>
              <w:ilvl w:val="2"/>
              <w:numId w:val="7"/>
            </w:numPr>
            <w:ind w:left="2160" w:hanging="180"/>
          </w:pPr>
        </w:pPrChange>
      </w:pPr>
      <w:r>
        <w:rPr>
          <w:bCs/>
          <w:lang w:val="en-US"/>
        </w:rPr>
        <w:t>2</w:t>
      </w:r>
      <w:r w:rsidRPr="00566BBE">
        <w:rPr>
          <w:bCs/>
          <w:vertAlign w:val="superscript"/>
          <w:lang w:val="en-US"/>
        </w:rPr>
        <w:t>nd</w:t>
      </w:r>
      <w:r>
        <w:rPr>
          <w:bCs/>
          <w:lang w:val="en-US"/>
        </w:rPr>
        <w:t xml:space="preserve"> symbol of SIG</w:t>
      </w:r>
    </w:p>
    <w:p w:rsidR="00C061DE" w:rsidRPr="00692F47" w:rsidRDefault="00C061DE" w:rsidP="005A7AD7">
      <w:pPr>
        <w:ind w:left="2160"/>
        <w:jc w:val="center"/>
        <w:rPr>
          <w:bCs/>
          <w:lang w:val="en-US"/>
        </w:rPr>
        <w:pPrChange w:id="485" w:author="mpark1" w:date="2013-03-20T10:50:00Z">
          <w:pPr>
            <w:ind w:left="1440"/>
            <w:jc w:val="center"/>
          </w:pPr>
        </w:pPrChange>
      </w:pPr>
      <w:r>
        <w:object w:dxaOrig="11626" w:dyaOrig="2030">
          <v:shape id="_x0000_i1047" type="#_x0000_t75" style="width:407.7pt;height:71.15pt" o:ole="">
            <v:imagedata r:id="rId59" o:title=""/>
          </v:shape>
          <o:OLEObject Type="Embed" ProgID="Visio.Drawing.11" ShapeID="_x0000_i1047" DrawAspect="Content" ObjectID="_1425282368" r:id="rId60"/>
        </w:object>
      </w:r>
    </w:p>
    <w:p w:rsidR="00C061DE" w:rsidRDefault="00C061DE" w:rsidP="005A7AD7">
      <w:pPr>
        <w:pStyle w:val="ListParagraph"/>
        <w:numPr>
          <w:ilvl w:val="1"/>
          <w:numId w:val="7"/>
        </w:numPr>
        <w:ind w:left="2160"/>
        <w:rPr>
          <w:bCs/>
          <w:lang w:val="en-US"/>
        </w:rPr>
        <w:pPrChange w:id="486" w:author="mpark1" w:date="2013-03-20T10:50:00Z">
          <w:pPr>
            <w:pStyle w:val="ListParagraph"/>
            <w:numPr>
              <w:ilvl w:val="1"/>
              <w:numId w:val="7"/>
            </w:numPr>
            <w:ind w:left="1440" w:hanging="360"/>
          </w:pPr>
        </w:pPrChange>
      </w:pPr>
      <w:r>
        <w:rPr>
          <w:bCs/>
          <w:lang w:val="en-US"/>
        </w:rPr>
        <w:t>Long preamble, SU bit ordering [12/1102r1</w:t>
      </w:r>
      <w:r w:rsidR="00BE6896">
        <w:t>, September 2012 meeting minutes</w:t>
      </w:r>
      <w:r>
        <w:rPr>
          <w:bCs/>
          <w:lang w:val="en-US"/>
        </w:rPr>
        <w:t>]</w:t>
      </w:r>
    </w:p>
    <w:p w:rsidR="00C061DE" w:rsidRDefault="00C061DE" w:rsidP="005A7AD7">
      <w:pPr>
        <w:pStyle w:val="ListParagraph"/>
        <w:numPr>
          <w:ilvl w:val="2"/>
          <w:numId w:val="7"/>
        </w:numPr>
        <w:ind w:left="2880"/>
        <w:rPr>
          <w:bCs/>
          <w:lang w:val="en-US"/>
        </w:rPr>
        <w:pPrChange w:id="487" w:author="mpark1" w:date="2013-03-20T10:50:00Z">
          <w:pPr>
            <w:pStyle w:val="ListParagraph"/>
            <w:numPr>
              <w:ilvl w:val="2"/>
              <w:numId w:val="7"/>
            </w:numPr>
            <w:ind w:left="2160" w:hanging="180"/>
          </w:pPr>
        </w:pPrChange>
      </w:pPr>
      <w:r>
        <w:rPr>
          <w:bCs/>
          <w:lang w:val="en-US"/>
        </w:rPr>
        <w:t>1</w:t>
      </w:r>
      <w:r w:rsidRPr="00566BBE">
        <w:rPr>
          <w:bCs/>
          <w:vertAlign w:val="superscript"/>
          <w:lang w:val="en-US"/>
        </w:rPr>
        <w:t>st</w:t>
      </w:r>
      <w:r>
        <w:rPr>
          <w:bCs/>
          <w:lang w:val="en-US"/>
        </w:rPr>
        <w:t xml:space="preserve"> symbol of SIG-A</w:t>
      </w:r>
    </w:p>
    <w:p w:rsidR="00C061DE" w:rsidRPr="0014202D" w:rsidRDefault="00C061DE" w:rsidP="005A7AD7">
      <w:pPr>
        <w:ind w:left="2160"/>
        <w:rPr>
          <w:bCs/>
          <w:lang w:val="en-US"/>
        </w:rPr>
        <w:pPrChange w:id="488" w:author="mpark1" w:date="2013-03-20T10:50:00Z">
          <w:pPr>
            <w:ind w:left="1440"/>
          </w:pPr>
        </w:pPrChange>
      </w:pPr>
      <w:r>
        <w:object w:dxaOrig="9534" w:dyaOrig="2347">
          <v:shape id="_x0000_i1048" type="#_x0000_t75" style="width:444.55pt;height:108.85pt" o:ole="">
            <v:imagedata r:id="rId61" o:title=""/>
          </v:shape>
          <o:OLEObject Type="Embed" ProgID="Visio.Drawing.11" ShapeID="_x0000_i1048" DrawAspect="Content" ObjectID="_1425282369" r:id="rId62"/>
        </w:object>
      </w:r>
    </w:p>
    <w:p w:rsidR="00C061DE" w:rsidRDefault="00C061DE" w:rsidP="005A7AD7">
      <w:pPr>
        <w:pStyle w:val="ListParagraph"/>
        <w:numPr>
          <w:ilvl w:val="2"/>
          <w:numId w:val="7"/>
        </w:numPr>
        <w:ind w:left="2880"/>
        <w:rPr>
          <w:bCs/>
          <w:lang w:val="en-US"/>
        </w:rPr>
        <w:pPrChange w:id="489" w:author="mpark1" w:date="2013-03-20T10:50:00Z">
          <w:pPr>
            <w:pStyle w:val="ListParagraph"/>
            <w:numPr>
              <w:ilvl w:val="2"/>
              <w:numId w:val="7"/>
            </w:numPr>
            <w:ind w:left="2160" w:hanging="180"/>
          </w:pPr>
        </w:pPrChange>
      </w:pPr>
      <w:r>
        <w:rPr>
          <w:bCs/>
          <w:lang w:val="en-US"/>
        </w:rPr>
        <w:t>2</w:t>
      </w:r>
      <w:r w:rsidRPr="00566BBE">
        <w:rPr>
          <w:bCs/>
          <w:vertAlign w:val="superscript"/>
          <w:lang w:val="en-US"/>
        </w:rPr>
        <w:t>nd</w:t>
      </w:r>
      <w:r>
        <w:rPr>
          <w:bCs/>
          <w:lang w:val="en-US"/>
        </w:rPr>
        <w:t xml:space="preserve"> symbol of SIG-A</w:t>
      </w:r>
    </w:p>
    <w:p w:rsidR="00C061DE" w:rsidRPr="00566BBE" w:rsidRDefault="00C061DE" w:rsidP="005A7AD7">
      <w:pPr>
        <w:ind w:left="2160"/>
        <w:rPr>
          <w:bCs/>
          <w:lang w:val="en-US"/>
        </w:rPr>
        <w:pPrChange w:id="490" w:author="mpark1" w:date="2013-03-20T10:50:00Z">
          <w:pPr>
            <w:ind w:left="1440"/>
          </w:pPr>
        </w:pPrChange>
      </w:pPr>
      <w:r>
        <w:object w:dxaOrig="11626" w:dyaOrig="2030">
          <v:shape id="_x0000_i1049" type="#_x0000_t75" style="width:407.7pt;height:71.15pt" o:ole="">
            <v:imagedata r:id="rId59" o:title=""/>
          </v:shape>
          <o:OLEObject Type="Embed" ProgID="Visio.Drawing.11" ShapeID="_x0000_i1049" DrawAspect="Content" ObjectID="_1425282370" r:id="rId63"/>
        </w:object>
      </w:r>
    </w:p>
    <w:p w:rsidR="00C061DE" w:rsidRDefault="00C061DE" w:rsidP="005A7AD7">
      <w:pPr>
        <w:pStyle w:val="ListParagraph"/>
        <w:numPr>
          <w:ilvl w:val="1"/>
          <w:numId w:val="7"/>
        </w:numPr>
        <w:ind w:left="2160"/>
        <w:rPr>
          <w:bCs/>
          <w:lang w:val="en-US"/>
        </w:rPr>
        <w:pPrChange w:id="491" w:author="mpark1" w:date="2013-03-20T10:50:00Z">
          <w:pPr>
            <w:pStyle w:val="ListParagraph"/>
            <w:numPr>
              <w:ilvl w:val="1"/>
              <w:numId w:val="7"/>
            </w:numPr>
            <w:ind w:left="1440" w:hanging="360"/>
          </w:pPr>
        </w:pPrChange>
      </w:pPr>
      <w:r>
        <w:rPr>
          <w:bCs/>
          <w:lang w:val="en-US"/>
        </w:rPr>
        <w:t>Long preamble, MU bit ordering [12/1102r1</w:t>
      </w:r>
      <w:r w:rsidR="00BE6896">
        <w:t>, September 2012 meeting minutes</w:t>
      </w:r>
      <w:r>
        <w:rPr>
          <w:bCs/>
          <w:lang w:val="en-US"/>
        </w:rPr>
        <w:t>]</w:t>
      </w:r>
    </w:p>
    <w:p w:rsidR="00C061DE" w:rsidRDefault="00C061DE" w:rsidP="005A7AD7">
      <w:pPr>
        <w:pStyle w:val="ListParagraph"/>
        <w:numPr>
          <w:ilvl w:val="2"/>
          <w:numId w:val="7"/>
        </w:numPr>
        <w:ind w:left="2880"/>
        <w:rPr>
          <w:bCs/>
          <w:lang w:val="en-US"/>
        </w:rPr>
        <w:pPrChange w:id="492" w:author="mpark1" w:date="2013-03-20T10:50:00Z">
          <w:pPr>
            <w:pStyle w:val="ListParagraph"/>
            <w:numPr>
              <w:ilvl w:val="2"/>
              <w:numId w:val="7"/>
            </w:numPr>
            <w:ind w:left="2160" w:hanging="180"/>
          </w:pPr>
        </w:pPrChange>
      </w:pPr>
      <w:r>
        <w:rPr>
          <w:bCs/>
          <w:lang w:val="en-US"/>
        </w:rPr>
        <w:t>1</w:t>
      </w:r>
      <w:r w:rsidRPr="00566BBE">
        <w:rPr>
          <w:bCs/>
          <w:vertAlign w:val="superscript"/>
          <w:lang w:val="en-US"/>
        </w:rPr>
        <w:t>st</w:t>
      </w:r>
      <w:r>
        <w:rPr>
          <w:bCs/>
          <w:lang w:val="en-US"/>
        </w:rPr>
        <w:t xml:space="preserve"> symbol of SIG-A</w:t>
      </w:r>
    </w:p>
    <w:p w:rsidR="00C061DE" w:rsidRPr="00566BBE" w:rsidRDefault="00C061DE" w:rsidP="005A7AD7">
      <w:pPr>
        <w:ind w:left="2160"/>
        <w:rPr>
          <w:bCs/>
          <w:lang w:val="en-US"/>
        </w:rPr>
        <w:pPrChange w:id="493" w:author="mpark1" w:date="2013-03-20T10:50:00Z">
          <w:pPr>
            <w:ind w:left="1440"/>
          </w:pPr>
        </w:pPrChange>
      </w:pPr>
      <w:r>
        <w:object w:dxaOrig="8724" w:dyaOrig="1524">
          <v:shape id="_x0000_i1050" type="#_x0000_t75" style="width:407.7pt;height:71.15pt" o:ole="">
            <v:imagedata r:id="rId64" o:title=""/>
          </v:shape>
          <o:OLEObject Type="Embed" ProgID="Visio.Drawing.11" ShapeID="_x0000_i1050" DrawAspect="Content" ObjectID="_1425282371" r:id="rId65"/>
        </w:object>
      </w:r>
    </w:p>
    <w:p w:rsidR="00C061DE" w:rsidRDefault="00C061DE" w:rsidP="005A7AD7">
      <w:pPr>
        <w:pStyle w:val="ListParagraph"/>
        <w:numPr>
          <w:ilvl w:val="2"/>
          <w:numId w:val="7"/>
        </w:numPr>
        <w:ind w:left="2880"/>
        <w:rPr>
          <w:bCs/>
          <w:lang w:val="en-US"/>
        </w:rPr>
        <w:pPrChange w:id="494" w:author="mpark1" w:date="2013-03-20T10:50:00Z">
          <w:pPr>
            <w:pStyle w:val="ListParagraph"/>
            <w:numPr>
              <w:ilvl w:val="2"/>
              <w:numId w:val="7"/>
            </w:numPr>
            <w:ind w:left="2160" w:hanging="180"/>
          </w:pPr>
        </w:pPrChange>
      </w:pPr>
      <w:r>
        <w:rPr>
          <w:bCs/>
          <w:lang w:val="en-US"/>
        </w:rPr>
        <w:t>2</w:t>
      </w:r>
      <w:r w:rsidRPr="00566BBE">
        <w:rPr>
          <w:bCs/>
          <w:vertAlign w:val="superscript"/>
          <w:lang w:val="en-US"/>
        </w:rPr>
        <w:t>nd</w:t>
      </w:r>
      <w:r>
        <w:rPr>
          <w:bCs/>
          <w:lang w:val="en-US"/>
        </w:rPr>
        <w:t xml:space="preserve"> symbol of SIG-A</w:t>
      </w:r>
    </w:p>
    <w:p w:rsidR="00C061DE" w:rsidRPr="00566BBE" w:rsidRDefault="00C061DE" w:rsidP="005A7AD7">
      <w:pPr>
        <w:ind w:left="2160"/>
        <w:rPr>
          <w:bCs/>
          <w:lang w:val="en-US"/>
        </w:rPr>
        <w:pPrChange w:id="495" w:author="mpark1" w:date="2013-03-20T10:50:00Z">
          <w:pPr>
            <w:ind w:left="1440"/>
          </w:pPr>
        </w:pPrChange>
      </w:pPr>
      <w:r>
        <w:object w:dxaOrig="8724" w:dyaOrig="1524">
          <v:shape id="_x0000_i1051" type="#_x0000_t75" style="width:407.7pt;height:71.15pt" o:ole="">
            <v:imagedata r:id="rId66" o:title=""/>
          </v:shape>
          <o:OLEObject Type="Embed" ProgID="Visio.Drawing.11" ShapeID="_x0000_i1051" DrawAspect="Content" ObjectID="_1425282372" r:id="rId67"/>
        </w:object>
      </w:r>
    </w:p>
    <w:p w:rsidR="00C061DE" w:rsidRPr="00C061DE" w:rsidRDefault="00C061DE" w:rsidP="005A7AD7">
      <w:pPr>
        <w:ind w:left="2700"/>
        <w:rPr>
          <w:bCs/>
          <w:lang w:val="en-US"/>
        </w:rPr>
        <w:pPrChange w:id="496" w:author="mpark1" w:date="2013-03-20T10:50:00Z">
          <w:pPr>
            <w:ind w:left="1980"/>
          </w:pPr>
        </w:pPrChange>
      </w:pPr>
    </w:p>
    <w:p w:rsidR="00E3718E" w:rsidRPr="00632EB4" w:rsidRDefault="00E3718E" w:rsidP="005A7AD7">
      <w:pPr>
        <w:pStyle w:val="ListParagraph"/>
        <w:ind w:left="2160"/>
        <w:rPr>
          <w:bCs/>
          <w:lang w:val="en-US"/>
        </w:rPr>
        <w:pPrChange w:id="497" w:author="mpark1" w:date="2013-03-20T10:50:00Z">
          <w:pPr>
            <w:pStyle w:val="ListParagraph"/>
            <w:ind w:left="1440"/>
          </w:pPr>
        </w:pPrChange>
      </w:pPr>
    </w:p>
    <w:p w:rsidR="00F03D9F" w:rsidRDefault="00014E9C" w:rsidP="005A7AD7">
      <w:pPr>
        <w:pStyle w:val="ListParagraph"/>
        <w:numPr>
          <w:ilvl w:val="0"/>
          <w:numId w:val="7"/>
        </w:numPr>
        <w:ind w:left="1440"/>
        <w:rPr>
          <w:lang w:val="en-US"/>
        </w:rPr>
        <w:pPrChange w:id="498" w:author="mpark1" w:date="2013-03-20T10:50:00Z">
          <w:pPr>
            <w:pStyle w:val="ListParagraph"/>
            <w:numPr>
              <w:numId w:val="7"/>
            </w:numPr>
            <w:ind w:hanging="360"/>
          </w:pPr>
        </w:pPrChange>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5A7AD7">
      <w:pPr>
        <w:ind w:left="1080"/>
        <w:rPr>
          <w:lang w:val="en-US"/>
        </w:rPr>
        <w:pPrChange w:id="499" w:author="mpark1" w:date="2013-03-20T10:50:00Z">
          <w:pPr>
            <w:ind w:left="360"/>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Change w:id="500" w:author="mpark1" w:date="2013-03-20T1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PrChange>
      </w:tblPr>
      <w:tblGrid>
        <w:gridCol w:w="941"/>
        <w:gridCol w:w="694"/>
        <w:gridCol w:w="630"/>
        <w:gridCol w:w="630"/>
        <w:gridCol w:w="720"/>
        <w:tblGridChange w:id="501">
          <w:tblGrid>
            <w:gridCol w:w="941"/>
            <w:gridCol w:w="694"/>
            <w:gridCol w:w="630"/>
            <w:gridCol w:w="630"/>
            <w:gridCol w:w="720"/>
          </w:tblGrid>
        </w:tblGridChange>
      </w:tblGrid>
      <w:tr w:rsidR="00666B96" w:rsidRPr="00666B96" w:rsidTr="005A7AD7">
        <w:trPr>
          <w:trHeight w:val="738"/>
          <w:jc w:val="center"/>
          <w:trPrChange w:id="502" w:author="mpark1" w:date="2013-03-20T10:50:00Z">
            <w:trPr>
              <w:trHeight w:val="738"/>
              <w:jc w:val="center"/>
            </w:trPr>
          </w:trPrChange>
        </w:trPr>
        <w:tc>
          <w:tcPr>
            <w:tcW w:w="941" w:type="dxa"/>
            <w:shd w:val="clear" w:color="auto" w:fill="auto"/>
            <w:tcMar>
              <w:top w:w="15" w:type="dxa"/>
              <w:left w:w="15" w:type="dxa"/>
              <w:bottom w:w="0" w:type="dxa"/>
              <w:right w:w="15" w:type="dxa"/>
            </w:tcMar>
            <w:vAlign w:val="bottom"/>
            <w:hideMark/>
            <w:tcPrChange w:id="503"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Change w:id="504" w:author="mpark1" w:date="2013-03-20T10:50:00Z">
              <w:tcPr>
                <w:tcW w:w="2674" w:type="dxa"/>
                <w:gridSpan w:val="4"/>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5A7AD7">
        <w:trPr>
          <w:trHeight w:val="460"/>
          <w:jc w:val="center"/>
          <w:trPrChange w:id="505" w:author="mpark1" w:date="2013-03-20T10:50:00Z">
            <w:trPr>
              <w:trHeight w:val="460"/>
              <w:jc w:val="center"/>
            </w:trPr>
          </w:trPrChange>
        </w:trPr>
        <w:tc>
          <w:tcPr>
            <w:tcW w:w="941" w:type="dxa"/>
            <w:shd w:val="clear" w:color="auto" w:fill="auto"/>
            <w:tcMar>
              <w:top w:w="15" w:type="dxa"/>
              <w:left w:w="15" w:type="dxa"/>
              <w:bottom w:w="0" w:type="dxa"/>
              <w:right w:w="15" w:type="dxa"/>
            </w:tcMar>
            <w:vAlign w:val="bottom"/>
            <w:hideMark/>
            <w:tcPrChange w:id="506"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Change w:id="507"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Change w:id="508"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Change w:id="509"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Change w:id="510"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5A7AD7">
        <w:trPr>
          <w:trHeight w:val="505"/>
          <w:jc w:val="center"/>
          <w:trPrChange w:id="511" w:author="mpark1" w:date="2013-03-20T10:50:00Z">
            <w:trPr>
              <w:trHeight w:val="505"/>
              <w:jc w:val="center"/>
            </w:trPr>
          </w:trPrChange>
        </w:trPr>
        <w:tc>
          <w:tcPr>
            <w:tcW w:w="941" w:type="dxa"/>
            <w:shd w:val="clear" w:color="auto" w:fill="auto"/>
            <w:tcMar>
              <w:top w:w="15" w:type="dxa"/>
              <w:left w:w="15" w:type="dxa"/>
              <w:bottom w:w="0" w:type="dxa"/>
              <w:right w:w="15" w:type="dxa"/>
            </w:tcMar>
            <w:vAlign w:val="bottom"/>
            <w:hideMark/>
            <w:tcPrChange w:id="512"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Change w:id="513"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Change w:id="514"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Change w:id="515"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Change w:id="516"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5A7AD7">
        <w:trPr>
          <w:trHeight w:val="505"/>
          <w:jc w:val="center"/>
          <w:trPrChange w:id="517" w:author="mpark1" w:date="2013-03-20T10:50:00Z">
            <w:trPr>
              <w:trHeight w:val="505"/>
              <w:jc w:val="center"/>
            </w:trPr>
          </w:trPrChange>
        </w:trPr>
        <w:tc>
          <w:tcPr>
            <w:tcW w:w="941" w:type="dxa"/>
            <w:shd w:val="clear" w:color="auto" w:fill="auto"/>
            <w:tcMar>
              <w:top w:w="15" w:type="dxa"/>
              <w:left w:w="15" w:type="dxa"/>
              <w:bottom w:w="0" w:type="dxa"/>
              <w:right w:w="15" w:type="dxa"/>
            </w:tcMar>
            <w:vAlign w:val="bottom"/>
            <w:hideMark/>
            <w:tcPrChange w:id="518"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Change w:id="519"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Change w:id="520"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Change w:id="521"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Change w:id="522"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5A7AD7">
        <w:trPr>
          <w:trHeight w:val="505"/>
          <w:jc w:val="center"/>
          <w:trPrChange w:id="523" w:author="mpark1" w:date="2013-03-20T10:50:00Z">
            <w:trPr>
              <w:trHeight w:val="505"/>
              <w:jc w:val="center"/>
            </w:trPr>
          </w:trPrChange>
        </w:trPr>
        <w:tc>
          <w:tcPr>
            <w:tcW w:w="941" w:type="dxa"/>
            <w:shd w:val="clear" w:color="auto" w:fill="auto"/>
            <w:tcMar>
              <w:top w:w="15" w:type="dxa"/>
              <w:left w:w="15" w:type="dxa"/>
              <w:bottom w:w="0" w:type="dxa"/>
              <w:right w:w="15" w:type="dxa"/>
            </w:tcMar>
            <w:vAlign w:val="bottom"/>
            <w:hideMark/>
            <w:tcPrChange w:id="524"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Change w:id="525"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Change w:id="526"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Change w:id="527"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Change w:id="528"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5A7AD7">
        <w:trPr>
          <w:trHeight w:val="505"/>
          <w:jc w:val="center"/>
          <w:trPrChange w:id="529" w:author="mpark1" w:date="2013-03-20T10:50:00Z">
            <w:trPr>
              <w:trHeight w:val="505"/>
              <w:jc w:val="center"/>
            </w:trPr>
          </w:trPrChange>
        </w:trPr>
        <w:tc>
          <w:tcPr>
            <w:tcW w:w="941" w:type="dxa"/>
            <w:shd w:val="clear" w:color="auto" w:fill="auto"/>
            <w:tcMar>
              <w:top w:w="15" w:type="dxa"/>
              <w:left w:w="15" w:type="dxa"/>
              <w:bottom w:w="0" w:type="dxa"/>
              <w:right w:w="15" w:type="dxa"/>
            </w:tcMar>
            <w:vAlign w:val="bottom"/>
            <w:hideMark/>
            <w:tcPrChange w:id="530"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Change w:id="531"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Change w:id="532"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Change w:id="533"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Change w:id="534"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5A7AD7">
        <w:trPr>
          <w:trHeight w:val="505"/>
          <w:jc w:val="center"/>
          <w:trPrChange w:id="535" w:author="mpark1" w:date="2013-03-20T10:50:00Z">
            <w:trPr>
              <w:trHeight w:val="505"/>
              <w:jc w:val="center"/>
            </w:trPr>
          </w:trPrChange>
        </w:trPr>
        <w:tc>
          <w:tcPr>
            <w:tcW w:w="941" w:type="dxa"/>
            <w:shd w:val="clear" w:color="auto" w:fill="auto"/>
            <w:tcMar>
              <w:top w:w="15" w:type="dxa"/>
              <w:left w:w="15" w:type="dxa"/>
              <w:bottom w:w="0" w:type="dxa"/>
              <w:right w:w="15" w:type="dxa"/>
            </w:tcMar>
            <w:vAlign w:val="bottom"/>
            <w:hideMark/>
            <w:tcPrChange w:id="536" w:author="mpark1" w:date="2013-03-20T10:50:00Z">
              <w:tcPr>
                <w:tcW w:w="941" w:type="dxa"/>
                <w:shd w:val="clear" w:color="auto" w:fill="auto"/>
                <w:tcMar>
                  <w:top w:w="15" w:type="dxa"/>
                  <w:left w:w="15" w:type="dxa"/>
                  <w:bottom w:w="0" w:type="dxa"/>
                  <w:right w:w="15" w:type="dxa"/>
                </w:tcMar>
                <w:vAlign w:val="bottom"/>
                <w:hideMark/>
              </w:tcPr>
            </w:tcPrChange>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Change w:id="537" w:author="mpark1" w:date="2013-03-20T10:50:00Z">
              <w:tcPr>
                <w:tcW w:w="694"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Change w:id="538"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Change w:id="539" w:author="mpark1" w:date="2013-03-20T10:50:00Z">
              <w:tcPr>
                <w:tcW w:w="63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Change w:id="540" w:author="mpark1" w:date="2013-03-20T10:50:00Z">
              <w:tcPr>
                <w:tcW w:w="720" w:type="dxa"/>
                <w:shd w:val="clear" w:color="auto" w:fill="auto"/>
                <w:tcMar>
                  <w:top w:w="15" w:type="dxa"/>
                  <w:left w:w="15" w:type="dxa"/>
                  <w:bottom w:w="0" w:type="dxa"/>
                  <w:right w:w="15" w:type="dxa"/>
                </w:tcMar>
                <w:vAlign w:val="bottom"/>
                <w:hideMark/>
              </w:tcPr>
            </w:tcPrChange>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5A7AD7">
      <w:pPr>
        <w:ind w:left="1080"/>
        <w:rPr>
          <w:lang w:val="en-US"/>
        </w:rPr>
        <w:pPrChange w:id="541" w:author="mpark1" w:date="2013-03-20T10:50:00Z">
          <w:pPr>
            <w:ind w:left="360"/>
          </w:pPr>
        </w:pPrChange>
      </w:pPr>
    </w:p>
    <w:p w:rsidR="00CA1264" w:rsidRDefault="00CA1264" w:rsidP="005A7AD7">
      <w:pPr>
        <w:spacing w:after="240" w:line="276" w:lineRule="auto"/>
        <w:ind w:left="720"/>
        <w:pPrChange w:id="542" w:author="mpark1" w:date="2013-03-20T10:50:00Z">
          <w:pPr>
            <w:spacing w:after="240" w:line="276" w:lineRule="auto"/>
          </w:pPr>
        </w:pPrChange>
      </w:pPr>
      <w:r>
        <w:t>R.3.2.1.1.F: The draft specification shall include the following 11ah NDP format [</w:t>
      </w:r>
      <w:r w:rsidR="004A50C7">
        <w:t>May 2012 meeting minutes</w:t>
      </w:r>
      <w:r>
        <w:t>, 617r0-motion1]</w:t>
      </w:r>
    </w:p>
    <w:p w:rsidR="00CA1264" w:rsidRDefault="00CA1264" w:rsidP="005A7AD7">
      <w:pPr>
        <w:spacing w:after="240" w:line="276" w:lineRule="auto"/>
        <w:ind w:left="720"/>
        <w:jc w:val="center"/>
        <w:pPrChange w:id="543" w:author="mpark1" w:date="2013-03-20T10:50:00Z">
          <w:pPr>
            <w:spacing w:after="240" w:line="276" w:lineRule="auto"/>
            <w:jc w:val="center"/>
          </w:pPr>
        </w:pPrChange>
      </w:pPr>
      <w:r>
        <w:rPr>
          <w:noProof/>
          <w:lang w:val="en-US" w:eastAsia="ko-KR"/>
        </w:rPr>
        <w:drawing>
          <wp:inline distT="0" distB="0" distL="0" distR="0" wp14:anchorId="2B107561" wp14:editId="3173E4FB">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5A7AD7">
      <w:pPr>
        <w:spacing w:after="240" w:line="276" w:lineRule="auto"/>
        <w:ind w:left="720" w:firstLine="720"/>
        <w:pPrChange w:id="544" w:author="mpark1" w:date="2013-03-20T10:50:00Z">
          <w:pPr>
            <w:spacing w:after="240" w:line="276" w:lineRule="auto"/>
            <w:ind w:firstLine="720"/>
          </w:pPr>
        </w:pPrChange>
      </w:pPr>
      <w:r>
        <w:t>The 11ah NDP format is same with 2MHz PHY short frame format defined in R.3.2.1.1.A.</w:t>
      </w:r>
    </w:p>
    <w:p w:rsidR="00CA1264" w:rsidRDefault="00CA1264" w:rsidP="005A7AD7">
      <w:pPr>
        <w:pStyle w:val="ListParagraph"/>
        <w:numPr>
          <w:ilvl w:val="0"/>
          <w:numId w:val="44"/>
        </w:numPr>
        <w:spacing w:after="240" w:line="276" w:lineRule="auto"/>
        <w:ind w:left="1800"/>
        <w:pPrChange w:id="545" w:author="mpark1" w:date="2013-03-20T10:50:00Z">
          <w:pPr>
            <w:pStyle w:val="ListParagraph"/>
            <w:numPr>
              <w:numId w:val="44"/>
            </w:numPr>
            <w:spacing w:after="240" w:line="276" w:lineRule="auto"/>
            <w:ind w:left="1080" w:hanging="360"/>
          </w:pPr>
        </w:pPrChange>
      </w:pPr>
      <w:r>
        <w:t>The SIG field of 11ah NDP shall include following fields [</w:t>
      </w:r>
      <w:r w:rsidR="004A50C7">
        <w:t>May 2012 meeting minutes</w:t>
      </w:r>
      <w:r>
        <w:t>, 617r0-motion2]:</w:t>
      </w:r>
    </w:p>
    <w:p w:rsidR="00CA1264" w:rsidRPr="002531E3" w:rsidRDefault="00CA1264" w:rsidP="005A7AD7">
      <w:pPr>
        <w:pStyle w:val="ListParagraph"/>
        <w:numPr>
          <w:ilvl w:val="1"/>
          <w:numId w:val="44"/>
        </w:numPr>
        <w:spacing w:after="240" w:line="276" w:lineRule="auto"/>
        <w:ind w:left="2520"/>
        <w:rPr>
          <w:lang w:val="en-US"/>
        </w:rPr>
        <w:pPrChange w:id="546" w:author="mpark1" w:date="2013-03-20T10:50:00Z">
          <w:pPr>
            <w:pStyle w:val="ListParagraph"/>
            <w:numPr>
              <w:ilvl w:val="1"/>
              <w:numId w:val="44"/>
            </w:numPr>
            <w:spacing w:after="240" w:line="276" w:lineRule="auto"/>
            <w:ind w:left="1800" w:hanging="360"/>
          </w:pPr>
        </w:pPrChange>
      </w:pPr>
      <w:r w:rsidRPr="002531E3">
        <w:rPr>
          <w:lang w:val="en-US"/>
        </w:rPr>
        <w:t>MCS : set to 0</w:t>
      </w:r>
    </w:p>
    <w:p w:rsidR="00CA1264" w:rsidRPr="002531E3" w:rsidRDefault="00CA1264" w:rsidP="005A7AD7">
      <w:pPr>
        <w:pStyle w:val="ListParagraph"/>
        <w:numPr>
          <w:ilvl w:val="1"/>
          <w:numId w:val="44"/>
        </w:numPr>
        <w:spacing w:after="240" w:line="276" w:lineRule="auto"/>
        <w:ind w:left="2520"/>
        <w:rPr>
          <w:lang w:val="en-US"/>
        </w:rPr>
        <w:pPrChange w:id="547" w:author="mpark1" w:date="2013-03-20T10:50:00Z">
          <w:pPr>
            <w:pStyle w:val="ListParagraph"/>
            <w:numPr>
              <w:ilvl w:val="1"/>
              <w:numId w:val="44"/>
            </w:numPr>
            <w:spacing w:after="240" w:line="276" w:lineRule="auto"/>
            <w:ind w:left="1800" w:hanging="360"/>
          </w:pPr>
        </w:pPrChange>
      </w:pPr>
      <w:r w:rsidRPr="002531E3">
        <w:rPr>
          <w:lang w:val="en-US"/>
        </w:rPr>
        <w:t>Length/Duration: set to 0</w:t>
      </w:r>
    </w:p>
    <w:p w:rsidR="00CA1264" w:rsidRPr="002531E3" w:rsidRDefault="00CA1264" w:rsidP="005A7AD7">
      <w:pPr>
        <w:pStyle w:val="ListParagraph"/>
        <w:numPr>
          <w:ilvl w:val="1"/>
          <w:numId w:val="44"/>
        </w:numPr>
        <w:spacing w:after="240" w:line="276" w:lineRule="auto"/>
        <w:ind w:left="2520"/>
        <w:rPr>
          <w:lang w:val="en-US"/>
        </w:rPr>
        <w:pPrChange w:id="548" w:author="mpark1" w:date="2013-03-20T10:50:00Z">
          <w:pPr>
            <w:pStyle w:val="ListParagraph"/>
            <w:numPr>
              <w:ilvl w:val="1"/>
              <w:numId w:val="44"/>
            </w:numPr>
            <w:spacing w:after="240" w:line="276" w:lineRule="auto"/>
            <w:ind w:left="1800" w:hanging="360"/>
          </w:pPr>
        </w:pPrChange>
      </w:pPr>
      <w:r w:rsidRPr="002531E3">
        <w:rPr>
          <w:lang w:val="en-US"/>
        </w:rPr>
        <w:t>BW : set to the same value as the TXVECTOR parameter CH_BANDWIDTH in the preceding VHT NDP Announcement frame</w:t>
      </w:r>
    </w:p>
    <w:p w:rsidR="00CA1264" w:rsidRPr="002531E3" w:rsidRDefault="00CA1264" w:rsidP="005A7AD7">
      <w:pPr>
        <w:pStyle w:val="ListParagraph"/>
        <w:numPr>
          <w:ilvl w:val="1"/>
          <w:numId w:val="44"/>
        </w:numPr>
        <w:spacing w:after="240" w:line="276" w:lineRule="auto"/>
        <w:ind w:left="2520"/>
        <w:rPr>
          <w:lang w:val="en-US"/>
        </w:rPr>
        <w:pPrChange w:id="549" w:author="mpark1" w:date="2013-03-20T10:50:00Z">
          <w:pPr>
            <w:pStyle w:val="ListParagraph"/>
            <w:numPr>
              <w:ilvl w:val="1"/>
              <w:numId w:val="44"/>
            </w:numPr>
            <w:spacing w:after="240" w:line="276" w:lineRule="auto"/>
            <w:ind w:left="1800" w:hanging="360"/>
          </w:pPr>
        </w:pPrChange>
      </w:pPr>
      <w:proofErr w:type="spellStart"/>
      <w:r w:rsidRPr="002531E3">
        <w:rPr>
          <w:lang w:val="en-US"/>
        </w:rPr>
        <w:t>Nsts</w:t>
      </w:r>
      <w:proofErr w:type="spellEnd"/>
      <w:r w:rsidRPr="002531E3">
        <w:rPr>
          <w:lang w:val="en-US"/>
        </w:rPr>
        <w:t xml:space="preserve"> : indicates two or more space-time streams</w:t>
      </w:r>
    </w:p>
    <w:p w:rsidR="00CA1264" w:rsidRDefault="00CA1264" w:rsidP="005A7AD7">
      <w:pPr>
        <w:spacing w:after="240" w:line="276" w:lineRule="auto"/>
        <w:ind w:left="720"/>
        <w:pPrChange w:id="550" w:author="mpark1" w:date="2013-03-20T10:50:00Z">
          <w:pPr>
            <w:spacing w:after="240" w:line="276" w:lineRule="auto"/>
          </w:pPr>
        </w:pPrChange>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5A7AD7">
      <w:pPr>
        <w:pStyle w:val="ListParagraph"/>
        <w:spacing w:after="240" w:line="276" w:lineRule="auto"/>
        <w:pPrChange w:id="551" w:author="mpark1" w:date="2013-03-20T10:50:00Z">
          <w:pPr>
            <w:pStyle w:val="ListParagraph"/>
            <w:spacing w:after="240" w:line="276" w:lineRule="auto"/>
            <w:ind w:left="0"/>
          </w:pPr>
        </w:pPrChange>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5A7AD7">
      <w:pPr>
        <w:pStyle w:val="ListParagraph"/>
        <w:numPr>
          <w:ilvl w:val="0"/>
          <w:numId w:val="68"/>
        </w:numPr>
        <w:spacing w:after="240" w:line="276" w:lineRule="auto"/>
        <w:ind w:left="1440"/>
        <w:rPr>
          <w:lang w:val="en-US"/>
        </w:rPr>
        <w:pPrChange w:id="552" w:author="mpark1" w:date="2013-03-20T10:50:00Z">
          <w:pPr>
            <w:pStyle w:val="ListParagraph"/>
            <w:numPr>
              <w:numId w:val="68"/>
            </w:numPr>
            <w:spacing w:after="240" w:line="276" w:lineRule="auto"/>
            <w:ind w:hanging="360"/>
          </w:pPr>
        </w:pPrChange>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5A7AD7">
      <w:pPr>
        <w:pStyle w:val="ListParagraph"/>
        <w:numPr>
          <w:ilvl w:val="1"/>
          <w:numId w:val="68"/>
        </w:numPr>
        <w:spacing w:after="240" w:line="276" w:lineRule="auto"/>
        <w:ind w:left="2160"/>
        <w:rPr>
          <w:lang w:val="en-US"/>
        </w:rPr>
        <w:pPrChange w:id="553" w:author="mpark1" w:date="2013-03-20T10:50:00Z">
          <w:pPr>
            <w:pStyle w:val="ListParagraph"/>
            <w:numPr>
              <w:ilvl w:val="1"/>
              <w:numId w:val="68"/>
            </w:numPr>
            <w:spacing w:after="240" w:line="276" w:lineRule="auto"/>
            <w:ind w:left="1440" w:hanging="360"/>
          </w:pPr>
        </w:pPrChange>
      </w:pPr>
      <w:r w:rsidRPr="00FB4570">
        <w:rPr>
          <w:lang w:val="en-US"/>
        </w:rPr>
        <w:t>If it supports only 1MHz/2MHz, short preamble is mandatory, and long preamble is optional (exchanged by capability fields).</w:t>
      </w:r>
    </w:p>
    <w:p w:rsidR="006C3FBD" w:rsidRPr="00FB4570" w:rsidRDefault="006C3FBD" w:rsidP="005A7AD7">
      <w:pPr>
        <w:pStyle w:val="ListParagraph"/>
        <w:numPr>
          <w:ilvl w:val="1"/>
          <w:numId w:val="68"/>
        </w:numPr>
        <w:spacing w:after="240" w:line="276" w:lineRule="auto"/>
        <w:ind w:left="2160"/>
        <w:rPr>
          <w:lang w:val="en-US"/>
        </w:rPr>
        <w:pPrChange w:id="554" w:author="mpark1" w:date="2013-03-20T10:50:00Z">
          <w:pPr>
            <w:pStyle w:val="ListParagraph"/>
            <w:numPr>
              <w:ilvl w:val="1"/>
              <w:numId w:val="68"/>
            </w:numPr>
            <w:spacing w:after="240" w:line="276" w:lineRule="auto"/>
            <w:ind w:left="1440" w:hanging="360"/>
          </w:pPr>
        </w:pPrChange>
      </w:pPr>
      <w:r w:rsidRPr="00FB4570">
        <w:rPr>
          <w:lang w:val="en-US"/>
        </w:rPr>
        <w:t>Otherwise, both short and long preambles are mandatory.</w:t>
      </w:r>
    </w:p>
    <w:p w:rsidR="006C3FBD" w:rsidRPr="00FB4570" w:rsidRDefault="006C3FBD" w:rsidP="005A7AD7">
      <w:pPr>
        <w:pStyle w:val="ListParagraph"/>
        <w:numPr>
          <w:ilvl w:val="0"/>
          <w:numId w:val="68"/>
        </w:numPr>
        <w:spacing w:after="240" w:line="276" w:lineRule="auto"/>
        <w:ind w:left="1440"/>
        <w:rPr>
          <w:lang w:val="en-US"/>
        </w:rPr>
        <w:pPrChange w:id="555" w:author="mpark1" w:date="2013-03-20T10:50:00Z">
          <w:pPr>
            <w:pStyle w:val="ListParagraph"/>
            <w:numPr>
              <w:numId w:val="68"/>
            </w:numPr>
            <w:spacing w:after="240" w:line="276" w:lineRule="auto"/>
            <w:ind w:hanging="360"/>
          </w:pPr>
        </w:pPrChange>
      </w:pPr>
      <w:r w:rsidRPr="00FB4570">
        <w:rPr>
          <w:lang w:val="en-US"/>
        </w:rPr>
        <w:t>Any device shall be able to detect and decode SIGA field in the long preamble for CCA.</w:t>
      </w:r>
    </w:p>
    <w:p w:rsidR="006C3FBD" w:rsidRPr="00FB4570" w:rsidRDefault="006C3FBD" w:rsidP="005A7AD7">
      <w:pPr>
        <w:spacing w:after="240" w:line="276" w:lineRule="auto"/>
        <w:ind w:left="720"/>
        <w:rPr>
          <w:lang w:val="en-US"/>
        </w:rPr>
        <w:pPrChange w:id="556" w:author="mpark1" w:date="2013-03-20T10:50:00Z">
          <w:pPr>
            <w:spacing w:after="240" w:line="276" w:lineRule="auto"/>
          </w:pPr>
        </w:pPrChange>
      </w:pPr>
    </w:p>
    <w:p w:rsidR="006C3FBD" w:rsidRPr="002D73C5" w:rsidRDefault="006C3FBD" w:rsidP="005A7AD7">
      <w:pPr>
        <w:spacing w:after="240" w:line="276" w:lineRule="auto"/>
        <w:ind w:left="720"/>
        <w:pPrChange w:id="557" w:author="mpark1" w:date="2013-03-20T10:50:00Z">
          <w:pPr>
            <w:spacing w:after="240" w:line="276" w:lineRule="auto"/>
          </w:pPr>
        </w:pPrChange>
      </w:pPr>
    </w:p>
    <w:p w:rsidR="001F3AC5" w:rsidRDefault="001F3AC5" w:rsidP="005A7AD7">
      <w:pPr>
        <w:pStyle w:val="Heading3"/>
        <w:ind w:left="720"/>
        <w:rPr>
          <w:lang w:val="en-US"/>
        </w:rPr>
        <w:pPrChange w:id="558" w:author="mpark1" w:date="2013-03-20T10:50:00Z">
          <w:pPr>
            <w:pStyle w:val="Heading3"/>
          </w:pPr>
        </w:pPrChange>
      </w:pPr>
      <w:r>
        <w:rPr>
          <w:lang w:val="en-US"/>
        </w:rPr>
        <w:t>3.2.1.2 1 MHz mode PHY</w:t>
      </w:r>
    </w:p>
    <w:p w:rsidR="00EC6480" w:rsidRDefault="00EC6480" w:rsidP="005A7AD7">
      <w:pPr>
        <w:ind w:left="720"/>
        <w:rPr>
          <w:lang w:val="en-US"/>
        </w:rPr>
        <w:pPrChange w:id="559" w:author="mpark1" w:date="2013-03-20T10:50:00Z">
          <w:pPr/>
        </w:pPrChange>
      </w:pPr>
      <w:r>
        <w:rPr>
          <w:lang w:val="en-US"/>
        </w:rPr>
        <w:t>R.3.2.1.2.A: The 802.11ah specification shall use the following S</w:t>
      </w:r>
      <w:r w:rsidR="00FD3428">
        <w:rPr>
          <w:lang w:val="en-US"/>
        </w:rPr>
        <w:t>TF and LTF sequences for 32 FFT:</w:t>
      </w:r>
    </w:p>
    <w:p w:rsidR="002C23E6" w:rsidRDefault="002C23E6" w:rsidP="005A7AD7">
      <w:pPr>
        <w:ind w:left="720"/>
        <w:pPrChange w:id="560" w:author="mpark1" w:date="2013-03-20T10:50:00Z">
          <w:pPr/>
        </w:pPrChange>
      </w:pPr>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5A7AD7">
      <w:pPr>
        <w:ind w:left="720"/>
        <w:pPrChange w:id="561" w:author="mpark1" w:date="2013-03-20T10:50:00Z">
          <w:pPr/>
        </w:pPrChange>
      </w:pPr>
    </w:p>
    <w:p w:rsidR="00FD3428" w:rsidRPr="00FD3428" w:rsidRDefault="00FD3428" w:rsidP="005A7AD7">
      <w:pPr>
        <w:pStyle w:val="ListParagraph"/>
        <w:numPr>
          <w:ilvl w:val="0"/>
          <w:numId w:val="12"/>
        </w:numPr>
        <w:ind w:left="1440"/>
        <w:rPr>
          <w:lang w:val="en-US"/>
        </w:rPr>
        <w:pPrChange w:id="562" w:author="mpark1" w:date="2013-03-20T10:50:00Z">
          <w:pPr>
            <w:pStyle w:val="ListParagraph"/>
            <w:numPr>
              <w:numId w:val="12"/>
            </w:numPr>
            <w:ind w:hanging="360"/>
          </w:pPr>
        </w:pPrChange>
      </w:pPr>
      <w:r>
        <w:rPr>
          <w:lang w:val="en-US"/>
        </w:rPr>
        <w:t>STF sequence</w:t>
      </w:r>
      <w:r w:rsidR="009622DA">
        <w:rPr>
          <w:lang w:val="en-US"/>
        </w:rPr>
        <w:t xml:space="preserve"> [12/115r0,slide4]</w:t>
      </w:r>
    </w:p>
    <w:p w:rsidR="004D5C49" w:rsidRPr="00FD3428" w:rsidRDefault="009E3462" w:rsidP="005A7AD7">
      <w:pPr>
        <w:numPr>
          <w:ilvl w:val="1"/>
          <w:numId w:val="11"/>
        </w:numPr>
        <w:tabs>
          <w:tab w:val="clear" w:pos="1440"/>
          <w:tab w:val="num" w:pos="2160"/>
        </w:tabs>
        <w:ind w:left="2160"/>
        <w:rPr>
          <w:lang w:val="en-US"/>
        </w:rPr>
        <w:pPrChange w:id="563" w:author="mpark1" w:date="2013-03-20T10:50:00Z">
          <w:pPr>
            <w:numPr>
              <w:ilvl w:val="1"/>
              <w:numId w:val="11"/>
            </w:numPr>
            <w:tabs>
              <w:tab w:val="num" w:pos="1440"/>
            </w:tabs>
            <w:ind w:left="1440" w:hanging="360"/>
          </w:pPr>
        </w:pPrChange>
      </w:pPr>
      <w:r w:rsidRPr="00FD3428">
        <w:rPr>
          <w:lang w:val="en-US"/>
        </w:rPr>
        <w:t xml:space="preserve">Tone index=[-12  -8 -4  4 8 12] </w:t>
      </w:r>
    </w:p>
    <w:p w:rsidR="004D5C49" w:rsidRPr="00FD3428" w:rsidRDefault="009E3462" w:rsidP="005A7AD7">
      <w:pPr>
        <w:numPr>
          <w:ilvl w:val="1"/>
          <w:numId w:val="11"/>
        </w:numPr>
        <w:tabs>
          <w:tab w:val="clear" w:pos="1440"/>
          <w:tab w:val="num" w:pos="2160"/>
        </w:tabs>
        <w:ind w:left="2160"/>
        <w:rPr>
          <w:lang w:val="en-US"/>
        </w:rPr>
        <w:pPrChange w:id="564" w:author="mpark1" w:date="2013-03-20T10:50:00Z">
          <w:pPr>
            <w:numPr>
              <w:ilvl w:val="1"/>
              <w:numId w:val="11"/>
            </w:numPr>
            <w:tabs>
              <w:tab w:val="num" w:pos="1440"/>
            </w:tabs>
            <w:ind w:left="1440" w:hanging="360"/>
          </w:pPr>
        </w:pPrChange>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5A7AD7">
      <w:pPr>
        <w:numPr>
          <w:ilvl w:val="1"/>
          <w:numId w:val="11"/>
        </w:numPr>
        <w:tabs>
          <w:tab w:val="clear" w:pos="1440"/>
          <w:tab w:val="num" w:pos="2160"/>
        </w:tabs>
        <w:ind w:left="2160"/>
        <w:rPr>
          <w:lang w:val="en-US"/>
        </w:rPr>
        <w:pPrChange w:id="565" w:author="mpark1" w:date="2013-03-20T10:50:00Z">
          <w:pPr>
            <w:numPr>
              <w:ilvl w:val="1"/>
              <w:numId w:val="11"/>
            </w:numPr>
            <w:tabs>
              <w:tab w:val="num" w:pos="1440"/>
            </w:tabs>
            <w:ind w:left="1440" w:hanging="360"/>
          </w:pPr>
        </w:pPrChange>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5A7AD7">
      <w:pPr>
        <w:numPr>
          <w:ilvl w:val="0"/>
          <w:numId w:val="11"/>
        </w:numPr>
        <w:tabs>
          <w:tab w:val="clear" w:pos="720"/>
          <w:tab w:val="num" w:pos="1440"/>
        </w:tabs>
        <w:ind w:left="1440"/>
        <w:rPr>
          <w:lang w:val="en-US"/>
        </w:rPr>
        <w:pPrChange w:id="566" w:author="mpark1" w:date="2013-03-20T10:50:00Z">
          <w:pPr>
            <w:numPr>
              <w:numId w:val="11"/>
            </w:numPr>
            <w:tabs>
              <w:tab w:val="num" w:pos="720"/>
            </w:tabs>
            <w:ind w:left="720" w:hanging="360"/>
          </w:pPr>
        </w:pPrChange>
      </w:pPr>
      <w:r>
        <w:rPr>
          <w:lang w:val="en-US"/>
        </w:rPr>
        <w:t>LTF sequence</w:t>
      </w:r>
      <w:r w:rsidR="009622DA">
        <w:rPr>
          <w:lang w:val="en-US"/>
        </w:rPr>
        <w:t xml:space="preserve"> [12/115r0, slide7]</w:t>
      </w:r>
    </w:p>
    <w:p w:rsidR="002A435B" w:rsidRPr="002A435B" w:rsidRDefault="009E3462" w:rsidP="005A7AD7">
      <w:pPr>
        <w:numPr>
          <w:ilvl w:val="1"/>
          <w:numId w:val="11"/>
        </w:numPr>
        <w:tabs>
          <w:tab w:val="clear" w:pos="1440"/>
          <w:tab w:val="num" w:pos="2160"/>
        </w:tabs>
        <w:ind w:left="2160"/>
        <w:rPr>
          <w:lang w:val="en-US"/>
        </w:rPr>
        <w:pPrChange w:id="567" w:author="mpark1" w:date="2013-03-20T10:50:00Z">
          <w:pPr>
            <w:numPr>
              <w:ilvl w:val="1"/>
              <w:numId w:val="11"/>
            </w:numPr>
            <w:tabs>
              <w:tab w:val="num" w:pos="1440"/>
            </w:tabs>
            <w:ind w:left="1440" w:hanging="360"/>
          </w:pPr>
        </w:pPrChange>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5A7AD7">
      <w:pPr>
        <w:ind w:left="1440"/>
        <w:rPr>
          <w:lang w:val="en-US"/>
        </w:rPr>
        <w:pPrChange w:id="568" w:author="mpark1" w:date="2013-03-20T10:50:00Z">
          <w:pPr>
            <w:ind w:left="720"/>
          </w:pPr>
        </w:pPrChange>
      </w:pPr>
    </w:p>
    <w:p w:rsidR="00FD3428" w:rsidRDefault="00301510" w:rsidP="005A7AD7">
      <w:pPr>
        <w:ind w:left="720"/>
        <w:rPr>
          <w:lang w:val="en-US"/>
        </w:rPr>
        <w:pPrChange w:id="569" w:author="mpark1" w:date="2013-03-20T10:50:00Z">
          <w:pPr/>
        </w:pPrChange>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5A7AD7">
      <w:pPr>
        <w:numPr>
          <w:ilvl w:val="0"/>
          <w:numId w:val="13"/>
        </w:numPr>
        <w:ind w:left="1440"/>
        <w:rPr>
          <w:lang w:val="en-US"/>
        </w:rPr>
        <w:pPrChange w:id="570" w:author="mpark1" w:date="2013-03-20T10:50:00Z">
          <w:pPr>
            <w:numPr>
              <w:numId w:val="13"/>
            </w:numPr>
            <w:ind w:left="720" w:hanging="360"/>
          </w:pPr>
        </w:pPrChange>
      </w:pPr>
      <w:r w:rsidRPr="00DC773B">
        <w:rPr>
          <w:lang w:val="en-US"/>
        </w:rPr>
        <w:t>A 3 dB power boost is only applied for 2x repetition MCS</w:t>
      </w:r>
    </w:p>
    <w:p w:rsidR="004D5C49" w:rsidRPr="00DC773B" w:rsidRDefault="009E3462" w:rsidP="005A7AD7">
      <w:pPr>
        <w:numPr>
          <w:ilvl w:val="0"/>
          <w:numId w:val="13"/>
        </w:numPr>
        <w:ind w:left="1440"/>
        <w:rPr>
          <w:lang w:val="en-US"/>
        </w:rPr>
        <w:pPrChange w:id="571" w:author="mpark1" w:date="2013-03-20T10:50:00Z">
          <w:pPr>
            <w:numPr>
              <w:numId w:val="13"/>
            </w:numPr>
            <w:ind w:left="720" w:hanging="360"/>
          </w:pPr>
        </w:pPrChange>
      </w:pPr>
      <w:r w:rsidRPr="00DC773B">
        <w:rPr>
          <w:lang w:val="en-US"/>
        </w:rPr>
        <w:t>Have same periodicity as 2 MHz STF with following tone allocations:</w:t>
      </w:r>
    </w:p>
    <w:p w:rsidR="00B15251" w:rsidRDefault="009E3462" w:rsidP="005A7AD7">
      <w:pPr>
        <w:numPr>
          <w:ilvl w:val="1"/>
          <w:numId w:val="13"/>
        </w:numPr>
        <w:ind w:left="2160"/>
        <w:rPr>
          <w:lang w:val="en-US"/>
        </w:rPr>
        <w:pPrChange w:id="572" w:author="mpark1" w:date="2013-03-20T10:50:00Z">
          <w:pPr>
            <w:numPr>
              <w:ilvl w:val="1"/>
              <w:numId w:val="13"/>
            </w:numPr>
            <w:ind w:left="1440" w:hanging="360"/>
          </w:pPr>
        </w:pPrChange>
      </w:pPr>
      <w:r w:rsidRPr="00B15251">
        <w:rPr>
          <w:lang w:val="en-US"/>
        </w:rPr>
        <w:t>For 2MHz {±4 ±8 ±12 ±16 ±20 ±24}</w:t>
      </w:r>
    </w:p>
    <w:p w:rsidR="00DC773B" w:rsidRDefault="00DC773B" w:rsidP="005A7AD7">
      <w:pPr>
        <w:numPr>
          <w:ilvl w:val="1"/>
          <w:numId w:val="13"/>
        </w:numPr>
        <w:ind w:left="2160"/>
        <w:rPr>
          <w:lang w:val="en-US"/>
        </w:rPr>
        <w:pPrChange w:id="573" w:author="mpark1" w:date="2013-03-20T10:50:00Z">
          <w:pPr>
            <w:numPr>
              <w:ilvl w:val="1"/>
              <w:numId w:val="13"/>
            </w:numPr>
            <w:ind w:left="1440" w:hanging="360"/>
          </w:pPr>
        </w:pPrChange>
      </w:pPr>
      <w:r w:rsidRPr="00B15251">
        <w:rPr>
          <w:lang w:val="en-US"/>
        </w:rPr>
        <w:t>For 1MHz {±4 ±8 ±12}.</w:t>
      </w:r>
    </w:p>
    <w:p w:rsidR="0086233B" w:rsidRDefault="0086233B" w:rsidP="005A7AD7">
      <w:pPr>
        <w:ind w:left="720"/>
        <w:rPr>
          <w:lang w:val="en-US"/>
        </w:rPr>
        <w:pPrChange w:id="574" w:author="mpark1" w:date="2013-03-20T10:50:00Z">
          <w:pPr/>
        </w:pPrChange>
      </w:pPr>
    </w:p>
    <w:p w:rsidR="0086233B" w:rsidRDefault="0086233B" w:rsidP="005A7AD7">
      <w:pPr>
        <w:ind w:left="720"/>
        <w:rPr>
          <w:bCs/>
        </w:rPr>
        <w:pPrChange w:id="575" w:author="mpark1" w:date="2013-03-20T10:50:00Z">
          <w:pPr/>
        </w:pPrChange>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5A7AD7">
      <w:pPr>
        <w:numPr>
          <w:ilvl w:val="0"/>
          <w:numId w:val="39"/>
        </w:numPr>
        <w:tabs>
          <w:tab w:val="clear" w:pos="720"/>
          <w:tab w:val="num" w:pos="1440"/>
        </w:tabs>
        <w:ind w:left="1440"/>
        <w:rPr>
          <w:lang w:val="en-US"/>
        </w:rPr>
        <w:pPrChange w:id="576" w:author="mpark1" w:date="2013-03-20T10:50:00Z">
          <w:pPr>
            <w:numPr>
              <w:numId w:val="39"/>
            </w:numPr>
            <w:tabs>
              <w:tab w:val="num" w:pos="720"/>
            </w:tabs>
            <w:ind w:left="720" w:hanging="360"/>
          </w:pPr>
        </w:pPrChange>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5A7AD7">
      <w:pPr>
        <w:ind w:left="1440"/>
        <w:rPr>
          <w:lang w:val="en-US"/>
        </w:rPr>
        <w:pPrChange w:id="577" w:author="mpark1" w:date="2013-03-20T10:50:00Z">
          <w:pPr>
            <w:ind w:left="720"/>
          </w:pPr>
        </w:pPrChange>
      </w:pPr>
    </w:p>
    <w:p w:rsidR="00B33A90" w:rsidRPr="00632EB4" w:rsidRDefault="00D50880" w:rsidP="005A7AD7">
      <w:pPr>
        <w:ind w:left="720"/>
        <w:rPr>
          <w:lang w:val="en-US"/>
        </w:rPr>
        <w:pPrChange w:id="578" w:author="mpark1" w:date="2013-03-20T10:50:00Z">
          <w:pPr/>
        </w:pPrChange>
      </w:pPr>
      <w:r>
        <w:rPr>
          <w:noProof/>
          <w:lang w:val="en-US" w:eastAsia="ko-KR"/>
        </w:rPr>
        <w:drawing>
          <wp:inline distT="0" distB="0" distL="0" distR="0" wp14:anchorId="46243A63" wp14:editId="76E0D38F">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5A7AD7">
      <w:pPr>
        <w:ind w:left="720"/>
        <w:rPr>
          <w:lang w:val="en-US"/>
        </w:rPr>
        <w:pPrChange w:id="579" w:author="mpark1" w:date="2013-03-20T10:50:00Z">
          <w:pPr/>
        </w:pPrChange>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5A7AD7">
      <w:pPr>
        <w:ind w:left="720"/>
        <w:rPr>
          <w:lang w:val="en-US"/>
        </w:rPr>
        <w:pPrChange w:id="580" w:author="mpark1" w:date="2013-03-20T10:50:00Z">
          <w:pPr/>
        </w:pPrChange>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581" w:author="mpark1" w:date="2013-03-20T10:50:00Z">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PrChange>
      </w:tblPr>
      <w:tblGrid>
        <w:gridCol w:w="1588"/>
        <w:gridCol w:w="1007"/>
        <w:gridCol w:w="6891"/>
        <w:tblGridChange w:id="582">
          <w:tblGrid>
            <w:gridCol w:w="1588"/>
            <w:gridCol w:w="1007"/>
            <w:gridCol w:w="6891"/>
          </w:tblGrid>
        </w:tblGridChange>
      </w:tblGrid>
      <w:tr w:rsidR="00A009F0" w:rsidRPr="00A009F0" w:rsidTr="005A7AD7">
        <w:trPr>
          <w:trHeight w:val="373"/>
          <w:trPrChange w:id="583" w:author="mpark1" w:date="2013-03-20T10:50:00Z">
            <w:trPr>
              <w:trHeight w:val="373"/>
            </w:trPr>
          </w:trPrChange>
        </w:trPr>
        <w:tc>
          <w:tcPr>
            <w:tcW w:w="1588" w:type="dxa"/>
            <w:shd w:val="clear" w:color="auto" w:fill="auto"/>
            <w:tcMar>
              <w:top w:w="63" w:type="dxa"/>
              <w:left w:w="126" w:type="dxa"/>
              <w:bottom w:w="63" w:type="dxa"/>
              <w:right w:w="126" w:type="dxa"/>
            </w:tcMar>
            <w:hideMark/>
            <w:tcPrChange w:id="584"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Change w:id="585"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Change w:id="586"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5A7AD7">
        <w:trPr>
          <w:trHeight w:val="408"/>
          <w:trPrChange w:id="587" w:author="mpark1" w:date="2013-03-20T10:50:00Z">
            <w:trPr>
              <w:trHeight w:val="408"/>
            </w:trPr>
          </w:trPrChange>
        </w:trPr>
        <w:tc>
          <w:tcPr>
            <w:tcW w:w="1588" w:type="dxa"/>
            <w:shd w:val="clear" w:color="auto" w:fill="auto"/>
            <w:tcMar>
              <w:top w:w="63" w:type="dxa"/>
              <w:left w:w="126" w:type="dxa"/>
              <w:bottom w:w="63" w:type="dxa"/>
              <w:right w:w="126" w:type="dxa"/>
            </w:tcMar>
            <w:hideMark/>
            <w:tcPrChange w:id="588"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Change w:id="589"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Change w:id="590"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5A7AD7">
        <w:trPr>
          <w:trHeight w:val="408"/>
          <w:trPrChange w:id="591" w:author="mpark1" w:date="2013-03-20T10:50:00Z">
            <w:trPr>
              <w:trHeight w:val="408"/>
            </w:trPr>
          </w:trPrChange>
        </w:trPr>
        <w:tc>
          <w:tcPr>
            <w:tcW w:w="1588" w:type="dxa"/>
            <w:shd w:val="clear" w:color="auto" w:fill="auto"/>
            <w:tcMar>
              <w:top w:w="63" w:type="dxa"/>
              <w:left w:w="126" w:type="dxa"/>
              <w:bottom w:w="63" w:type="dxa"/>
              <w:right w:w="126" w:type="dxa"/>
            </w:tcMar>
            <w:hideMark/>
            <w:tcPrChange w:id="592"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Change w:id="593"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Change w:id="594"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5A7AD7">
        <w:trPr>
          <w:trHeight w:val="408"/>
          <w:trPrChange w:id="595" w:author="mpark1" w:date="2013-03-20T10:50:00Z">
            <w:trPr>
              <w:trHeight w:val="408"/>
            </w:trPr>
          </w:trPrChange>
        </w:trPr>
        <w:tc>
          <w:tcPr>
            <w:tcW w:w="1588" w:type="dxa"/>
            <w:shd w:val="clear" w:color="auto" w:fill="auto"/>
            <w:tcMar>
              <w:top w:w="63" w:type="dxa"/>
              <w:left w:w="126" w:type="dxa"/>
              <w:bottom w:w="63" w:type="dxa"/>
              <w:right w:w="126" w:type="dxa"/>
            </w:tcMar>
            <w:hideMark/>
            <w:tcPrChange w:id="596"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Change w:id="597"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Change w:id="598"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5A7AD7">
        <w:trPr>
          <w:trHeight w:val="408"/>
          <w:trPrChange w:id="599" w:author="mpark1" w:date="2013-03-20T10:50:00Z">
            <w:trPr>
              <w:trHeight w:val="408"/>
            </w:trPr>
          </w:trPrChange>
        </w:trPr>
        <w:tc>
          <w:tcPr>
            <w:tcW w:w="1588" w:type="dxa"/>
            <w:shd w:val="clear" w:color="auto" w:fill="auto"/>
            <w:tcMar>
              <w:top w:w="63" w:type="dxa"/>
              <w:left w:w="126" w:type="dxa"/>
              <w:bottom w:w="63" w:type="dxa"/>
              <w:right w:w="126" w:type="dxa"/>
            </w:tcMar>
            <w:hideMark/>
            <w:tcPrChange w:id="600"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Change w:id="601"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Change w:id="602"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5A7AD7">
        <w:trPr>
          <w:trHeight w:val="627"/>
          <w:trPrChange w:id="603" w:author="mpark1" w:date="2013-03-20T10:50:00Z">
            <w:trPr>
              <w:trHeight w:val="627"/>
            </w:trPr>
          </w:trPrChange>
        </w:trPr>
        <w:tc>
          <w:tcPr>
            <w:tcW w:w="1588" w:type="dxa"/>
            <w:shd w:val="clear" w:color="auto" w:fill="auto"/>
            <w:tcMar>
              <w:top w:w="63" w:type="dxa"/>
              <w:left w:w="126" w:type="dxa"/>
              <w:bottom w:w="63" w:type="dxa"/>
              <w:right w:w="126" w:type="dxa"/>
            </w:tcMar>
            <w:hideMark/>
            <w:tcPrChange w:id="604"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Change w:id="605"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Change w:id="606"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5A7AD7">
        <w:trPr>
          <w:trHeight w:val="627"/>
          <w:trPrChange w:id="607" w:author="mpark1" w:date="2013-03-20T10:50:00Z">
            <w:trPr>
              <w:trHeight w:val="627"/>
            </w:trPr>
          </w:trPrChange>
        </w:trPr>
        <w:tc>
          <w:tcPr>
            <w:tcW w:w="1588" w:type="dxa"/>
            <w:shd w:val="clear" w:color="auto" w:fill="auto"/>
            <w:tcMar>
              <w:top w:w="63" w:type="dxa"/>
              <w:left w:w="126" w:type="dxa"/>
              <w:bottom w:w="63" w:type="dxa"/>
              <w:right w:w="126" w:type="dxa"/>
            </w:tcMar>
            <w:hideMark/>
            <w:tcPrChange w:id="608"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Change w:id="609"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Change w:id="610"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5A7AD7">
        <w:trPr>
          <w:trHeight w:val="627"/>
          <w:trPrChange w:id="611" w:author="mpark1" w:date="2013-03-20T10:50:00Z">
            <w:trPr>
              <w:trHeight w:val="627"/>
            </w:trPr>
          </w:trPrChange>
        </w:trPr>
        <w:tc>
          <w:tcPr>
            <w:tcW w:w="1588" w:type="dxa"/>
            <w:shd w:val="clear" w:color="auto" w:fill="auto"/>
            <w:tcMar>
              <w:top w:w="63" w:type="dxa"/>
              <w:left w:w="126" w:type="dxa"/>
              <w:bottom w:w="63" w:type="dxa"/>
              <w:right w:w="126" w:type="dxa"/>
            </w:tcMar>
            <w:hideMark/>
            <w:tcPrChange w:id="612" w:author="mpark1" w:date="2013-03-20T10:50:00Z">
              <w:tcPr>
                <w:tcW w:w="1588"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Change w:id="613" w:author="mpark1" w:date="2013-03-20T10:50:00Z">
              <w:tcPr>
                <w:tcW w:w="1007" w:type="dxa"/>
                <w:shd w:val="clear" w:color="auto" w:fill="auto"/>
                <w:tcMar>
                  <w:top w:w="63" w:type="dxa"/>
                  <w:left w:w="126" w:type="dxa"/>
                  <w:bottom w:w="63" w:type="dxa"/>
                  <w:right w:w="126" w:type="dxa"/>
                </w:tcMar>
                <w:hideMark/>
              </w:tcPr>
            </w:tcPrChange>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Change w:id="614" w:author="mpark1" w:date="2013-03-20T10:50:00Z">
              <w:tcPr>
                <w:tcW w:w="6891" w:type="dxa"/>
                <w:shd w:val="clear" w:color="auto" w:fill="auto"/>
                <w:tcMar>
                  <w:top w:w="63" w:type="dxa"/>
                  <w:left w:w="126" w:type="dxa"/>
                  <w:bottom w:w="63" w:type="dxa"/>
                  <w:right w:w="126" w:type="dxa"/>
                </w:tcMar>
                <w:hideMark/>
              </w:tcPr>
            </w:tcPrChange>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5A7AD7">
        <w:trPr>
          <w:trHeight w:val="373"/>
          <w:trPrChange w:id="615" w:author="mpark1" w:date="2013-03-20T10:50:00Z">
            <w:trPr>
              <w:trHeight w:val="373"/>
            </w:trPr>
          </w:trPrChange>
        </w:trPr>
        <w:tc>
          <w:tcPr>
            <w:tcW w:w="1588" w:type="dxa"/>
            <w:shd w:val="clear" w:color="auto" w:fill="auto"/>
            <w:tcMar>
              <w:top w:w="63" w:type="dxa"/>
              <w:left w:w="126" w:type="dxa"/>
              <w:bottom w:w="63" w:type="dxa"/>
              <w:right w:w="126" w:type="dxa"/>
            </w:tcMar>
            <w:tcPrChange w:id="616" w:author="mpark1" w:date="2013-03-20T10:50:00Z">
              <w:tcPr>
                <w:tcW w:w="1588" w:type="dxa"/>
                <w:shd w:val="clear" w:color="auto" w:fill="auto"/>
                <w:tcMar>
                  <w:top w:w="63" w:type="dxa"/>
                  <w:left w:w="126" w:type="dxa"/>
                  <w:bottom w:w="63" w:type="dxa"/>
                  <w:right w:w="126" w:type="dxa"/>
                </w:tcMar>
              </w:tcPr>
            </w:tcPrChange>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Change w:id="617" w:author="mpark1" w:date="2013-03-20T10:50:00Z">
              <w:tcPr>
                <w:tcW w:w="1007" w:type="dxa"/>
                <w:shd w:val="clear" w:color="auto" w:fill="auto"/>
                <w:tcMar>
                  <w:top w:w="63" w:type="dxa"/>
                  <w:left w:w="126" w:type="dxa"/>
                  <w:bottom w:w="63" w:type="dxa"/>
                  <w:right w:w="126" w:type="dxa"/>
                </w:tcMar>
              </w:tcPr>
            </w:tcPrChange>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Change w:id="618" w:author="mpark1" w:date="2013-03-20T10:50:00Z">
              <w:tcPr>
                <w:tcW w:w="6891" w:type="dxa"/>
                <w:shd w:val="clear" w:color="auto" w:fill="auto"/>
                <w:tcMar>
                  <w:top w:w="63" w:type="dxa"/>
                  <w:left w:w="126" w:type="dxa"/>
                  <w:bottom w:w="63" w:type="dxa"/>
                  <w:right w:w="126" w:type="dxa"/>
                </w:tcMar>
              </w:tcPr>
            </w:tcPrChange>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5A7AD7">
        <w:trPr>
          <w:trHeight w:val="373"/>
          <w:trPrChange w:id="619" w:author="mpark1" w:date="2013-03-20T10:50:00Z">
            <w:trPr>
              <w:trHeight w:val="373"/>
            </w:trPr>
          </w:trPrChange>
        </w:trPr>
        <w:tc>
          <w:tcPr>
            <w:tcW w:w="1588" w:type="dxa"/>
            <w:shd w:val="clear" w:color="auto" w:fill="auto"/>
            <w:tcMar>
              <w:top w:w="63" w:type="dxa"/>
              <w:left w:w="126" w:type="dxa"/>
              <w:bottom w:w="63" w:type="dxa"/>
              <w:right w:w="126" w:type="dxa"/>
            </w:tcMar>
            <w:tcPrChange w:id="620" w:author="mpark1" w:date="2013-03-20T10:50:00Z">
              <w:tcPr>
                <w:tcW w:w="1588" w:type="dxa"/>
                <w:shd w:val="clear" w:color="auto" w:fill="auto"/>
                <w:tcMar>
                  <w:top w:w="63" w:type="dxa"/>
                  <w:left w:w="126" w:type="dxa"/>
                  <w:bottom w:w="63" w:type="dxa"/>
                  <w:right w:w="126" w:type="dxa"/>
                </w:tcMar>
              </w:tcPr>
            </w:tcPrChange>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Change w:id="621" w:author="mpark1" w:date="2013-03-20T10:50:00Z">
              <w:tcPr>
                <w:tcW w:w="1007" w:type="dxa"/>
                <w:shd w:val="clear" w:color="auto" w:fill="auto"/>
                <w:tcMar>
                  <w:top w:w="63" w:type="dxa"/>
                  <w:left w:w="126" w:type="dxa"/>
                  <w:bottom w:w="63" w:type="dxa"/>
                  <w:right w:w="126" w:type="dxa"/>
                </w:tcMar>
              </w:tcPr>
            </w:tcPrChange>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Change w:id="622" w:author="mpark1" w:date="2013-03-20T10:50:00Z">
              <w:tcPr>
                <w:tcW w:w="6891" w:type="dxa"/>
                <w:shd w:val="clear" w:color="auto" w:fill="auto"/>
                <w:tcMar>
                  <w:top w:w="63" w:type="dxa"/>
                  <w:left w:w="126" w:type="dxa"/>
                  <w:bottom w:w="63" w:type="dxa"/>
                  <w:right w:w="126" w:type="dxa"/>
                </w:tcMar>
              </w:tcPr>
            </w:tcPrChange>
          </w:tcPr>
          <w:p w:rsidR="00845652" w:rsidRPr="00F13A49" w:rsidRDefault="00845652" w:rsidP="000F7636">
            <w:r>
              <w:t>[12/1085r0</w:t>
            </w:r>
            <w:r w:rsidR="00115C49">
              <w:t>, September 2012 meeting minutes</w:t>
            </w:r>
            <w:r>
              <w:t>]</w:t>
            </w:r>
          </w:p>
        </w:tc>
      </w:tr>
      <w:tr w:rsidR="00041CE8" w:rsidRPr="00A009F0" w:rsidTr="005A7AD7">
        <w:trPr>
          <w:trHeight w:val="373"/>
          <w:trPrChange w:id="623" w:author="mpark1" w:date="2013-03-20T10:50:00Z">
            <w:trPr>
              <w:trHeight w:val="373"/>
            </w:trPr>
          </w:trPrChange>
        </w:trPr>
        <w:tc>
          <w:tcPr>
            <w:tcW w:w="1588" w:type="dxa"/>
            <w:shd w:val="clear" w:color="auto" w:fill="auto"/>
            <w:tcMar>
              <w:top w:w="63" w:type="dxa"/>
              <w:left w:w="126" w:type="dxa"/>
              <w:bottom w:w="63" w:type="dxa"/>
              <w:right w:w="126" w:type="dxa"/>
            </w:tcMar>
            <w:tcPrChange w:id="624" w:author="mpark1" w:date="2013-03-20T10:50:00Z">
              <w:tcPr>
                <w:tcW w:w="1588" w:type="dxa"/>
                <w:shd w:val="clear" w:color="auto" w:fill="auto"/>
                <w:tcMar>
                  <w:top w:w="63" w:type="dxa"/>
                  <w:left w:w="126" w:type="dxa"/>
                  <w:bottom w:w="63" w:type="dxa"/>
                  <w:right w:w="126" w:type="dxa"/>
                </w:tcMar>
              </w:tcPr>
            </w:tcPrChange>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Change w:id="625" w:author="mpark1" w:date="2013-03-20T10:50:00Z">
              <w:tcPr>
                <w:tcW w:w="1007" w:type="dxa"/>
                <w:shd w:val="clear" w:color="auto" w:fill="auto"/>
                <w:tcMar>
                  <w:top w:w="63" w:type="dxa"/>
                  <w:left w:w="126" w:type="dxa"/>
                  <w:bottom w:w="63" w:type="dxa"/>
                  <w:right w:w="126" w:type="dxa"/>
                </w:tcMar>
              </w:tcPr>
            </w:tcPrChange>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Change w:id="626" w:author="mpark1" w:date="2013-03-20T10:50:00Z">
              <w:tcPr>
                <w:tcW w:w="6891" w:type="dxa"/>
                <w:shd w:val="clear" w:color="auto" w:fill="auto"/>
                <w:tcMar>
                  <w:top w:w="63" w:type="dxa"/>
                  <w:left w:w="126" w:type="dxa"/>
                  <w:bottom w:w="63" w:type="dxa"/>
                  <w:right w:w="126" w:type="dxa"/>
                </w:tcMar>
              </w:tcPr>
            </w:tcPrChange>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5A7AD7">
        <w:trPr>
          <w:trHeight w:val="373"/>
          <w:trPrChange w:id="627" w:author="mpark1" w:date="2013-03-20T10:50:00Z">
            <w:trPr>
              <w:trHeight w:val="373"/>
            </w:trPr>
          </w:trPrChange>
        </w:trPr>
        <w:tc>
          <w:tcPr>
            <w:tcW w:w="1588" w:type="dxa"/>
            <w:shd w:val="clear" w:color="auto" w:fill="auto"/>
            <w:tcMar>
              <w:top w:w="63" w:type="dxa"/>
              <w:left w:w="126" w:type="dxa"/>
              <w:bottom w:w="63" w:type="dxa"/>
              <w:right w:w="126" w:type="dxa"/>
            </w:tcMar>
            <w:tcPrChange w:id="628" w:author="mpark1" w:date="2013-03-20T10:50:00Z">
              <w:tcPr>
                <w:tcW w:w="1588" w:type="dxa"/>
                <w:shd w:val="clear" w:color="auto" w:fill="auto"/>
                <w:tcMar>
                  <w:top w:w="63" w:type="dxa"/>
                  <w:left w:w="126" w:type="dxa"/>
                  <w:bottom w:w="63" w:type="dxa"/>
                  <w:right w:w="126" w:type="dxa"/>
                </w:tcMar>
              </w:tcPr>
            </w:tcPrChange>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Change w:id="629" w:author="mpark1" w:date="2013-03-20T10:50:00Z">
              <w:tcPr>
                <w:tcW w:w="1007" w:type="dxa"/>
                <w:shd w:val="clear" w:color="auto" w:fill="auto"/>
                <w:tcMar>
                  <w:top w:w="63" w:type="dxa"/>
                  <w:left w:w="126" w:type="dxa"/>
                  <w:bottom w:w="63" w:type="dxa"/>
                  <w:right w:w="126" w:type="dxa"/>
                </w:tcMar>
              </w:tcPr>
            </w:tcPrChange>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Change w:id="630" w:author="mpark1" w:date="2013-03-20T10:50:00Z">
              <w:tcPr>
                <w:tcW w:w="6891" w:type="dxa"/>
                <w:shd w:val="clear" w:color="auto" w:fill="auto"/>
                <w:tcMar>
                  <w:top w:w="63" w:type="dxa"/>
                  <w:left w:w="126" w:type="dxa"/>
                  <w:bottom w:w="63" w:type="dxa"/>
                  <w:right w:w="126" w:type="dxa"/>
                </w:tcMar>
              </w:tcPr>
            </w:tcPrChange>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5A7AD7">
        <w:trPr>
          <w:trHeight w:val="373"/>
          <w:trPrChange w:id="631" w:author="mpark1" w:date="2013-03-20T10:50:00Z">
            <w:trPr>
              <w:trHeight w:val="373"/>
            </w:trPr>
          </w:trPrChange>
        </w:trPr>
        <w:tc>
          <w:tcPr>
            <w:tcW w:w="1588" w:type="dxa"/>
            <w:shd w:val="clear" w:color="auto" w:fill="auto"/>
            <w:tcMar>
              <w:top w:w="63" w:type="dxa"/>
              <w:left w:w="126" w:type="dxa"/>
              <w:bottom w:w="63" w:type="dxa"/>
              <w:right w:w="126" w:type="dxa"/>
            </w:tcMar>
            <w:hideMark/>
            <w:tcPrChange w:id="632" w:author="mpark1" w:date="2013-03-20T10:50:00Z">
              <w:tcPr>
                <w:tcW w:w="1588"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Change w:id="633" w:author="mpark1" w:date="2013-03-20T10:50:00Z">
              <w:tcPr>
                <w:tcW w:w="1007" w:type="dxa"/>
                <w:shd w:val="clear" w:color="auto" w:fill="auto"/>
                <w:tcMar>
                  <w:top w:w="63" w:type="dxa"/>
                  <w:left w:w="126" w:type="dxa"/>
                  <w:bottom w:w="63" w:type="dxa"/>
                  <w:right w:w="126" w:type="dxa"/>
                </w:tcMar>
                <w:hideMark/>
              </w:tcPr>
            </w:tcPrChange>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Change w:id="634" w:author="mpark1" w:date="2013-03-20T10:50:00Z">
              <w:tcPr>
                <w:tcW w:w="6891"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5A7AD7">
        <w:trPr>
          <w:trHeight w:val="373"/>
          <w:trPrChange w:id="635" w:author="mpark1" w:date="2013-03-20T10:50:00Z">
            <w:trPr>
              <w:trHeight w:val="373"/>
            </w:trPr>
          </w:trPrChange>
        </w:trPr>
        <w:tc>
          <w:tcPr>
            <w:tcW w:w="1588" w:type="dxa"/>
            <w:shd w:val="clear" w:color="auto" w:fill="auto"/>
            <w:tcMar>
              <w:top w:w="63" w:type="dxa"/>
              <w:left w:w="126" w:type="dxa"/>
              <w:bottom w:w="63" w:type="dxa"/>
              <w:right w:w="126" w:type="dxa"/>
            </w:tcMar>
            <w:hideMark/>
            <w:tcPrChange w:id="636" w:author="mpark1" w:date="2013-03-20T10:50:00Z">
              <w:tcPr>
                <w:tcW w:w="1588"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Change w:id="637" w:author="mpark1" w:date="2013-03-20T10:50:00Z">
              <w:tcPr>
                <w:tcW w:w="1007"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Change w:id="638" w:author="mpark1" w:date="2013-03-20T10:50:00Z">
              <w:tcPr>
                <w:tcW w:w="6891"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5A7AD7">
        <w:trPr>
          <w:trHeight w:val="408"/>
          <w:trPrChange w:id="639" w:author="mpark1" w:date="2013-03-20T10:50:00Z">
            <w:trPr>
              <w:trHeight w:val="408"/>
            </w:trPr>
          </w:trPrChange>
        </w:trPr>
        <w:tc>
          <w:tcPr>
            <w:tcW w:w="1588" w:type="dxa"/>
            <w:shd w:val="clear" w:color="auto" w:fill="auto"/>
            <w:tcMar>
              <w:top w:w="63" w:type="dxa"/>
              <w:left w:w="126" w:type="dxa"/>
              <w:bottom w:w="63" w:type="dxa"/>
              <w:right w:w="126" w:type="dxa"/>
            </w:tcMar>
            <w:hideMark/>
            <w:tcPrChange w:id="640" w:author="mpark1" w:date="2013-03-20T10:50:00Z">
              <w:tcPr>
                <w:tcW w:w="1588" w:type="dxa"/>
                <w:shd w:val="clear" w:color="auto" w:fill="auto"/>
                <w:tcMar>
                  <w:top w:w="63" w:type="dxa"/>
                  <w:left w:w="126" w:type="dxa"/>
                  <w:bottom w:w="63" w:type="dxa"/>
                  <w:right w:w="126" w:type="dxa"/>
                </w:tcMar>
                <w:hideMark/>
              </w:tcPr>
            </w:tcPrChange>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Change w:id="641" w:author="mpark1" w:date="2013-03-20T10:50:00Z">
              <w:tcPr>
                <w:tcW w:w="1007" w:type="dxa"/>
                <w:shd w:val="clear" w:color="auto" w:fill="auto"/>
                <w:tcMar>
                  <w:top w:w="63" w:type="dxa"/>
                  <w:left w:w="126" w:type="dxa"/>
                  <w:bottom w:w="63" w:type="dxa"/>
                  <w:right w:w="126" w:type="dxa"/>
                </w:tcMar>
                <w:hideMark/>
              </w:tcPr>
            </w:tcPrChange>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Change w:id="642" w:author="mpark1" w:date="2013-03-20T10:50:00Z">
              <w:tcPr>
                <w:tcW w:w="6891"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r>
              <w:rPr>
                <w:rStyle w:val="CommentReference"/>
              </w:rPr>
              <w:commentReference w:id="643"/>
            </w:r>
          </w:p>
        </w:tc>
      </w:tr>
      <w:tr w:rsidR="00041CE8" w:rsidRPr="00A009F0" w:rsidTr="005A7AD7">
        <w:trPr>
          <w:trHeight w:val="408"/>
          <w:trPrChange w:id="644" w:author="mpark1" w:date="2013-03-20T10:50:00Z">
            <w:trPr>
              <w:trHeight w:val="408"/>
            </w:trPr>
          </w:trPrChange>
        </w:trPr>
        <w:tc>
          <w:tcPr>
            <w:tcW w:w="1588" w:type="dxa"/>
            <w:shd w:val="clear" w:color="auto" w:fill="auto"/>
            <w:tcMar>
              <w:top w:w="63" w:type="dxa"/>
              <w:left w:w="126" w:type="dxa"/>
              <w:bottom w:w="63" w:type="dxa"/>
              <w:right w:w="126" w:type="dxa"/>
            </w:tcMar>
            <w:hideMark/>
            <w:tcPrChange w:id="645" w:author="mpark1" w:date="2013-03-20T10:50:00Z">
              <w:tcPr>
                <w:tcW w:w="1588" w:type="dxa"/>
                <w:shd w:val="clear" w:color="auto" w:fill="auto"/>
                <w:tcMar>
                  <w:top w:w="63" w:type="dxa"/>
                  <w:left w:w="126" w:type="dxa"/>
                  <w:bottom w:w="63" w:type="dxa"/>
                  <w:right w:w="126" w:type="dxa"/>
                </w:tcMar>
                <w:hideMark/>
              </w:tcPr>
            </w:tcPrChange>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Change w:id="646" w:author="mpark1" w:date="2013-03-20T10:50:00Z">
              <w:tcPr>
                <w:tcW w:w="1007" w:type="dxa"/>
                <w:shd w:val="clear" w:color="auto" w:fill="auto"/>
                <w:tcMar>
                  <w:top w:w="63" w:type="dxa"/>
                  <w:left w:w="126" w:type="dxa"/>
                  <w:bottom w:w="63" w:type="dxa"/>
                  <w:right w:w="126" w:type="dxa"/>
                </w:tcMar>
                <w:hideMark/>
              </w:tcPr>
            </w:tcPrChange>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Change w:id="647" w:author="mpark1" w:date="2013-03-20T10:50:00Z">
              <w:tcPr>
                <w:tcW w:w="6891" w:type="dxa"/>
                <w:shd w:val="clear" w:color="auto" w:fill="auto"/>
                <w:tcMar>
                  <w:top w:w="63" w:type="dxa"/>
                  <w:left w:w="126" w:type="dxa"/>
                  <w:bottom w:w="63" w:type="dxa"/>
                  <w:right w:w="126" w:type="dxa"/>
                </w:tcMar>
                <w:hideMark/>
              </w:tcPr>
            </w:tcPrChange>
          </w:tcPr>
          <w:p w:rsidR="00041CE8" w:rsidRPr="00A009F0" w:rsidRDefault="00041CE8" w:rsidP="0053140E">
            <w:pPr>
              <w:rPr>
                <w:rFonts w:ascii="Arial" w:hAnsi="Arial" w:cs="Arial"/>
                <w:sz w:val="36"/>
                <w:szCs w:val="36"/>
                <w:lang w:val="en-US" w:eastAsia="ko-KR"/>
              </w:rPr>
            </w:pPr>
          </w:p>
        </w:tc>
      </w:tr>
    </w:tbl>
    <w:p w:rsidR="004D5C49" w:rsidRPr="0053140E" w:rsidRDefault="009E3462" w:rsidP="005A7AD7">
      <w:pPr>
        <w:numPr>
          <w:ilvl w:val="0"/>
          <w:numId w:val="14"/>
        </w:numPr>
        <w:tabs>
          <w:tab w:val="clear" w:pos="720"/>
          <w:tab w:val="num" w:pos="1440"/>
        </w:tabs>
        <w:ind w:left="1440"/>
        <w:rPr>
          <w:lang w:val="en-US"/>
        </w:rPr>
        <w:pPrChange w:id="648" w:author="mpark1" w:date="2013-03-20T10:50:00Z">
          <w:pPr>
            <w:numPr>
              <w:numId w:val="14"/>
            </w:numPr>
            <w:tabs>
              <w:tab w:val="num" w:pos="720"/>
            </w:tabs>
            <w:ind w:left="720" w:hanging="360"/>
          </w:pPr>
        </w:pPrChange>
      </w:pPr>
      <w:r w:rsidRPr="0053140E">
        <w:rPr>
          <w:b/>
          <w:bCs/>
          <w:lang w:val="en-US"/>
        </w:rPr>
        <w:t>SIG goes at BPSK-rate ½ -rep 2</w:t>
      </w:r>
    </w:p>
    <w:p w:rsidR="004D5C49" w:rsidRPr="0053140E" w:rsidRDefault="009E3462" w:rsidP="005A7AD7">
      <w:pPr>
        <w:numPr>
          <w:ilvl w:val="0"/>
          <w:numId w:val="14"/>
        </w:numPr>
        <w:tabs>
          <w:tab w:val="clear" w:pos="720"/>
          <w:tab w:val="num" w:pos="1440"/>
        </w:tabs>
        <w:ind w:left="1440"/>
        <w:rPr>
          <w:lang w:val="en-US"/>
        </w:rPr>
        <w:pPrChange w:id="649" w:author="mpark1" w:date="2013-03-20T10:50:00Z">
          <w:pPr>
            <w:numPr>
              <w:numId w:val="14"/>
            </w:numPr>
            <w:tabs>
              <w:tab w:val="num" w:pos="720"/>
            </w:tabs>
            <w:ind w:left="720" w:hanging="360"/>
          </w:pPr>
        </w:pPrChange>
      </w:pPr>
      <w:r w:rsidRPr="0053140E">
        <w:rPr>
          <w:b/>
          <w:bCs/>
          <w:lang w:val="en-US"/>
        </w:rPr>
        <w:t>No MU transmissions for the 1MHz mode</w:t>
      </w:r>
    </w:p>
    <w:p w:rsidR="004D5C49" w:rsidRPr="0053140E" w:rsidRDefault="009E3462" w:rsidP="005A7AD7">
      <w:pPr>
        <w:numPr>
          <w:ilvl w:val="0"/>
          <w:numId w:val="14"/>
        </w:numPr>
        <w:tabs>
          <w:tab w:val="clear" w:pos="720"/>
          <w:tab w:val="num" w:pos="1440"/>
        </w:tabs>
        <w:ind w:left="1440"/>
        <w:rPr>
          <w:lang w:val="en-US"/>
        </w:rPr>
        <w:pPrChange w:id="650" w:author="mpark1" w:date="2013-03-20T10:50:00Z">
          <w:pPr>
            <w:numPr>
              <w:numId w:val="14"/>
            </w:numPr>
            <w:tabs>
              <w:tab w:val="num" w:pos="720"/>
            </w:tabs>
            <w:ind w:left="720" w:hanging="360"/>
          </w:pPr>
        </w:pPrChange>
      </w:pPr>
      <w:r w:rsidRPr="0053140E">
        <w:rPr>
          <w:b/>
          <w:bCs/>
          <w:lang w:val="en-US"/>
        </w:rPr>
        <w:t xml:space="preserve">No AID supported </w:t>
      </w:r>
    </w:p>
    <w:p w:rsidR="0009230E" w:rsidRPr="0009230E" w:rsidRDefault="0009230E" w:rsidP="005A7AD7">
      <w:pPr>
        <w:ind w:left="1080"/>
        <w:rPr>
          <w:lang w:val="en-US"/>
        </w:rPr>
        <w:pPrChange w:id="651" w:author="mpark1" w:date="2013-03-20T10:50:00Z">
          <w:pPr>
            <w:ind w:left="360"/>
          </w:pPr>
        </w:pPrChange>
      </w:pPr>
    </w:p>
    <w:p w:rsidR="0009230E" w:rsidRDefault="0009230E" w:rsidP="005A7AD7">
      <w:pPr>
        <w:pStyle w:val="ListParagraph"/>
        <w:numPr>
          <w:ilvl w:val="0"/>
          <w:numId w:val="77"/>
        </w:numPr>
        <w:tabs>
          <w:tab w:val="clear" w:pos="720"/>
          <w:tab w:val="num" w:pos="1440"/>
        </w:tabs>
        <w:ind w:left="1440"/>
        <w:rPr>
          <w:lang w:val="en-US"/>
        </w:rPr>
        <w:pPrChange w:id="652" w:author="mpark1" w:date="2013-03-20T10:50:00Z">
          <w:pPr>
            <w:pStyle w:val="ListParagraph"/>
            <w:numPr>
              <w:numId w:val="77"/>
            </w:numPr>
            <w:tabs>
              <w:tab w:val="num" w:pos="720"/>
            </w:tabs>
            <w:ind w:hanging="360"/>
          </w:pPr>
        </w:pPrChange>
      </w:pPr>
      <w:r>
        <w:rPr>
          <w:lang w:val="en-US"/>
        </w:rPr>
        <w:t>Bit ordering of 1 MHz SIG field [12/1102r1</w:t>
      </w:r>
      <w:r w:rsidR="00115C49">
        <w:t>, September 2012 meeting minutes</w:t>
      </w:r>
      <w:r>
        <w:rPr>
          <w:lang w:val="en-US"/>
        </w:rPr>
        <w:t>]</w:t>
      </w:r>
    </w:p>
    <w:p w:rsidR="00B3794B" w:rsidRDefault="0009230E" w:rsidP="005A7AD7">
      <w:pPr>
        <w:ind w:left="720"/>
        <w:rPr>
          <w:highlight w:val="yellow"/>
          <w:lang w:val="en-US"/>
        </w:rPr>
        <w:pPrChange w:id="653" w:author="mpark1" w:date="2013-03-20T10:50:00Z">
          <w:pPr/>
        </w:pPrChange>
      </w:pPr>
      <w:r>
        <w:object w:dxaOrig="10209" w:dyaOrig="1524">
          <v:shape id="_x0000_i1052" type="#_x0000_t75" style="width:438.7pt;height:65.3pt" o:ole="">
            <v:imagedata r:id="rId71" o:title=""/>
          </v:shape>
          <o:OLEObject Type="Embed" ProgID="Visio.Drawing.11" ShapeID="_x0000_i1052" DrawAspect="Content" ObjectID="_1425282373" r:id="rId72"/>
        </w:object>
      </w:r>
    </w:p>
    <w:p w:rsidR="00B3794B" w:rsidRDefault="00B3794B" w:rsidP="005A7AD7">
      <w:pPr>
        <w:ind w:left="720"/>
        <w:rPr>
          <w:highlight w:val="yellow"/>
          <w:lang w:val="en-US"/>
        </w:rPr>
        <w:pPrChange w:id="654" w:author="mpark1" w:date="2013-03-20T10:50:00Z">
          <w:pPr/>
        </w:pPrChange>
      </w:pPr>
    </w:p>
    <w:p w:rsidR="00B3794B" w:rsidRDefault="00B3794B" w:rsidP="005A7AD7">
      <w:pPr>
        <w:ind w:left="720"/>
        <w:rPr>
          <w:lang w:val="en-US"/>
        </w:rPr>
        <w:pPrChange w:id="655" w:author="mpark1" w:date="2013-03-20T10:50:00Z">
          <w:pPr/>
        </w:pPrChange>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5A7AD7">
      <w:pPr>
        <w:ind w:left="720"/>
        <w:rPr>
          <w:lang w:val="en-US"/>
        </w:rPr>
        <w:pPrChange w:id="656" w:author="mpark1" w:date="2013-03-20T10:50:00Z">
          <w:pPr/>
        </w:pPrChange>
      </w:pPr>
    </w:p>
    <w:tbl>
      <w:tblPr>
        <w:tblW w:w="4800" w:type="dxa"/>
        <w:jc w:val="center"/>
        <w:tblCellMar>
          <w:left w:w="0" w:type="dxa"/>
          <w:right w:w="0" w:type="dxa"/>
        </w:tblCellMar>
        <w:tblLook w:val="0600" w:firstRow="0" w:lastRow="0" w:firstColumn="0" w:lastColumn="0" w:noHBand="1" w:noVBand="1"/>
        <w:tblPrChange w:id="657" w:author="mpark1" w:date="2013-03-20T10:50:00Z">
          <w:tblPr>
            <w:tblW w:w="4800" w:type="dxa"/>
            <w:jc w:val="center"/>
            <w:tblCellMar>
              <w:left w:w="0" w:type="dxa"/>
              <w:right w:w="0" w:type="dxa"/>
            </w:tblCellMar>
            <w:tblLook w:val="0600" w:firstRow="0" w:lastRow="0" w:firstColumn="0" w:lastColumn="0" w:noHBand="1" w:noVBand="1"/>
          </w:tblPr>
        </w:tblPrChange>
      </w:tblPr>
      <w:tblGrid>
        <w:gridCol w:w="960"/>
        <w:gridCol w:w="960"/>
        <w:gridCol w:w="960"/>
        <w:gridCol w:w="960"/>
        <w:gridCol w:w="960"/>
        <w:tblGridChange w:id="658">
          <w:tblGrid>
            <w:gridCol w:w="960"/>
            <w:gridCol w:w="960"/>
            <w:gridCol w:w="960"/>
            <w:gridCol w:w="960"/>
            <w:gridCol w:w="960"/>
          </w:tblGrid>
        </w:tblGridChange>
      </w:tblGrid>
      <w:tr w:rsidR="00B3794B" w:rsidRPr="00E12C2F" w:rsidTr="005A7AD7">
        <w:trPr>
          <w:trHeight w:val="255"/>
          <w:jc w:val="center"/>
          <w:trPrChange w:id="659" w:author="mpark1" w:date="2013-03-20T10:50:00Z">
            <w:trPr>
              <w:trHeight w:val="255"/>
              <w:jc w:val="center"/>
            </w:trPr>
          </w:trPrChange>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660" w:author="mpark1" w:date="2013-03-20T10:50:00Z">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5A7AD7">
        <w:trPr>
          <w:trHeight w:val="255"/>
          <w:jc w:val="center"/>
          <w:trPrChange w:id="661" w:author="mpark1" w:date="2013-03-20T10:50:00Z">
            <w:trPr>
              <w:trHeight w:val="255"/>
              <w:jc w:val="center"/>
            </w:trPr>
          </w:trPrChange>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62" w:author="mpark1" w:date="2013-03-20T10:50:00Z">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663" w:author="mpark1" w:date="2013-03-20T10:50:00Z">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5A7AD7">
        <w:trPr>
          <w:trHeight w:val="270"/>
          <w:jc w:val="center"/>
          <w:trPrChange w:id="664" w:author="mpark1" w:date="2013-03-20T10:50:00Z">
            <w:trPr>
              <w:trHeight w:val="270"/>
              <w:jc w:val="center"/>
            </w:trPr>
          </w:trPrChange>
        </w:trPr>
        <w:tc>
          <w:tcPr>
            <w:tcW w:w="0" w:type="auto"/>
            <w:vMerge/>
            <w:tcBorders>
              <w:top w:val="single" w:sz="4" w:space="0" w:color="000000"/>
              <w:left w:val="single" w:sz="8" w:space="0" w:color="000000"/>
              <w:bottom w:val="single" w:sz="8" w:space="0" w:color="000000"/>
              <w:right w:val="single" w:sz="4" w:space="0" w:color="000000"/>
            </w:tcBorders>
            <w:vAlign w:val="center"/>
            <w:hideMark/>
            <w:tcPrChange w:id="665" w:author="mpark1" w:date="2013-03-20T10:50:00Z">
              <w:tcPr>
                <w:tcW w:w="0" w:type="auto"/>
                <w:vMerge/>
                <w:tcBorders>
                  <w:top w:val="single" w:sz="4" w:space="0" w:color="000000"/>
                  <w:left w:val="single" w:sz="8" w:space="0" w:color="000000"/>
                  <w:bottom w:val="single" w:sz="8" w:space="0" w:color="000000"/>
                  <w:right w:val="single" w:sz="4" w:space="0" w:color="000000"/>
                </w:tcBorders>
                <w:vAlign w:val="center"/>
                <w:hideMark/>
              </w:tcPr>
            </w:tcPrChange>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66"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67"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68"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669" w:author="mpark1" w:date="2013-03-20T10:50:00Z">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5A7AD7">
        <w:trPr>
          <w:trHeight w:val="255"/>
          <w:jc w:val="center"/>
          <w:trPrChange w:id="670" w:author="mpark1" w:date="2013-03-20T10:50:00Z">
            <w:trPr>
              <w:trHeight w:val="255"/>
              <w:jc w:val="center"/>
            </w:trPr>
          </w:trPrChange>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1" w:author="mpark1" w:date="2013-03-20T10:50:00Z">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2"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3"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4" w:author="mpark1" w:date="2013-03-20T10:50:00Z">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675" w:author="mpark1" w:date="2013-03-20T10:50:00Z">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5A7AD7">
        <w:trPr>
          <w:trHeight w:val="255"/>
          <w:jc w:val="center"/>
          <w:trPrChange w:id="676"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7"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8"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79"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80"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681" w:author="mpark1" w:date="2013-03-20T10:50:00Z">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5A7AD7">
        <w:trPr>
          <w:trHeight w:val="255"/>
          <w:jc w:val="center"/>
          <w:trPrChange w:id="682" w:author="mpark1" w:date="2013-03-20T10:50:00Z">
            <w:trPr>
              <w:trHeight w:val="255"/>
              <w:jc w:val="center"/>
            </w:trPr>
          </w:trPrChange>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83" w:author="mpark1" w:date="2013-03-20T10:50:00Z">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84"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85"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Change w:id="686" w:author="mpark1" w:date="2013-03-20T10:50:00Z">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Change w:id="687" w:author="mpark1" w:date="2013-03-20T10:50:00Z">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5A7AD7">
        <w:trPr>
          <w:trHeight w:val="270"/>
          <w:jc w:val="center"/>
          <w:trPrChange w:id="688" w:author="mpark1" w:date="2013-03-20T10:50:00Z">
            <w:trPr>
              <w:trHeight w:val="270"/>
              <w:jc w:val="center"/>
            </w:trPr>
          </w:trPrChange>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89" w:author="mpark1" w:date="2013-03-20T10:50:00Z">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90"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91"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Change w:id="692" w:author="mpark1" w:date="2013-03-20T10:50:00Z">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Change w:id="693" w:author="mpark1" w:date="2013-03-20T10:50:00Z">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5A7AD7">
      <w:pPr>
        <w:ind w:left="720"/>
        <w:rPr>
          <w:lang w:val="en-US"/>
        </w:rPr>
        <w:pPrChange w:id="694" w:author="mpark1" w:date="2013-03-20T10:50:00Z">
          <w:pPr/>
        </w:pPrChange>
      </w:pPr>
    </w:p>
    <w:p w:rsidR="00B3794B" w:rsidRPr="00556689" w:rsidRDefault="00B3794B" w:rsidP="005A7AD7">
      <w:pPr>
        <w:ind w:left="720"/>
        <w:rPr>
          <w:lang w:val="en-US"/>
        </w:rPr>
        <w:pPrChange w:id="695" w:author="mpark1" w:date="2013-03-20T10:50:00Z">
          <w:pPr/>
        </w:pPrChange>
      </w:pPr>
    </w:p>
    <w:p w:rsidR="00510FF3" w:rsidRDefault="008272DB" w:rsidP="005A7AD7">
      <w:pPr>
        <w:pStyle w:val="Heading3"/>
        <w:ind w:left="720"/>
        <w:pPrChange w:id="696" w:author="mpark1" w:date="2013-03-20T10:50:00Z">
          <w:pPr>
            <w:pStyle w:val="Heading3"/>
          </w:pPr>
        </w:pPrChange>
      </w:pPr>
      <w:r w:rsidRPr="00632EB4">
        <w:t>3.2.2 Transmission flow</w:t>
      </w:r>
    </w:p>
    <w:p w:rsidR="006E3DC1" w:rsidRDefault="006E3DC1" w:rsidP="005A7AD7">
      <w:pPr>
        <w:pStyle w:val="Heading3"/>
        <w:ind w:left="720"/>
        <w:pPrChange w:id="697" w:author="mpark1" w:date="2013-03-20T10:50:00Z">
          <w:pPr>
            <w:pStyle w:val="Heading3"/>
          </w:pPr>
        </w:pPrChange>
      </w:pPr>
      <w:r>
        <w:t>3.2.2.1 Transmission flow for 11ah regular non-repetition MCSs</w:t>
      </w:r>
    </w:p>
    <w:p w:rsidR="008B2FB9" w:rsidRDefault="008B2FB9" w:rsidP="005A7AD7">
      <w:pPr>
        <w:ind w:left="720"/>
        <w:pPrChange w:id="698" w:author="mpark1" w:date="2013-03-20T10:50:00Z">
          <w:pPr/>
        </w:pPrChange>
      </w:pPr>
      <w:r>
        <w:t>R.3.2.2.1.A: The general transmission flow for 11ah regular non-repetition MCSs is shown below.</w:t>
      </w:r>
    </w:p>
    <w:p w:rsidR="00B4294B" w:rsidRPr="009A7AB8" w:rsidRDefault="002D0FB4" w:rsidP="005A7AD7">
      <w:pPr>
        <w:numPr>
          <w:ilvl w:val="0"/>
          <w:numId w:val="8"/>
        </w:numPr>
        <w:tabs>
          <w:tab w:val="clear" w:pos="720"/>
          <w:tab w:val="num" w:pos="1440"/>
        </w:tabs>
        <w:ind w:left="1440"/>
        <w:rPr>
          <w:lang w:val="en-US"/>
        </w:rPr>
        <w:pPrChange w:id="699" w:author="mpark1" w:date="2013-03-20T10:50:00Z">
          <w:pPr>
            <w:numPr>
              <w:numId w:val="8"/>
            </w:numPr>
            <w:tabs>
              <w:tab w:val="num" w:pos="720"/>
            </w:tabs>
            <w:ind w:left="720" w:hanging="360"/>
          </w:pPr>
        </w:pPrChange>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5A7AD7">
      <w:pPr>
        <w:ind w:left="720"/>
        <w:rPr>
          <w:lang w:val="en-US"/>
        </w:rPr>
        <w:pPrChange w:id="700" w:author="mpark1" w:date="2013-03-20T10:50:00Z">
          <w:pPr/>
        </w:pPrChange>
      </w:pPr>
    </w:p>
    <w:p w:rsidR="00B14082" w:rsidRDefault="00B14082" w:rsidP="005A7AD7">
      <w:pPr>
        <w:ind w:left="720"/>
        <w:pPrChange w:id="701" w:author="mpark1" w:date="2013-03-20T10:50:00Z">
          <w:pPr/>
        </w:pPrChange>
      </w:pPr>
      <w:r>
        <w:rPr>
          <w:noProof/>
          <w:lang w:val="en-US" w:eastAsia="ko-KR"/>
        </w:rPr>
        <w:drawing>
          <wp:inline distT="0" distB="0" distL="0" distR="0" wp14:anchorId="2A210EDC" wp14:editId="5143D5C7">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5A7AD7">
      <w:pPr>
        <w:ind w:left="720"/>
        <w:pPrChange w:id="702" w:author="mpark1" w:date="2013-03-20T10:50:00Z">
          <w:pPr/>
        </w:pPrChange>
      </w:pPr>
    </w:p>
    <w:p w:rsidR="008B2FB9" w:rsidRPr="00FB4570" w:rsidRDefault="00AD2240" w:rsidP="005A7AD7">
      <w:pPr>
        <w:pStyle w:val="ListParagraph"/>
        <w:adjustRightInd w:val="0"/>
        <w:snapToGrid w:val="0"/>
        <w:ind w:left="1440" w:hanging="360"/>
        <w:pPrChange w:id="703" w:author="mpark1" w:date="2013-03-20T10:50:00Z">
          <w:pPr>
            <w:pStyle w:val="ListParagraph"/>
            <w:adjustRightInd w:val="0"/>
            <w:snapToGrid w:val="0"/>
            <w:ind w:hanging="360"/>
          </w:pPr>
        </w:pPrChange>
      </w:pPr>
      <w:r>
        <w:t xml:space="preserve">- </w:t>
      </w:r>
      <w:r w:rsidR="008B2FB9" w:rsidRPr="008B2FB9">
        <w:t xml:space="preserve">The </w:t>
      </w:r>
      <w:r w:rsidR="008B2FB9" w:rsidRPr="00FB4570">
        <w:t>11ah stream parser is the same as 11ac.</w:t>
      </w:r>
    </w:p>
    <w:p w:rsidR="008B2FB9" w:rsidRDefault="00AD2240" w:rsidP="005A7AD7">
      <w:pPr>
        <w:pStyle w:val="ListParagraph"/>
        <w:adjustRightInd w:val="0"/>
        <w:snapToGrid w:val="0"/>
        <w:ind w:left="1440" w:hanging="360"/>
        <w:pPrChange w:id="704" w:author="mpark1" w:date="2013-03-20T10:50:00Z">
          <w:pPr>
            <w:pStyle w:val="ListParagraph"/>
            <w:adjustRightInd w:val="0"/>
            <w:snapToGrid w:val="0"/>
            <w:ind w:hanging="360"/>
          </w:pPr>
        </w:pPrChange>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5A7AD7">
      <w:pPr>
        <w:ind w:left="720"/>
        <w:pPrChange w:id="705" w:author="mpark1" w:date="2013-03-20T10:50:00Z">
          <w:pPr/>
        </w:pPrChange>
      </w:pPr>
    </w:p>
    <w:p w:rsidR="001B186B" w:rsidRDefault="001B186B" w:rsidP="005A7AD7">
      <w:pPr>
        <w:pStyle w:val="Heading3"/>
        <w:ind w:left="720"/>
        <w:pPrChange w:id="706" w:author="mpark1" w:date="2013-03-20T10:50:00Z">
          <w:pPr>
            <w:pStyle w:val="Heading3"/>
          </w:pPr>
        </w:pPrChange>
      </w:pPr>
      <w:r>
        <w:t>3.2.2.2 Transmission flow for MCS0-Rep2 mode</w:t>
      </w:r>
    </w:p>
    <w:p w:rsidR="001B186B" w:rsidRDefault="001B186B" w:rsidP="005A7AD7">
      <w:pPr>
        <w:ind w:left="720"/>
        <w:pPrChange w:id="707" w:author="mpark1" w:date="2013-03-20T10:50:00Z">
          <w:pPr/>
        </w:pPrChange>
      </w:pPr>
    </w:p>
    <w:p w:rsidR="00A06862" w:rsidRDefault="00A06862" w:rsidP="005A7AD7">
      <w:pPr>
        <w:ind w:left="720"/>
        <w:pPrChange w:id="708" w:author="mpark1" w:date="2013-03-20T10:50:00Z">
          <w:pPr/>
        </w:pPrChange>
      </w:pPr>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5A7AD7">
      <w:pPr>
        <w:ind w:left="720"/>
        <w:pPrChange w:id="709" w:author="mpark1" w:date="2013-03-20T10:50:00Z">
          <w:pPr/>
        </w:pPrChange>
      </w:pPr>
      <w:r>
        <w:rPr>
          <w:noProof/>
          <w:lang w:val="en-US" w:eastAsia="ko-KR"/>
        </w:rPr>
        <w:drawing>
          <wp:inline distT="0" distB="0" distL="0" distR="0" wp14:anchorId="326D148D" wp14:editId="1DBA3639">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5A7AD7">
      <w:pPr>
        <w:numPr>
          <w:ilvl w:val="0"/>
          <w:numId w:val="15"/>
        </w:numPr>
        <w:tabs>
          <w:tab w:val="clear" w:pos="720"/>
          <w:tab w:val="num" w:pos="1440"/>
        </w:tabs>
        <w:ind w:left="1440"/>
        <w:rPr>
          <w:lang w:val="en-US"/>
        </w:rPr>
        <w:pPrChange w:id="710" w:author="mpark1" w:date="2013-03-20T10:50:00Z">
          <w:pPr>
            <w:numPr>
              <w:numId w:val="15"/>
            </w:numPr>
            <w:tabs>
              <w:tab w:val="num" w:pos="720"/>
            </w:tabs>
            <w:ind w:left="720" w:hanging="360"/>
          </w:pPr>
        </w:pPrChange>
      </w:pPr>
      <w:r w:rsidRPr="007E3286">
        <w:rPr>
          <w:lang w:val="en-US"/>
        </w:rPr>
        <w:t>MCS0 Rep2 is applied only for single space-time stream.</w:t>
      </w:r>
    </w:p>
    <w:p w:rsidR="004D5C49" w:rsidRPr="007E3286" w:rsidRDefault="009E3462" w:rsidP="005A7AD7">
      <w:pPr>
        <w:numPr>
          <w:ilvl w:val="1"/>
          <w:numId w:val="15"/>
        </w:numPr>
        <w:tabs>
          <w:tab w:val="clear" w:pos="1440"/>
          <w:tab w:val="num" w:pos="2160"/>
        </w:tabs>
        <w:ind w:left="2160"/>
        <w:rPr>
          <w:lang w:val="en-US"/>
        </w:rPr>
        <w:pPrChange w:id="711" w:author="mpark1" w:date="2013-03-20T10:50:00Z">
          <w:pPr>
            <w:numPr>
              <w:ilvl w:val="1"/>
              <w:numId w:val="15"/>
            </w:numPr>
            <w:tabs>
              <w:tab w:val="num" w:pos="1440"/>
            </w:tabs>
            <w:ind w:left="1440" w:hanging="360"/>
          </w:pPr>
        </w:pPrChange>
      </w:pPr>
      <w:r w:rsidRPr="007E3286">
        <w:rPr>
          <w:lang w:val="en-US"/>
        </w:rPr>
        <w:t>N</w:t>
      </w:r>
      <w:r w:rsidRPr="00632EB4">
        <w:rPr>
          <w:vertAlign w:val="subscript"/>
          <w:lang w:val="en-US"/>
        </w:rPr>
        <w:t>SS</w:t>
      </w:r>
      <w:r w:rsidRPr="007E3286">
        <w:rPr>
          <w:lang w:val="en-US"/>
        </w:rPr>
        <w:t>=1, no STBC</w:t>
      </w:r>
    </w:p>
    <w:p w:rsidR="004D5C49" w:rsidRPr="007E3286" w:rsidRDefault="009E3462" w:rsidP="005A7AD7">
      <w:pPr>
        <w:numPr>
          <w:ilvl w:val="0"/>
          <w:numId w:val="15"/>
        </w:numPr>
        <w:tabs>
          <w:tab w:val="clear" w:pos="720"/>
          <w:tab w:val="num" w:pos="1440"/>
        </w:tabs>
        <w:ind w:left="1440"/>
        <w:rPr>
          <w:lang w:val="en-US"/>
        </w:rPr>
        <w:pPrChange w:id="712" w:author="mpark1" w:date="2013-03-20T10:50:00Z">
          <w:pPr>
            <w:numPr>
              <w:numId w:val="15"/>
            </w:numPr>
            <w:tabs>
              <w:tab w:val="num" w:pos="720"/>
            </w:tabs>
            <w:ind w:left="720" w:hanging="360"/>
          </w:pPr>
        </w:pPrChange>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5A7AD7">
      <w:pPr>
        <w:numPr>
          <w:ilvl w:val="1"/>
          <w:numId w:val="15"/>
        </w:numPr>
        <w:tabs>
          <w:tab w:val="clear" w:pos="1440"/>
          <w:tab w:val="num" w:pos="2160"/>
        </w:tabs>
        <w:ind w:left="2160"/>
        <w:rPr>
          <w:lang w:val="en-US"/>
        </w:rPr>
        <w:pPrChange w:id="713" w:author="mpark1" w:date="2013-03-20T10:50:00Z">
          <w:pPr>
            <w:numPr>
              <w:ilvl w:val="1"/>
              <w:numId w:val="15"/>
            </w:numPr>
            <w:tabs>
              <w:tab w:val="num" w:pos="1440"/>
            </w:tabs>
            <w:ind w:left="1440" w:hanging="360"/>
          </w:pPr>
        </w:pPrChange>
      </w:pPr>
      <w:proofErr w:type="spellStart"/>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5A7AD7">
      <w:pPr>
        <w:numPr>
          <w:ilvl w:val="1"/>
          <w:numId w:val="15"/>
        </w:numPr>
        <w:tabs>
          <w:tab w:val="clear" w:pos="1440"/>
          <w:tab w:val="num" w:pos="2160"/>
        </w:tabs>
        <w:ind w:left="2160"/>
        <w:rPr>
          <w:lang w:val="en-US"/>
        </w:rPr>
        <w:pPrChange w:id="714" w:author="mpark1" w:date="2013-03-20T10:50:00Z">
          <w:pPr>
            <w:numPr>
              <w:ilvl w:val="1"/>
              <w:numId w:val="15"/>
            </w:numPr>
            <w:tabs>
              <w:tab w:val="num" w:pos="1440"/>
            </w:tabs>
            <w:ind w:left="1440" w:hanging="360"/>
          </w:pPr>
        </w:pPrChange>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5A7AD7">
      <w:pPr>
        <w:numPr>
          <w:ilvl w:val="0"/>
          <w:numId w:val="15"/>
        </w:numPr>
        <w:tabs>
          <w:tab w:val="clear" w:pos="720"/>
          <w:tab w:val="num" w:pos="1440"/>
        </w:tabs>
        <w:ind w:left="1440"/>
        <w:rPr>
          <w:lang w:val="en-US"/>
        </w:rPr>
        <w:pPrChange w:id="715" w:author="mpark1" w:date="2013-03-20T10:50:00Z">
          <w:pPr>
            <w:numPr>
              <w:numId w:val="15"/>
            </w:numPr>
            <w:tabs>
              <w:tab w:val="num" w:pos="720"/>
            </w:tabs>
            <w:ind w:left="720" w:hanging="360"/>
          </w:pPr>
        </w:pPrChange>
      </w:pPr>
      <w:r w:rsidRPr="007E3286">
        <w:rPr>
          <w:lang w:val="en-US"/>
        </w:rPr>
        <w:t>Receiver may conduct MRC combining to improve SNR.</w:t>
      </w:r>
    </w:p>
    <w:p w:rsidR="001F48BF" w:rsidRDefault="001F48BF" w:rsidP="005A7AD7">
      <w:pPr>
        <w:pStyle w:val="Heading3"/>
        <w:ind w:left="720"/>
        <w:pPrChange w:id="716" w:author="mpark1" w:date="2013-03-20T10:50:00Z">
          <w:pPr>
            <w:pStyle w:val="Heading3"/>
          </w:pPr>
        </w:pPrChange>
      </w:pPr>
      <w:r>
        <w:t xml:space="preserve">3.2.2.3 Padding </w:t>
      </w:r>
    </w:p>
    <w:p w:rsidR="001F48BF" w:rsidRDefault="001F48BF" w:rsidP="005A7AD7">
      <w:pPr>
        <w:adjustRightInd w:val="0"/>
        <w:snapToGrid w:val="0"/>
        <w:ind w:left="720"/>
        <w:pPrChange w:id="717" w:author="mpark1" w:date="2013-03-20T10:50:00Z">
          <w:pPr>
            <w:adjustRightInd w:val="0"/>
            <w:snapToGrid w:val="0"/>
          </w:pPr>
        </w:pPrChange>
      </w:pPr>
    </w:p>
    <w:p w:rsidR="001F48BF" w:rsidRPr="003B1BCE" w:rsidRDefault="001F48BF" w:rsidP="005A7AD7">
      <w:pPr>
        <w:ind w:left="720"/>
        <w:pPrChange w:id="718" w:author="mpark1" w:date="2013-03-20T10:50:00Z">
          <w:pPr/>
        </w:pPrChange>
      </w:pPr>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5A7AD7">
      <w:pPr>
        <w:ind w:left="720"/>
        <w:pPrChange w:id="719" w:author="mpark1" w:date="2013-03-20T10:50:00Z">
          <w:pPr/>
        </w:pPrChange>
      </w:pPr>
    </w:p>
    <w:p w:rsidR="001F48BF" w:rsidRPr="003B1BCE" w:rsidRDefault="001F48BF" w:rsidP="005A7AD7">
      <w:pPr>
        <w:ind w:left="1440"/>
        <w:pPrChange w:id="720" w:author="mpark1" w:date="2013-03-20T10:50:00Z">
          <w:pPr>
            <w:ind w:left="720"/>
          </w:pPr>
        </w:pPrChange>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53" type="#_x0000_t75" style="width:261.2pt;height:38.5pt" o:ole="">
            <v:imagedata r:id="rId75" o:title=""/>
          </v:shape>
          <o:OLEObject Type="Embed" ProgID="Equation.DSMT4" ShapeID="_x0000_i1053" DrawAspect="Content" ObjectID="_1425282374" r:id="rId76"/>
        </w:object>
      </w:r>
    </w:p>
    <w:p w:rsidR="001F48BF" w:rsidRPr="003B1BCE" w:rsidRDefault="001F48BF" w:rsidP="005A7AD7">
      <w:pPr>
        <w:ind w:left="1440"/>
        <w:rPr>
          <w:u w:val="single"/>
          <w:lang w:val="en-US"/>
        </w:rPr>
        <w:pPrChange w:id="721" w:author="mpark1" w:date="2013-03-20T10:50:00Z">
          <w:pPr>
            <w:ind w:left="720"/>
          </w:pPr>
        </w:pPrChange>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5A7AD7">
      <w:pPr>
        <w:ind w:left="1440"/>
        <w:rPr>
          <w:u w:val="single"/>
          <w:lang w:val="en-US"/>
        </w:rPr>
        <w:pPrChange w:id="722" w:author="mpark1" w:date="2013-03-20T10:50:00Z">
          <w:pPr>
            <w:ind w:left="720"/>
          </w:pPr>
        </w:pPrChange>
      </w:pPr>
    </w:p>
    <w:p w:rsidR="001F48BF" w:rsidRPr="003B1BCE" w:rsidRDefault="001F48BF" w:rsidP="005A7AD7">
      <w:pPr>
        <w:ind w:left="1440"/>
        <w:rPr>
          <w:lang w:val="en-US"/>
        </w:rPr>
        <w:pPrChange w:id="723" w:author="mpark1" w:date="2013-03-20T10:50:00Z">
          <w:pPr>
            <w:ind w:left="720"/>
          </w:pPr>
        </w:pPrChange>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5A7AD7">
      <w:pPr>
        <w:ind w:left="1440"/>
        <w:rPr>
          <w:lang w:val="en-US"/>
        </w:rPr>
        <w:pPrChange w:id="724" w:author="mpark1" w:date="2013-03-20T10:50:00Z">
          <w:pPr>
            <w:ind w:left="720"/>
          </w:pPr>
        </w:pPrChange>
      </w:pPr>
    </w:p>
    <w:p w:rsidR="001F48BF" w:rsidRPr="003B1BCE" w:rsidRDefault="001F48BF" w:rsidP="005A7AD7">
      <w:pPr>
        <w:ind w:left="1440"/>
        <w:rPr>
          <w:lang w:val="en-US"/>
        </w:rPr>
        <w:pPrChange w:id="725" w:author="mpark1" w:date="2013-03-20T10:50:00Z">
          <w:pPr>
            <w:ind w:left="720"/>
          </w:pPr>
        </w:pPrChange>
      </w:pPr>
    </w:p>
    <w:p w:rsidR="001F48BF" w:rsidRPr="003B1BCE" w:rsidRDefault="001F48BF" w:rsidP="005A7AD7">
      <w:pPr>
        <w:ind w:left="1440"/>
        <w:pPrChange w:id="726" w:author="mpark1" w:date="2013-03-20T10:50:00Z">
          <w:pPr>
            <w:ind w:left="720"/>
          </w:pPr>
        </w:pPrChange>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54" type="#_x0000_t75" style="width:285.5pt;height:17.6pt" o:ole="">
            <v:imagedata r:id="rId77" o:title=""/>
          </v:shape>
          <o:OLEObject Type="Embed" ProgID="Equation.DSMT4" ShapeID="_x0000_i1054" DrawAspect="Content" ObjectID="_1425282375" r:id="rId78"/>
        </w:object>
      </w:r>
    </w:p>
    <w:p w:rsidR="001F48BF" w:rsidRPr="003B1BCE" w:rsidRDefault="001F48BF" w:rsidP="005A7AD7">
      <w:pPr>
        <w:ind w:left="1440"/>
        <w:pPrChange w:id="727" w:author="mpark1" w:date="2013-03-20T10:50:00Z">
          <w:pPr>
            <w:ind w:left="720"/>
          </w:pPr>
        </w:pPrChange>
      </w:pPr>
    </w:p>
    <w:p w:rsidR="001F48BF" w:rsidRPr="003B1BCE" w:rsidRDefault="001F48BF" w:rsidP="005A7AD7">
      <w:pPr>
        <w:ind w:left="1440"/>
        <w:pPrChange w:id="728" w:author="mpark1" w:date="2013-03-20T10:50:00Z">
          <w:pPr>
            <w:ind w:left="720"/>
          </w:pPr>
        </w:pPrChange>
      </w:pPr>
      <w:r w:rsidRPr="003B1BCE">
        <w:t>Step 3: Padding:</w:t>
      </w:r>
    </w:p>
    <w:p w:rsidR="001F48BF" w:rsidRPr="003B1BCE" w:rsidRDefault="001F48BF" w:rsidP="005A7AD7">
      <w:pPr>
        <w:ind w:left="1440"/>
        <w:rPr>
          <w:u w:val="single"/>
          <w:lang w:val="en-US"/>
        </w:rPr>
        <w:pPrChange w:id="729" w:author="mpark1" w:date="2013-03-20T10:50:00Z">
          <w:pPr>
            <w:ind w:left="720"/>
          </w:pPr>
        </w:pPrChange>
      </w:pPr>
    </w:p>
    <w:p w:rsidR="001F48BF" w:rsidRPr="003B1BCE" w:rsidRDefault="001F48BF" w:rsidP="005A7AD7">
      <w:pPr>
        <w:ind w:left="1440"/>
        <w:rPr>
          <w:bCs/>
          <w:lang w:val="en-US"/>
        </w:rPr>
        <w:pPrChange w:id="730" w:author="mpark1" w:date="2013-03-20T10:50:00Z">
          <w:pPr>
            <w:ind w:left="720"/>
          </w:pPr>
        </w:pPrChange>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5A7AD7">
      <w:pPr>
        <w:ind w:left="1440"/>
        <w:rPr>
          <w:u w:val="single"/>
          <w:lang w:val="en-US"/>
        </w:rPr>
        <w:pPrChange w:id="731" w:author="mpark1" w:date="2013-03-20T10:50:00Z">
          <w:pPr>
            <w:ind w:left="720"/>
          </w:pPr>
        </w:pPrChange>
      </w:pPr>
    </w:p>
    <w:p w:rsidR="001F48BF" w:rsidRPr="003B1BCE" w:rsidRDefault="001F48BF" w:rsidP="005A7AD7">
      <w:pPr>
        <w:ind w:left="1440"/>
        <w:rPr>
          <w:bCs/>
          <w:lang w:val="en-US"/>
        </w:rPr>
        <w:pPrChange w:id="732" w:author="mpark1" w:date="2013-03-20T10:50:00Z">
          <w:pPr>
            <w:ind w:left="720"/>
          </w:pPr>
        </w:pPrChange>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5A7AD7">
      <w:pPr>
        <w:ind w:left="1440"/>
        <w:rPr>
          <w:bCs/>
          <w:lang w:val="en-US"/>
        </w:rPr>
        <w:pPrChange w:id="733" w:author="mpark1" w:date="2013-03-20T10:50:00Z">
          <w:pPr>
            <w:ind w:left="720"/>
          </w:pPr>
        </w:pPrChange>
      </w:pPr>
    </w:p>
    <w:p w:rsidR="001F48BF" w:rsidRPr="003B1BCE" w:rsidRDefault="001F48BF" w:rsidP="005A7AD7">
      <w:pPr>
        <w:ind w:left="1440"/>
        <w:rPr>
          <w:bCs/>
          <w:lang w:val="en-US"/>
        </w:rPr>
        <w:pPrChange w:id="734" w:author="mpark1" w:date="2013-03-20T10:50:00Z">
          <w:pPr>
            <w:ind w:left="720"/>
          </w:pPr>
        </w:pPrChange>
      </w:pPr>
      <w:r w:rsidRPr="003B1BCE">
        <w:rPr>
          <w:bCs/>
          <w:lang w:val="en-US"/>
        </w:rPr>
        <w:t>The above BCC padding flow is illustrated by the following figure;</w:t>
      </w:r>
    </w:p>
    <w:p w:rsidR="001F48BF" w:rsidRPr="003B1BCE" w:rsidRDefault="002F706E" w:rsidP="005A7AD7">
      <w:pPr>
        <w:ind w:left="720"/>
        <w:rPr>
          <w:lang w:val="en-US"/>
        </w:rPr>
        <w:pPrChange w:id="735" w:author="mpark1" w:date="2013-03-20T10:50:00Z">
          <w:pPr/>
        </w:pPrChange>
      </w:pPr>
      <w:r>
        <w:rPr>
          <w:noProof/>
          <w:lang w:val="en-US" w:eastAsia="ko-KR"/>
        </w:rPr>
        <w:pict>
          <v:shape id="Object 1" o:spid="_x0000_i1055" type="#_x0000_t75" style="width:469.6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5A7AD7">
      <w:pPr>
        <w:ind w:left="720"/>
        <w:pPrChange w:id="736" w:author="mpark1" w:date="2013-03-20T10:50:00Z">
          <w:pPr/>
        </w:pPrChange>
      </w:pPr>
    </w:p>
    <w:p w:rsidR="001F48BF" w:rsidRPr="003B1BCE" w:rsidRDefault="001F48BF" w:rsidP="005A7AD7">
      <w:pPr>
        <w:ind w:left="720"/>
        <w:pPrChange w:id="737" w:author="mpark1" w:date="2013-03-20T10:50:00Z">
          <w:pPr/>
        </w:pPrChange>
      </w:pPr>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5A7AD7">
      <w:pPr>
        <w:ind w:left="720"/>
        <w:pPrChange w:id="738" w:author="mpark1" w:date="2013-03-20T10:50:00Z">
          <w:pPr/>
        </w:pPrChange>
      </w:pPr>
    </w:p>
    <w:p w:rsidR="001F48BF" w:rsidRPr="003B1BCE" w:rsidRDefault="001F48BF" w:rsidP="005A7AD7">
      <w:pPr>
        <w:ind w:left="1440"/>
        <w:rPr>
          <w:lang w:val="en-US"/>
        </w:rPr>
        <w:pPrChange w:id="739" w:author="mpark1" w:date="2013-03-20T10:50:00Z">
          <w:pPr>
            <w:ind w:left="720"/>
          </w:pPr>
        </w:pPrChange>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5A7AD7">
      <w:pPr>
        <w:ind w:left="1440"/>
        <w:rPr>
          <w:lang w:val="en-US"/>
        </w:rPr>
        <w:pPrChange w:id="740" w:author="mpark1" w:date="2013-03-20T10:50:00Z">
          <w:pPr>
            <w:ind w:left="720"/>
          </w:pPr>
        </w:pPrChange>
      </w:pPr>
    </w:p>
    <w:p w:rsidR="001F48BF" w:rsidRPr="003B1BCE" w:rsidRDefault="001F48BF" w:rsidP="005A7AD7">
      <w:pPr>
        <w:ind w:left="1440"/>
        <w:pPrChange w:id="741" w:author="mpark1" w:date="2013-03-20T10:50:00Z">
          <w:pPr>
            <w:ind w:left="720"/>
          </w:pPr>
        </w:pPrChange>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56" type="#_x0000_t75" style="width:238.6pt;height:75.35pt" o:ole="">
            <v:imagedata r:id="rId80" o:title=""/>
          </v:shape>
          <o:OLEObject Type="Embed" ProgID="Equation.DSMT4" ShapeID="_x0000_i1056" DrawAspect="Content" ObjectID="_1425282376" r:id="rId81"/>
        </w:object>
      </w:r>
    </w:p>
    <w:p w:rsidR="001F48BF" w:rsidRPr="003B1BCE" w:rsidRDefault="001F48BF" w:rsidP="005A7AD7">
      <w:pPr>
        <w:ind w:left="1440"/>
        <w:pPrChange w:id="742" w:author="mpark1" w:date="2013-03-20T10:50:00Z">
          <w:pPr>
            <w:ind w:left="720"/>
          </w:pPr>
        </w:pPrChange>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57" type="#_x0000_t75" style="width:255.35pt;height:19.25pt" o:ole="">
            <v:imagedata r:id="rId82" o:title=""/>
          </v:shape>
          <o:OLEObject Type="Embed" ProgID="Equation.DSMT4" ShapeID="_x0000_i1057" DrawAspect="Content" ObjectID="_1425282377" r:id="rId83"/>
        </w:object>
      </w:r>
    </w:p>
    <w:p w:rsidR="001F48BF" w:rsidRPr="003B1BCE" w:rsidRDefault="001F48BF" w:rsidP="005A7AD7">
      <w:pPr>
        <w:ind w:left="1440"/>
        <w:pPrChange w:id="743" w:author="mpark1" w:date="2013-03-20T10:50:00Z">
          <w:pPr>
            <w:ind w:left="720"/>
          </w:pPr>
        </w:pPrChange>
      </w:pPr>
    </w:p>
    <w:p w:rsidR="001F48BF" w:rsidRPr="003B1BCE" w:rsidRDefault="001F48BF" w:rsidP="005A7AD7">
      <w:pPr>
        <w:ind w:left="1440"/>
        <w:rPr>
          <w:bCs/>
          <w:lang w:val="en-US"/>
        </w:rPr>
        <w:pPrChange w:id="744" w:author="mpark1" w:date="2013-03-20T10:50:00Z">
          <w:pPr>
            <w:ind w:left="720"/>
          </w:pPr>
        </w:pPrChange>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5A7AD7">
      <w:pPr>
        <w:ind w:left="1440"/>
        <w:rPr>
          <w:bCs/>
          <w:lang w:val="en-US"/>
        </w:rPr>
        <w:pPrChange w:id="745" w:author="mpark1" w:date="2013-03-20T10:50:00Z">
          <w:pPr>
            <w:ind w:left="720"/>
          </w:pPr>
        </w:pPrChange>
      </w:pPr>
    </w:p>
    <w:p w:rsidR="001F48BF" w:rsidRPr="003B1BCE" w:rsidRDefault="001F48BF" w:rsidP="005A7AD7">
      <w:pPr>
        <w:ind w:left="1440"/>
        <w:rPr>
          <w:bCs/>
          <w:lang w:val="en-US"/>
        </w:rPr>
        <w:pPrChange w:id="746" w:author="mpark1" w:date="2013-03-20T10:50:00Z">
          <w:pPr>
            <w:ind w:left="720"/>
          </w:pPr>
        </w:pPrChange>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5A7AD7">
      <w:pPr>
        <w:ind w:left="1440"/>
        <w:rPr>
          <w:bCs/>
          <w:lang w:val="en-US"/>
        </w:rPr>
        <w:pPrChange w:id="747" w:author="mpark1" w:date="2013-03-20T10:50:00Z">
          <w:pPr>
            <w:ind w:left="720"/>
          </w:pPr>
        </w:pPrChange>
      </w:pPr>
    </w:p>
    <w:p w:rsidR="001F48BF" w:rsidRPr="003B1BCE" w:rsidRDefault="001F48BF" w:rsidP="005A7AD7">
      <w:pPr>
        <w:ind w:left="1440"/>
        <w:pPrChange w:id="748" w:author="mpark1" w:date="2013-03-20T10:50:00Z">
          <w:pPr>
            <w:ind w:left="720"/>
          </w:pPr>
        </w:pPrChange>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8" type="#_x0000_t75" style="width:30.15pt;height:17.6pt" o:ole="">
            <v:imagedata r:id="rId84" o:title=""/>
          </v:shape>
          <o:OLEObject Type="Embed" ProgID="Equation.DSMT4" ShapeID="_x0000_i1058" DrawAspect="Content" ObjectID="_1425282378"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9" type="#_x0000_t75" style="width:102.15pt;height:17.6pt" o:ole="">
            <v:imagedata r:id="rId86" o:title=""/>
          </v:shape>
          <o:OLEObject Type="Embed" ProgID="Equation.DSMT4" ShapeID="_x0000_i1059" DrawAspect="Content" ObjectID="_1425282379" r:id="rId87"/>
        </w:object>
      </w:r>
      <w:r w:rsidRPr="003B1BCE">
        <w:t>.</w:t>
      </w:r>
    </w:p>
    <w:p w:rsidR="001F48BF" w:rsidRPr="003B1BCE" w:rsidRDefault="001F48BF" w:rsidP="005A7AD7">
      <w:pPr>
        <w:ind w:left="1440"/>
        <w:pPrChange w:id="749" w:author="mpark1" w:date="2013-03-20T10:50:00Z">
          <w:pPr>
            <w:ind w:left="720"/>
          </w:pPr>
        </w:pPrChange>
      </w:pPr>
    </w:p>
    <w:p w:rsidR="001F48BF" w:rsidRPr="003B1BCE" w:rsidRDefault="001F48BF" w:rsidP="005A7AD7">
      <w:pPr>
        <w:ind w:left="1440"/>
        <w:rPr>
          <w:lang w:val="en-US"/>
        </w:rPr>
        <w:pPrChange w:id="750" w:author="mpark1" w:date="2013-03-20T10:50:00Z">
          <w:pPr>
            <w:ind w:left="720"/>
          </w:pPr>
        </w:pPrChange>
      </w:pPr>
      <w:r w:rsidRPr="003B1BCE">
        <w:t xml:space="preserve">Step 4: </w:t>
      </w:r>
      <w:r w:rsidRPr="003B1BCE">
        <w:rPr>
          <w:lang w:val="en-US"/>
        </w:rPr>
        <w:t xml:space="preserve">Setting the SIG Field: </w:t>
      </w:r>
    </w:p>
    <w:p w:rsidR="001F48BF" w:rsidRPr="003B1BCE" w:rsidRDefault="001F48BF" w:rsidP="005A7AD7">
      <w:pPr>
        <w:ind w:left="1440"/>
        <w:rPr>
          <w:lang w:val="en-US"/>
        </w:rPr>
        <w:pPrChange w:id="751" w:author="mpark1" w:date="2013-03-20T10:50:00Z">
          <w:pPr>
            <w:ind w:left="720"/>
          </w:pPr>
        </w:pPrChange>
      </w:pPr>
    </w:p>
    <w:p w:rsidR="001F48BF" w:rsidRPr="003B1BCE" w:rsidRDefault="001F48BF" w:rsidP="005A7AD7">
      <w:pPr>
        <w:ind w:left="1440"/>
        <w:rPr>
          <w:lang w:val="en-US"/>
        </w:rPr>
        <w:pPrChange w:id="752" w:author="mpark1" w:date="2013-03-20T10:50:00Z">
          <w:pPr>
            <w:ind w:left="720"/>
          </w:pPr>
        </w:pPrChange>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5A7AD7">
      <w:pPr>
        <w:ind w:left="1440"/>
        <w:rPr>
          <w:lang w:val="en-US"/>
        </w:rPr>
        <w:pPrChange w:id="753" w:author="mpark1" w:date="2013-03-20T10:50:00Z">
          <w:pPr>
            <w:ind w:left="720"/>
          </w:pPr>
        </w:pPrChange>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5A7AD7">
      <w:pPr>
        <w:ind w:left="1440"/>
        <w:rPr>
          <w:lang w:val="en-US"/>
        </w:rPr>
        <w:pPrChange w:id="754" w:author="mpark1" w:date="2013-03-20T10:50:00Z">
          <w:pPr>
            <w:ind w:left="720"/>
          </w:pPr>
        </w:pPrChange>
      </w:pPr>
    </w:p>
    <w:p w:rsidR="001F48BF" w:rsidRPr="003B1BCE" w:rsidRDefault="001F48BF" w:rsidP="005A7AD7">
      <w:pPr>
        <w:ind w:left="1440"/>
        <w:rPr>
          <w:bCs/>
          <w:lang w:val="en-US"/>
        </w:rPr>
        <w:pPrChange w:id="755" w:author="mpark1" w:date="2013-03-20T10:50:00Z">
          <w:pPr>
            <w:ind w:left="720"/>
          </w:pPr>
        </w:pPrChange>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5A7AD7">
      <w:pPr>
        <w:ind w:left="1440"/>
        <w:rPr>
          <w:bCs/>
          <w:lang w:val="en-US"/>
        </w:rPr>
        <w:pPrChange w:id="756" w:author="mpark1" w:date="2013-03-20T10:50:00Z">
          <w:pPr>
            <w:ind w:left="720"/>
          </w:pPr>
        </w:pPrChange>
      </w:pPr>
    </w:p>
    <w:p w:rsidR="001F48BF" w:rsidRPr="003B1BCE" w:rsidRDefault="001F48BF" w:rsidP="005A7AD7">
      <w:pPr>
        <w:ind w:left="1440"/>
        <w:rPr>
          <w:bCs/>
          <w:lang w:val="en-US"/>
        </w:rPr>
        <w:pPrChange w:id="757" w:author="mpark1" w:date="2013-03-20T10:50:00Z">
          <w:pPr>
            <w:ind w:left="720"/>
          </w:pPr>
        </w:pPrChange>
      </w:pPr>
    </w:p>
    <w:p w:rsidR="001F48BF" w:rsidRPr="003B1BCE" w:rsidRDefault="001F48BF" w:rsidP="005A7AD7">
      <w:pPr>
        <w:ind w:left="1440"/>
        <w:rPr>
          <w:bCs/>
          <w:lang w:val="en-US"/>
        </w:rPr>
        <w:pPrChange w:id="758" w:author="mpark1" w:date="2013-03-20T10:50:00Z">
          <w:pPr>
            <w:ind w:left="720"/>
          </w:pPr>
        </w:pPrChange>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5A7AD7">
      <w:pPr>
        <w:ind w:left="720"/>
        <w:pPrChange w:id="759" w:author="mpark1" w:date="2013-03-20T10:50:00Z">
          <w:pPr/>
        </w:pPrChange>
      </w:pPr>
    </w:p>
    <w:p w:rsidR="001F48BF" w:rsidRPr="003B1BCE" w:rsidRDefault="001F48BF" w:rsidP="005A7AD7">
      <w:pPr>
        <w:ind w:left="720"/>
        <w:pPrChange w:id="760" w:author="mpark1" w:date="2013-03-20T10:50:00Z">
          <w:pPr/>
        </w:pPrChange>
      </w:pPr>
    </w:p>
    <w:p w:rsidR="001F48BF" w:rsidRPr="003B1BCE" w:rsidRDefault="001F48BF" w:rsidP="005A7AD7">
      <w:pPr>
        <w:ind w:left="720"/>
        <w:pPrChange w:id="761" w:author="mpark1" w:date="2013-03-20T10:50:00Z">
          <w:pPr/>
        </w:pPrChange>
      </w:pPr>
      <w:r w:rsidRPr="003B1BCE">
        <w:t>R.3.2.2.</w:t>
      </w:r>
      <w:r>
        <w:t>3.C</w:t>
      </w:r>
      <w:r w:rsidRPr="003B1BCE">
        <w:t>: For 11ah Multiuser PPDUs, the BCC padding and LDPC encoding flows are the same as 11ac. [</w:t>
      </w:r>
      <w:r>
        <w:t>July 2012 meeting minutes, 11-12/818r0]</w:t>
      </w:r>
    </w:p>
    <w:p w:rsidR="007E3286" w:rsidRPr="00632EB4" w:rsidRDefault="007E3286" w:rsidP="005A7AD7">
      <w:pPr>
        <w:ind w:left="720"/>
        <w:rPr>
          <w:lang w:val="en-US"/>
        </w:rPr>
        <w:pPrChange w:id="762" w:author="mpark1" w:date="2013-03-20T10:50:00Z">
          <w:pPr/>
        </w:pPrChange>
      </w:pPr>
    </w:p>
    <w:p w:rsidR="0066704A" w:rsidRDefault="0066704A" w:rsidP="005A7AD7">
      <w:pPr>
        <w:pStyle w:val="Heading3"/>
        <w:ind w:left="720"/>
        <w:pPrChange w:id="763" w:author="mpark1" w:date="2013-03-20T10:50:00Z">
          <w:pPr>
            <w:pStyle w:val="Heading3"/>
          </w:pPr>
        </w:pPrChange>
      </w:pPr>
      <w:r w:rsidRPr="00225525">
        <w:t>3.2.</w:t>
      </w:r>
      <w:r w:rsidR="00126665">
        <w:t>3</w:t>
      </w:r>
      <w:r w:rsidRPr="00225525">
        <w:t xml:space="preserve"> </w:t>
      </w:r>
      <w:r>
        <w:t>Tone plans</w:t>
      </w:r>
    </w:p>
    <w:p w:rsidR="00530E5F" w:rsidRPr="00AD1C3A" w:rsidRDefault="00530E5F" w:rsidP="005A7AD7">
      <w:pPr>
        <w:ind w:left="720"/>
        <w:rPr>
          <w:b/>
        </w:rPr>
        <w:pPrChange w:id="764" w:author="mpark1" w:date="2013-03-20T10:50:00Z">
          <w:pPr/>
        </w:pPrChange>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5A7AD7">
      <w:pPr>
        <w:ind w:left="720"/>
        <w:pPrChange w:id="765" w:author="mpark1" w:date="2013-03-20T10:50:00Z">
          <w:pPr/>
        </w:pPrChange>
      </w:pPr>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5A7AD7">
      <w:pPr>
        <w:ind w:left="720"/>
        <w:pPrChange w:id="766" w:author="mpark1" w:date="2013-03-20T10:50:00Z">
          <w:pPr/>
        </w:pPrChange>
      </w:pPr>
    </w:p>
    <w:p w:rsidR="00E56B7A" w:rsidRPr="00AD1C3A" w:rsidRDefault="00E56B7A" w:rsidP="005A7AD7">
      <w:pPr>
        <w:ind w:left="720"/>
        <w:rPr>
          <w:b/>
        </w:rPr>
        <w:pPrChange w:id="767" w:author="mpark1" w:date="2013-03-20T10:50:00Z">
          <w:pPr/>
        </w:pPrChange>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5A7AD7">
      <w:pPr>
        <w:ind w:left="720"/>
        <w:pPrChange w:id="768" w:author="mpark1" w:date="2013-03-20T10:50:00Z">
          <w:pPr/>
        </w:pPrChange>
      </w:pPr>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5A7AD7">
      <w:pPr>
        <w:ind w:left="720"/>
        <w:rPr>
          <w:lang w:val="en-US"/>
        </w:rPr>
        <w:pPrChange w:id="769" w:author="mpark1" w:date="2013-03-20T10:50:00Z">
          <w:pPr/>
        </w:pPrChange>
      </w:pPr>
      <w:r w:rsidRPr="005525C3">
        <w:rPr>
          <w:noProof/>
          <w:lang w:val="en-US" w:eastAsia="ko-KR"/>
        </w:rPr>
        <w:drawing>
          <wp:inline distT="0" distB="0" distL="0" distR="0" wp14:anchorId="0BBEE9C0" wp14:editId="361A1157">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5A7AD7">
      <w:pPr>
        <w:ind w:left="720"/>
        <w:pPrChange w:id="770" w:author="mpark1" w:date="2013-03-20T10:50:00Z">
          <w:pPr/>
        </w:pPrChange>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5A7AD7">
      <w:pPr>
        <w:ind w:left="720"/>
        <w:pPrChange w:id="771" w:author="mpark1" w:date="2013-03-20T10:50:00Z">
          <w:pPr/>
        </w:pPrChange>
      </w:pPr>
    </w:p>
    <w:p w:rsidR="00ED53E6" w:rsidRDefault="00ED53E6" w:rsidP="005A7AD7">
      <w:pPr>
        <w:pStyle w:val="Heading3"/>
        <w:ind w:left="720"/>
        <w:rPr>
          <w:ins w:id="772" w:author="mpark1" w:date="2013-03-19T11:05:00Z"/>
        </w:rPr>
        <w:pPrChange w:id="773" w:author="mpark1" w:date="2013-03-20T10:50:00Z">
          <w:pPr>
            <w:pStyle w:val="Heading3"/>
          </w:pPr>
        </w:pPrChange>
      </w:pPr>
      <w:bookmarkStart w:id="774" w:name="_Toc340330006"/>
      <w:r>
        <w:t>3.2.4 Duplicate mode</w:t>
      </w:r>
      <w:bookmarkEnd w:id="774"/>
    </w:p>
    <w:p w:rsidR="00AC57E7" w:rsidRPr="00AC57E7" w:rsidRDefault="00AC57E7" w:rsidP="005A7AD7">
      <w:pPr>
        <w:ind w:left="720"/>
        <w:pPrChange w:id="775" w:author="mpark1" w:date="2013-03-20T10:50:00Z">
          <w:pPr>
            <w:pStyle w:val="Heading3"/>
          </w:pPr>
        </w:pPrChange>
      </w:pPr>
      <w:ins w:id="776" w:author="mpark1" w:date="2013-03-19T11:05:00Z">
        <w:r>
          <w:t xml:space="preserve">R.3.2.4.A: The draft specification shall define </w:t>
        </w:r>
      </w:ins>
      <w:ins w:id="777" w:author="mpark1" w:date="2013-03-19T11:06:00Z">
        <w:r>
          <w:t xml:space="preserve">the </w:t>
        </w:r>
        <w:r w:rsidRPr="00AC57E7">
          <w:t>bandwidth and dynamic bandwidth i</w:t>
        </w:r>
        <w:r>
          <w:t>ndication in the Frame C</w:t>
        </w:r>
        <w:r w:rsidRPr="00AC57E7">
          <w:t xml:space="preserve">ontrol fields of </w:t>
        </w:r>
      </w:ins>
      <w:ins w:id="778" w:author="mpark1" w:date="2013-03-19T11:07:00Z">
        <w:r w:rsidR="004155BC">
          <w:t>C</w:t>
        </w:r>
      </w:ins>
      <w:ins w:id="779" w:author="mpark1" w:date="2013-03-19T11:06:00Z">
        <w:r w:rsidRPr="00AC57E7">
          <w:t>ontrol frames with details TBD, whether this is to be applied to non-duplicate control frames except 1 or 2 MHz is TBD</w:t>
        </w:r>
        <w:r>
          <w:t>. [13/0294r0</w:t>
        </w:r>
      </w:ins>
      <w:ins w:id="780" w:author="mpark1" w:date="2013-03-19T11:07:00Z">
        <w:r>
          <w:t>]</w:t>
        </w:r>
      </w:ins>
    </w:p>
    <w:p w:rsidR="00ED53E6" w:rsidRDefault="00ED53E6" w:rsidP="005A7AD7">
      <w:pPr>
        <w:pStyle w:val="Heading3"/>
        <w:ind w:left="720"/>
        <w:pPrChange w:id="781" w:author="mpark1" w:date="2013-03-20T10:50:00Z">
          <w:pPr>
            <w:pStyle w:val="Heading3"/>
          </w:pPr>
        </w:pPrChange>
      </w:pPr>
      <w:bookmarkStart w:id="782" w:name="_Toc340330007"/>
      <w:r>
        <w:t>3.2.4.1 1 MHz duplicate mode in wider bandwidth</w:t>
      </w:r>
      <w:bookmarkEnd w:id="782"/>
    </w:p>
    <w:p w:rsidR="00ED53E6" w:rsidRDefault="00ED53E6" w:rsidP="005A7AD7">
      <w:pPr>
        <w:ind w:left="720"/>
        <w:pPrChange w:id="783" w:author="mpark1" w:date="2013-03-20T10:50:00Z">
          <w:pPr/>
        </w:pPrChange>
      </w:pPr>
      <w:r>
        <w:t>R.3.2.4.1</w:t>
      </w:r>
      <w:r w:rsidR="00485EB6">
        <w:t>.A</w:t>
      </w:r>
      <w:r>
        <w:t xml:space="preserve"> The draft specification shall define 1 MHz duplicate mode in wider bandwidth: [Nov 2012 meeting minutes, 11-12/1313r0]</w:t>
      </w:r>
    </w:p>
    <w:p w:rsidR="00ED53E6" w:rsidRDefault="00ED53E6" w:rsidP="005A7AD7">
      <w:pPr>
        <w:pStyle w:val="ListParagraph"/>
        <w:numPr>
          <w:ilvl w:val="0"/>
          <w:numId w:val="208"/>
        </w:numPr>
        <w:ind w:left="1440"/>
        <w:pPrChange w:id="784" w:author="mpark1" w:date="2013-03-20T10:50:00Z">
          <w:pPr>
            <w:pStyle w:val="ListParagraph"/>
            <w:numPr>
              <w:numId w:val="208"/>
            </w:numPr>
            <w:ind w:hanging="360"/>
          </w:pPr>
        </w:pPrChange>
      </w:pPr>
      <w:r>
        <w:t>Preamble and Data portions of 1MHz signal is duplicated in each 1MHz sub-channel of 2MHz/4MHz/8MHz/16MHz.</w:t>
      </w:r>
    </w:p>
    <w:p w:rsidR="00ED53E6" w:rsidRDefault="00ED53E6" w:rsidP="005A7AD7">
      <w:pPr>
        <w:pStyle w:val="ListParagraph"/>
        <w:numPr>
          <w:ilvl w:val="0"/>
          <w:numId w:val="208"/>
        </w:numPr>
        <w:ind w:left="1440"/>
        <w:pPrChange w:id="785" w:author="mpark1" w:date="2013-03-20T10:50:00Z">
          <w:pPr>
            <w:pStyle w:val="ListParagraph"/>
            <w:numPr>
              <w:numId w:val="208"/>
            </w:numPr>
            <w:ind w:hanging="360"/>
          </w:pPr>
        </w:pPrChange>
      </w:pPr>
      <w:r>
        <w:t>Either 1MHz data PPDU or 1MHz NDP may be duplicated.</w:t>
      </w:r>
    </w:p>
    <w:p w:rsidR="00ED53E6" w:rsidRDefault="00ED53E6" w:rsidP="005A7AD7">
      <w:pPr>
        <w:pStyle w:val="ListParagraph"/>
        <w:numPr>
          <w:ilvl w:val="0"/>
          <w:numId w:val="208"/>
        </w:numPr>
        <w:ind w:left="1440"/>
        <w:pPrChange w:id="786" w:author="mpark1" w:date="2013-03-20T10:50:00Z">
          <w:pPr>
            <w:pStyle w:val="ListParagraph"/>
            <w:numPr>
              <w:numId w:val="208"/>
            </w:numPr>
            <w:ind w:hanging="360"/>
          </w:pPr>
        </w:pPrChange>
      </w:pPr>
      <w:r>
        <w:t>Phase shift value in each 1MHz sub-channel for PAPR reduction is TBD.</w:t>
      </w:r>
    </w:p>
    <w:p w:rsidR="0046088D" w:rsidRDefault="0046088D" w:rsidP="005A7AD7">
      <w:pPr>
        <w:ind w:left="720"/>
        <w:pPrChange w:id="787" w:author="mpark1" w:date="2013-03-20T10:50:00Z">
          <w:pPr/>
        </w:pPrChange>
      </w:pPr>
    </w:p>
    <w:p w:rsidR="0046088D" w:rsidRDefault="0046088D" w:rsidP="005A7AD7">
      <w:pPr>
        <w:pStyle w:val="Heading3"/>
        <w:ind w:left="720"/>
        <w:pPrChange w:id="788" w:author="mpark1" w:date="2013-03-20T10:50:00Z">
          <w:pPr>
            <w:pStyle w:val="Heading3"/>
          </w:pPr>
        </w:pPrChange>
      </w:pPr>
      <w:r>
        <w:t>3.2.4.2 2 MHz duplicate mode in wider bandwidth</w:t>
      </w:r>
    </w:p>
    <w:p w:rsidR="0046088D" w:rsidRDefault="0046088D" w:rsidP="005A7AD7">
      <w:pPr>
        <w:ind w:left="720"/>
        <w:pPrChange w:id="789" w:author="mpark1" w:date="2013-03-20T10:50:00Z">
          <w:pPr/>
        </w:pPrChange>
      </w:pPr>
      <w:r>
        <w:t>R.3.2.4.2</w:t>
      </w:r>
      <w:r w:rsidR="00485EB6">
        <w:t>.A</w:t>
      </w:r>
      <w:r>
        <w:t xml:space="preserve"> The draft specification shall define 2 MHz duplication mode as follows: [13/0060r0]</w:t>
      </w:r>
    </w:p>
    <w:p w:rsidR="0046088D" w:rsidRDefault="0046088D" w:rsidP="005A7AD7">
      <w:pPr>
        <w:pStyle w:val="ListParagraph"/>
        <w:numPr>
          <w:ilvl w:val="0"/>
          <w:numId w:val="226"/>
        </w:numPr>
        <w:ind w:left="1800"/>
        <w:pPrChange w:id="790" w:author="mpark1" w:date="2013-03-20T10:50:00Z">
          <w:pPr>
            <w:pStyle w:val="ListParagraph"/>
            <w:numPr>
              <w:numId w:val="226"/>
            </w:numPr>
            <w:ind w:left="1080" w:hanging="360"/>
          </w:pPr>
        </w:pPrChange>
      </w:pPr>
      <w:r>
        <w:t>Preamble and Data portions of 2MHz signal is duplicated in each 2MHz sub-channel of 4MHz/8MHz/16MHz.</w:t>
      </w:r>
    </w:p>
    <w:p w:rsidR="0046088D" w:rsidRDefault="0046088D" w:rsidP="005A7AD7">
      <w:pPr>
        <w:pStyle w:val="ListParagraph"/>
        <w:numPr>
          <w:ilvl w:val="0"/>
          <w:numId w:val="226"/>
        </w:numPr>
        <w:ind w:left="1800"/>
        <w:pPrChange w:id="791" w:author="mpark1" w:date="2013-03-20T10:50:00Z">
          <w:pPr>
            <w:pStyle w:val="ListParagraph"/>
            <w:numPr>
              <w:numId w:val="226"/>
            </w:numPr>
            <w:ind w:left="1080" w:hanging="360"/>
          </w:pPr>
        </w:pPrChange>
      </w:pPr>
      <w:r>
        <w:t>Phase shift is applied in each 2MHz sub-channel of the duplicate signal.</w:t>
      </w:r>
    </w:p>
    <w:p w:rsidR="0046088D" w:rsidRDefault="0046088D" w:rsidP="005A7AD7">
      <w:pPr>
        <w:pStyle w:val="ListParagraph"/>
        <w:numPr>
          <w:ilvl w:val="1"/>
          <w:numId w:val="226"/>
        </w:numPr>
        <w:ind w:left="2160"/>
        <w:pPrChange w:id="792" w:author="mpark1" w:date="2013-03-20T10:50:00Z">
          <w:pPr>
            <w:pStyle w:val="ListParagraph"/>
            <w:numPr>
              <w:ilvl w:val="1"/>
              <w:numId w:val="226"/>
            </w:numPr>
            <w:ind w:left="1440" w:hanging="360"/>
          </w:pPr>
        </w:pPrChange>
      </w:pPr>
      <w:r>
        <w:t>4MHz: [1, j]</w:t>
      </w:r>
    </w:p>
    <w:p w:rsidR="0046088D" w:rsidRDefault="0046088D" w:rsidP="005A7AD7">
      <w:pPr>
        <w:pStyle w:val="ListParagraph"/>
        <w:numPr>
          <w:ilvl w:val="1"/>
          <w:numId w:val="226"/>
        </w:numPr>
        <w:ind w:left="2160"/>
        <w:pPrChange w:id="793" w:author="mpark1" w:date="2013-03-20T10:50:00Z">
          <w:pPr>
            <w:pStyle w:val="ListParagraph"/>
            <w:numPr>
              <w:ilvl w:val="1"/>
              <w:numId w:val="226"/>
            </w:numPr>
            <w:ind w:left="1440" w:hanging="360"/>
          </w:pPr>
        </w:pPrChange>
      </w:pPr>
      <w:r>
        <w:t>8MHz: [1 -1 -1 -1]</w:t>
      </w:r>
    </w:p>
    <w:p w:rsidR="0046088D" w:rsidRPr="003C4A71" w:rsidRDefault="0046088D" w:rsidP="005A7AD7">
      <w:pPr>
        <w:pStyle w:val="ListParagraph"/>
        <w:numPr>
          <w:ilvl w:val="1"/>
          <w:numId w:val="226"/>
        </w:numPr>
        <w:ind w:left="2160"/>
        <w:pPrChange w:id="794" w:author="mpark1" w:date="2013-03-20T10:50:00Z">
          <w:pPr>
            <w:pStyle w:val="ListParagraph"/>
            <w:numPr>
              <w:ilvl w:val="1"/>
              <w:numId w:val="226"/>
            </w:numPr>
            <w:ind w:left="1440" w:hanging="360"/>
          </w:pPr>
        </w:pPrChange>
      </w:pPr>
      <w:r>
        <w:t>16MHz: each 8MHz half is identical to a stand-along 8MHz signal.</w:t>
      </w:r>
    </w:p>
    <w:p w:rsidR="00441A58" w:rsidRDefault="00441A58" w:rsidP="005A7AD7">
      <w:pPr>
        <w:pStyle w:val="Heading3"/>
        <w:ind w:left="720"/>
        <w:rPr>
          <w:lang w:val="en-US" w:eastAsia="ko-KR"/>
        </w:rPr>
        <w:pPrChange w:id="795" w:author="mpark1" w:date="2013-03-20T10:50:00Z">
          <w:pPr>
            <w:pStyle w:val="Heading3"/>
          </w:pPr>
        </w:pPrChange>
      </w:pPr>
      <w:bookmarkStart w:id="796" w:name="_Toc340330008"/>
      <w:r>
        <w:rPr>
          <w:lang w:val="en-US" w:eastAsia="ko-KR"/>
        </w:rPr>
        <w:t>3.2.5 S1G PMD receiver specification</w:t>
      </w:r>
      <w:bookmarkEnd w:id="796"/>
    </w:p>
    <w:p w:rsidR="00441A58" w:rsidRDefault="00441A58" w:rsidP="005A7AD7">
      <w:pPr>
        <w:pStyle w:val="Heading3"/>
        <w:ind w:left="720"/>
        <w:rPr>
          <w:lang w:val="en-US" w:eastAsia="ko-KR"/>
        </w:rPr>
        <w:pPrChange w:id="797" w:author="mpark1" w:date="2013-03-20T10:50:00Z">
          <w:pPr>
            <w:pStyle w:val="Heading3"/>
          </w:pPr>
        </w:pPrChange>
      </w:pPr>
      <w:bookmarkStart w:id="798" w:name="_Toc340330009"/>
      <w:r>
        <w:rPr>
          <w:lang w:val="en-US" w:eastAsia="ko-KR"/>
        </w:rPr>
        <w:t>3.2.5.1 Receiver minimum input sensitivity</w:t>
      </w:r>
      <w:bookmarkEnd w:id="798"/>
    </w:p>
    <w:p w:rsidR="00441A58" w:rsidRPr="00B42F90" w:rsidRDefault="00441A58" w:rsidP="005A7AD7">
      <w:pPr>
        <w:ind w:left="720"/>
        <w:rPr>
          <w:lang w:val="en-US" w:eastAsia="ko-KR"/>
        </w:rPr>
        <w:pPrChange w:id="799" w:author="mpark1" w:date="2013-03-20T10:50:00Z">
          <w:pPr/>
        </w:pPrChange>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5A7AD7">
      <w:pPr>
        <w:ind w:left="720"/>
        <w:pPrChange w:id="800" w:author="mpark1" w:date="2013-03-20T10:50:00Z">
          <w:pPr/>
        </w:pPrChange>
      </w:pPr>
    </w:p>
    <w:p w:rsidR="00283AFF" w:rsidRDefault="00283AFF" w:rsidP="005A7AD7">
      <w:pPr>
        <w:ind w:left="720"/>
        <w:pPrChange w:id="801" w:author="mpark1" w:date="2013-03-20T10:50:00Z">
          <w:pPr/>
        </w:pPrChange>
      </w:pPr>
      <w:r>
        <w:t>R.3.2.5.1.B: The draft specification shall define the r</w:t>
      </w:r>
      <w:r w:rsidRPr="00283AFF">
        <w:t>eceiver minimum input level sensitivity</w:t>
      </w:r>
      <w:r>
        <w:t xml:space="preserve"> as below: [13/0061r0]</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802" w:author="mpark1" w:date="2013-03-20T10:50: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390"/>
        <w:gridCol w:w="1248"/>
        <w:gridCol w:w="1402"/>
        <w:gridCol w:w="1402"/>
        <w:gridCol w:w="1402"/>
        <w:gridCol w:w="1402"/>
        <w:gridCol w:w="1402"/>
        <w:tblGridChange w:id="803">
          <w:tblGrid>
            <w:gridCol w:w="1390"/>
            <w:gridCol w:w="1248"/>
            <w:gridCol w:w="1402"/>
            <w:gridCol w:w="1402"/>
            <w:gridCol w:w="1402"/>
            <w:gridCol w:w="1402"/>
            <w:gridCol w:w="1402"/>
          </w:tblGrid>
        </w:tblGridChange>
      </w:tblGrid>
      <w:tr w:rsidR="00283AFF" w:rsidRPr="00283AFF" w:rsidTr="005A7AD7">
        <w:trPr>
          <w:trHeight w:val="1242"/>
          <w:trPrChange w:id="804" w:author="mpark1" w:date="2013-03-20T10:50:00Z">
            <w:trPr>
              <w:trHeight w:val="1242"/>
            </w:trPr>
          </w:trPrChange>
        </w:trPr>
        <w:tc>
          <w:tcPr>
            <w:tcW w:w="0" w:type="auto"/>
            <w:shd w:val="clear" w:color="auto" w:fill="auto"/>
            <w:tcMar>
              <w:top w:w="72" w:type="dxa"/>
              <w:left w:w="144" w:type="dxa"/>
              <w:bottom w:w="72" w:type="dxa"/>
              <w:right w:w="144" w:type="dxa"/>
            </w:tcMar>
            <w:vAlign w:val="center"/>
            <w:hideMark/>
            <w:tcPrChange w:id="80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b/>
                <w:bCs/>
                <w:lang w:val="en-US"/>
              </w:rPr>
              <w:t>Modulation</w:t>
            </w:r>
          </w:p>
        </w:tc>
        <w:tc>
          <w:tcPr>
            <w:tcW w:w="0" w:type="auto"/>
            <w:shd w:val="clear" w:color="auto" w:fill="auto"/>
            <w:tcMar>
              <w:top w:w="72" w:type="dxa"/>
              <w:left w:w="144" w:type="dxa"/>
              <w:bottom w:w="72" w:type="dxa"/>
              <w:right w:w="144" w:type="dxa"/>
            </w:tcMar>
            <w:vAlign w:val="center"/>
            <w:hideMark/>
            <w:tcPrChange w:id="80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b/>
                <w:bCs/>
                <w:lang w:val="en-US"/>
              </w:rPr>
              <w:t>Rate (R)</w:t>
            </w:r>
          </w:p>
        </w:tc>
        <w:tc>
          <w:tcPr>
            <w:tcW w:w="0" w:type="auto"/>
            <w:shd w:val="clear" w:color="auto" w:fill="auto"/>
            <w:tcMar>
              <w:top w:w="72" w:type="dxa"/>
              <w:left w:w="144" w:type="dxa"/>
              <w:bottom w:w="72" w:type="dxa"/>
              <w:right w:w="144" w:type="dxa"/>
            </w:tcMar>
            <w:vAlign w:val="center"/>
            <w:hideMark/>
            <w:tcPrChange w:id="807" w:author="mpark1" w:date="2013-03-20T10:50:00Z">
              <w:tcPr>
                <w:tcW w:w="0" w:type="auto"/>
                <w:shd w:val="clear" w:color="auto" w:fill="auto"/>
                <w:tcMar>
                  <w:top w:w="72" w:type="dxa"/>
                  <w:left w:w="144" w:type="dxa"/>
                  <w:bottom w:w="72" w:type="dxa"/>
                  <w:right w:w="144" w:type="dxa"/>
                </w:tcMar>
                <w:vAlign w:val="center"/>
                <w:hideMark/>
              </w:tcPr>
            </w:tcPrChange>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Change w:id="808" w:author="mpark1" w:date="2013-03-20T10:50:00Z">
              <w:tcPr>
                <w:tcW w:w="0" w:type="auto"/>
                <w:shd w:val="clear" w:color="auto" w:fill="auto"/>
                <w:tcMar>
                  <w:top w:w="72" w:type="dxa"/>
                  <w:left w:w="144" w:type="dxa"/>
                  <w:bottom w:w="72" w:type="dxa"/>
                  <w:right w:w="144" w:type="dxa"/>
                </w:tcMar>
                <w:vAlign w:val="center"/>
                <w:hideMark/>
              </w:tcPr>
            </w:tcPrChange>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2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Change w:id="809" w:author="mpark1" w:date="2013-03-20T10:50:00Z">
              <w:tcPr>
                <w:tcW w:w="0" w:type="auto"/>
                <w:shd w:val="clear" w:color="auto" w:fill="auto"/>
                <w:tcMar>
                  <w:top w:w="72" w:type="dxa"/>
                  <w:left w:w="144" w:type="dxa"/>
                  <w:bottom w:w="72" w:type="dxa"/>
                  <w:right w:w="144" w:type="dxa"/>
                </w:tcMar>
                <w:vAlign w:val="center"/>
                <w:hideMark/>
              </w:tcPr>
            </w:tcPrChange>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4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Change w:id="810" w:author="mpark1" w:date="2013-03-20T10:50:00Z">
              <w:tcPr>
                <w:tcW w:w="0" w:type="auto"/>
                <w:shd w:val="clear" w:color="auto" w:fill="auto"/>
                <w:tcMar>
                  <w:top w:w="72" w:type="dxa"/>
                  <w:left w:w="144" w:type="dxa"/>
                  <w:bottom w:w="72" w:type="dxa"/>
                  <w:right w:w="144" w:type="dxa"/>
                </w:tcMar>
                <w:vAlign w:val="center"/>
                <w:hideMark/>
              </w:tcPr>
            </w:tcPrChange>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8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Change w:id="811" w:author="mpark1" w:date="2013-03-20T10:50:00Z">
              <w:tcPr>
                <w:tcW w:w="0" w:type="auto"/>
                <w:shd w:val="clear" w:color="auto" w:fill="auto"/>
                <w:tcMar>
                  <w:top w:w="72" w:type="dxa"/>
                  <w:left w:w="144" w:type="dxa"/>
                  <w:bottom w:w="72" w:type="dxa"/>
                  <w:right w:w="144" w:type="dxa"/>
                </w:tcMar>
                <w:vAlign w:val="center"/>
                <w:hideMark/>
              </w:tcPr>
            </w:tcPrChange>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6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r>
      <w:tr w:rsidR="00283AFF" w:rsidRPr="00283AFF" w:rsidTr="005A7AD7">
        <w:trPr>
          <w:trHeight w:val="637"/>
          <w:trPrChange w:id="812" w:author="mpark1" w:date="2013-03-20T10:50:00Z">
            <w:trPr>
              <w:trHeight w:val="637"/>
            </w:trPr>
          </w:trPrChange>
        </w:trPr>
        <w:tc>
          <w:tcPr>
            <w:tcW w:w="0" w:type="auto"/>
            <w:shd w:val="clear" w:color="auto" w:fill="auto"/>
            <w:tcMar>
              <w:top w:w="72" w:type="dxa"/>
              <w:left w:w="144" w:type="dxa"/>
              <w:bottom w:w="72" w:type="dxa"/>
              <w:right w:w="144" w:type="dxa"/>
            </w:tcMar>
            <w:vAlign w:val="center"/>
            <w:hideMark/>
            <w:tcPrChange w:id="81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Change w:id="81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2 &amp; 2x repetition</w:t>
            </w:r>
          </w:p>
        </w:tc>
        <w:tc>
          <w:tcPr>
            <w:tcW w:w="0" w:type="auto"/>
            <w:shd w:val="clear" w:color="auto" w:fill="auto"/>
            <w:tcMar>
              <w:top w:w="72" w:type="dxa"/>
              <w:left w:w="144" w:type="dxa"/>
              <w:bottom w:w="72" w:type="dxa"/>
              <w:right w:w="144" w:type="dxa"/>
            </w:tcMar>
            <w:vAlign w:val="center"/>
            <w:hideMark/>
            <w:tcPrChange w:id="81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98</w:t>
            </w:r>
          </w:p>
        </w:tc>
        <w:tc>
          <w:tcPr>
            <w:tcW w:w="0" w:type="auto"/>
            <w:shd w:val="clear" w:color="auto" w:fill="auto"/>
            <w:tcMar>
              <w:top w:w="72" w:type="dxa"/>
              <w:left w:w="144" w:type="dxa"/>
              <w:bottom w:w="72" w:type="dxa"/>
              <w:right w:w="144" w:type="dxa"/>
            </w:tcMar>
            <w:vAlign w:val="center"/>
            <w:hideMark/>
            <w:tcPrChange w:id="81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Change w:id="81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Change w:id="81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Change w:id="81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r>
      <w:tr w:rsidR="00283AFF" w:rsidRPr="00283AFF" w:rsidTr="005A7AD7">
        <w:trPr>
          <w:trHeight w:val="516"/>
          <w:trPrChange w:id="820"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2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Change w:id="82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Change w:id="82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95</w:t>
            </w:r>
          </w:p>
        </w:tc>
        <w:tc>
          <w:tcPr>
            <w:tcW w:w="0" w:type="auto"/>
            <w:shd w:val="clear" w:color="auto" w:fill="auto"/>
            <w:tcMar>
              <w:top w:w="72" w:type="dxa"/>
              <w:left w:w="144" w:type="dxa"/>
              <w:bottom w:w="72" w:type="dxa"/>
              <w:right w:w="144" w:type="dxa"/>
            </w:tcMar>
            <w:vAlign w:val="center"/>
            <w:hideMark/>
            <w:tcPrChange w:id="82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Change w:id="82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Change w:id="82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Change w:id="82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3</w:t>
            </w:r>
          </w:p>
        </w:tc>
      </w:tr>
      <w:tr w:rsidR="00283AFF" w:rsidRPr="00283AFF" w:rsidTr="005A7AD7">
        <w:trPr>
          <w:trHeight w:val="516"/>
          <w:trPrChange w:id="828"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2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Change w:id="83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Change w:id="83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Change w:id="83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Change w:id="83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Change w:id="83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Change w:id="83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0</w:t>
            </w:r>
          </w:p>
        </w:tc>
      </w:tr>
      <w:tr w:rsidR="00283AFF" w:rsidRPr="00283AFF" w:rsidTr="005A7AD7">
        <w:trPr>
          <w:trHeight w:val="516"/>
          <w:trPrChange w:id="836"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3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Change w:id="83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Change w:id="83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90</w:t>
            </w:r>
          </w:p>
        </w:tc>
        <w:tc>
          <w:tcPr>
            <w:tcW w:w="0" w:type="auto"/>
            <w:shd w:val="clear" w:color="auto" w:fill="auto"/>
            <w:tcMar>
              <w:top w:w="72" w:type="dxa"/>
              <w:left w:w="144" w:type="dxa"/>
              <w:bottom w:w="72" w:type="dxa"/>
              <w:right w:w="144" w:type="dxa"/>
            </w:tcMar>
            <w:vAlign w:val="center"/>
            <w:hideMark/>
            <w:tcPrChange w:id="84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Change w:id="84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Change w:id="84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Change w:id="84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8</w:t>
            </w:r>
          </w:p>
        </w:tc>
      </w:tr>
      <w:tr w:rsidR="00283AFF" w:rsidRPr="00283AFF" w:rsidTr="005A7AD7">
        <w:trPr>
          <w:trHeight w:val="516"/>
          <w:trPrChange w:id="844"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4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Change w:id="84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Change w:id="84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Change w:id="84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Change w:id="84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Change w:id="85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Change w:id="85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5</w:t>
            </w:r>
          </w:p>
        </w:tc>
      </w:tr>
      <w:tr w:rsidR="00283AFF" w:rsidRPr="00283AFF" w:rsidTr="005A7AD7">
        <w:trPr>
          <w:trHeight w:val="516"/>
          <w:trPrChange w:id="852"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5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Change w:id="85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Change w:id="85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Change w:id="85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80</w:t>
            </w:r>
          </w:p>
        </w:tc>
        <w:tc>
          <w:tcPr>
            <w:tcW w:w="0" w:type="auto"/>
            <w:shd w:val="clear" w:color="auto" w:fill="auto"/>
            <w:tcMar>
              <w:top w:w="72" w:type="dxa"/>
              <w:left w:w="144" w:type="dxa"/>
              <w:bottom w:w="72" w:type="dxa"/>
              <w:right w:w="144" w:type="dxa"/>
            </w:tcMar>
            <w:vAlign w:val="center"/>
            <w:hideMark/>
            <w:tcPrChange w:id="85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Change w:id="85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Change w:id="85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1</w:t>
            </w:r>
          </w:p>
        </w:tc>
      </w:tr>
      <w:tr w:rsidR="00283AFF" w:rsidRPr="00283AFF" w:rsidTr="005A7AD7">
        <w:trPr>
          <w:trHeight w:val="516"/>
          <w:trPrChange w:id="860"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6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Change w:id="86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2/3</w:t>
            </w:r>
          </w:p>
        </w:tc>
        <w:tc>
          <w:tcPr>
            <w:tcW w:w="0" w:type="auto"/>
            <w:shd w:val="clear" w:color="auto" w:fill="auto"/>
            <w:tcMar>
              <w:top w:w="72" w:type="dxa"/>
              <w:left w:w="144" w:type="dxa"/>
              <w:bottom w:w="72" w:type="dxa"/>
              <w:right w:w="144" w:type="dxa"/>
            </w:tcMar>
            <w:vAlign w:val="center"/>
            <w:hideMark/>
            <w:tcPrChange w:id="86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9</w:t>
            </w:r>
          </w:p>
        </w:tc>
        <w:tc>
          <w:tcPr>
            <w:tcW w:w="0" w:type="auto"/>
            <w:shd w:val="clear" w:color="auto" w:fill="auto"/>
            <w:tcMar>
              <w:top w:w="72" w:type="dxa"/>
              <w:left w:w="144" w:type="dxa"/>
              <w:bottom w:w="72" w:type="dxa"/>
              <w:right w:w="144" w:type="dxa"/>
            </w:tcMar>
            <w:vAlign w:val="center"/>
            <w:hideMark/>
            <w:tcPrChange w:id="86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6</w:t>
            </w:r>
          </w:p>
        </w:tc>
        <w:tc>
          <w:tcPr>
            <w:tcW w:w="0" w:type="auto"/>
            <w:shd w:val="clear" w:color="auto" w:fill="auto"/>
            <w:tcMar>
              <w:top w:w="72" w:type="dxa"/>
              <w:left w:w="144" w:type="dxa"/>
              <w:bottom w:w="72" w:type="dxa"/>
              <w:right w:w="144" w:type="dxa"/>
            </w:tcMar>
            <w:vAlign w:val="center"/>
            <w:hideMark/>
            <w:tcPrChange w:id="86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3</w:t>
            </w:r>
          </w:p>
        </w:tc>
        <w:tc>
          <w:tcPr>
            <w:tcW w:w="0" w:type="auto"/>
            <w:shd w:val="clear" w:color="auto" w:fill="auto"/>
            <w:tcMar>
              <w:top w:w="72" w:type="dxa"/>
              <w:left w:w="144" w:type="dxa"/>
              <w:bottom w:w="72" w:type="dxa"/>
              <w:right w:w="144" w:type="dxa"/>
            </w:tcMar>
            <w:vAlign w:val="center"/>
            <w:hideMark/>
            <w:tcPrChange w:id="86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Change w:id="86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7</w:t>
            </w:r>
          </w:p>
        </w:tc>
      </w:tr>
      <w:tr w:rsidR="00283AFF" w:rsidRPr="00283AFF" w:rsidTr="005A7AD7">
        <w:trPr>
          <w:trHeight w:val="516"/>
          <w:trPrChange w:id="868"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6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Change w:id="87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Change w:id="87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Change w:id="87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5</w:t>
            </w:r>
          </w:p>
        </w:tc>
        <w:tc>
          <w:tcPr>
            <w:tcW w:w="0" w:type="auto"/>
            <w:shd w:val="clear" w:color="auto" w:fill="auto"/>
            <w:tcMar>
              <w:top w:w="72" w:type="dxa"/>
              <w:left w:w="144" w:type="dxa"/>
              <w:bottom w:w="72" w:type="dxa"/>
              <w:right w:w="144" w:type="dxa"/>
            </w:tcMar>
            <w:vAlign w:val="center"/>
            <w:hideMark/>
            <w:tcPrChange w:id="87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Change w:id="87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Change w:id="87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6</w:t>
            </w:r>
          </w:p>
        </w:tc>
      </w:tr>
      <w:tr w:rsidR="00283AFF" w:rsidRPr="00283AFF" w:rsidTr="005A7AD7">
        <w:trPr>
          <w:trHeight w:val="516"/>
          <w:trPrChange w:id="876"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7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Change w:id="87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Change w:id="87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Change w:id="88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Change w:id="88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1</w:t>
            </w:r>
          </w:p>
        </w:tc>
        <w:tc>
          <w:tcPr>
            <w:tcW w:w="0" w:type="auto"/>
            <w:shd w:val="clear" w:color="auto" w:fill="auto"/>
            <w:tcMar>
              <w:top w:w="72" w:type="dxa"/>
              <w:left w:w="144" w:type="dxa"/>
              <w:bottom w:w="72" w:type="dxa"/>
              <w:right w:w="144" w:type="dxa"/>
            </w:tcMar>
            <w:vAlign w:val="center"/>
            <w:hideMark/>
            <w:tcPrChange w:id="882"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8</w:t>
            </w:r>
          </w:p>
        </w:tc>
        <w:tc>
          <w:tcPr>
            <w:tcW w:w="0" w:type="auto"/>
            <w:shd w:val="clear" w:color="auto" w:fill="auto"/>
            <w:tcMar>
              <w:top w:w="72" w:type="dxa"/>
              <w:left w:w="144" w:type="dxa"/>
              <w:bottom w:w="72" w:type="dxa"/>
              <w:right w:w="144" w:type="dxa"/>
            </w:tcMar>
            <w:vAlign w:val="center"/>
            <w:hideMark/>
            <w:tcPrChange w:id="88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5</w:t>
            </w:r>
          </w:p>
        </w:tc>
      </w:tr>
      <w:tr w:rsidR="00283AFF" w:rsidRPr="00283AFF" w:rsidTr="005A7AD7">
        <w:trPr>
          <w:trHeight w:val="516"/>
          <w:trPrChange w:id="884"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8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Change w:id="88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Change w:id="88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Change w:id="88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Change w:id="88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6</w:t>
            </w:r>
          </w:p>
        </w:tc>
        <w:tc>
          <w:tcPr>
            <w:tcW w:w="0" w:type="auto"/>
            <w:shd w:val="clear" w:color="auto" w:fill="auto"/>
            <w:tcMar>
              <w:top w:w="72" w:type="dxa"/>
              <w:left w:w="144" w:type="dxa"/>
              <w:bottom w:w="72" w:type="dxa"/>
              <w:right w:w="144" w:type="dxa"/>
            </w:tcMar>
            <w:vAlign w:val="center"/>
            <w:hideMark/>
            <w:tcPrChange w:id="890"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3</w:t>
            </w:r>
          </w:p>
        </w:tc>
        <w:tc>
          <w:tcPr>
            <w:tcW w:w="0" w:type="auto"/>
            <w:shd w:val="clear" w:color="auto" w:fill="auto"/>
            <w:tcMar>
              <w:top w:w="72" w:type="dxa"/>
              <w:left w:w="144" w:type="dxa"/>
              <w:bottom w:w="72" w:type="dxa"/>
              <w:right w:w="144" w:type="dxa"/>
            </w:tcMar>
            <w:vAlign w:val="center"/>
            <w:hideMark/>
            <w:tcPrChange w:id="891"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0</w:t>
            </w:r>
          </w:p>
        </w:tc>
      </w:tr>
      <w:tr w:rsidR="00283AFF" w:rsidRPr="00283AFF" w:rsidTr="005A7AD7">
        <w:trPr>
          <w:trHeight w:val="516"/>
          <w:trPrChange w:id="892" w:author="mpark1" w:date="2013-03-20T10:50:00Z">
            <w:trPr>
              <w:trHeight w:val="516"/>
            </w:trPr>
          </w:trPrChange>
        </w:trPr>
        <w:tc>
          <w:tcPr>
            <w:tcW w:w="0" w:type="auto"/>
            <w:shd w:val="clear" w:color="auto" w:fill="auto"/>
            <w:tcMar>
              <w:top w:w="72" w:type="dxa"/>
              <w:left w:w="144" w:type="dxa"/>
              <w:bottom w:w="72" w:type="dxa"/>
              <w:right w:w="144" w:type="dxa"/>
            </w:tcMar>
            <w:vAlign w:val="center"/>
            <w:hideMark/>
            <w:tcPrChange w:id="893"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Change w:id="894"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Change w:id="895"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Change w:id="896"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7</w:t>
            </w:r>
          </w:p>
        </w:tc>
        <w:tc>
          <w:tcPr>
            <w:tcW w:w="0" w:type="auto"/>
            <w:shd w:val="clear" w:color="auto" w:fill="auto"/>
            <w:tcMar>
              <w:top w:w="72" w:type="dxa"/>
              <w:left w:w="144" w:type="dxa"/>
              <w:bottom w:w="72" w:type="dxa"/>
              <w:right w:w="144" w:type="dxa"/>
            </w:tcMar>
            <w:vAlign w:val="center"/>
            <w:hideMark/>
            <w:tcPrChange w:id="897"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4</w:t>
            </w:r>
          </w:p>
        </w:tc>
        <w:tc>
          <w:tcPr>
            <w:tcW w:w="0" w:type="auto"/>
            <w:shd w:val="clear" w:color="auto" w:fill="auto"/>
            <w:tcMar>
              <w:top w:w="72" w:type="dxa"/>
              <w:left w:w="144" w:type="dxa"/>
              <w:bottom w:w="72" w:type="dxa"/>
              <w:right w:w="144" w:type="dxa"/>
            </w:tcMar>
            <w:vAlign w:val="center"/>
            <w:hideMark/>
            <w:tcPrChange w:id="898"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61</w:t>
            </w:r>
          </w:p>
        </w:tc>
        <w:tc>
          <w:tcPr>
            <w:tcW w:w="0" w:type="auto"/>
            <w:shd w:val="clear" w:color="auto" w:fill="auto"/>
            <w:tcMar>
              <w:top w:w="72" w:type="dxa"/>
              <w:left w:w="144" w:type="dxa"/>
              <w:bottom w:w="72" w:type="dxa"/>
              <w:right w:w="144" w:type="dxa"/>
            </w:tcMar>
            <w:vAlign w:val="center"/>
            <w:hideMark/>
            <w:tcPrChange w:id="899" w:author="mpark1" w:date="2013-03-20T10:50:00Z">
              <w:tcPr>
                <w:tcW w:w="0" w:type="auto"/>
                <w:shd w:val="clear" w:color="auto" w:fill="auto"/>
                <w:tcMar>
                  <w:top w:w="72" w:type="dxa"/>
                  <w:left w:w="144" w:type="dxa"/>
                  <w:bottom w:w="72" w:type="dxa"/>
                  <w:right w:w="144" w:type="dxa"/>
                </w:tcMar>
                <w:vAlign w:val="center"/>
                <w:hideMark/>
              </w:tcPr>
            </w:tcPrChange>
          </w:tcPr>
          <w:p w:rsidR="009241AF" w:rsidRPr="00283AFF" w:rsidRDefault="00283AFF" w:rsidP="00B419E5">
            <w:pPr>
              <w:jc w:val="center"/>
              <w:rPr>
                <w:lang w:val="en-US"/>
              </w:rPr>
            </w:pPr>
            <w:r w:rsidRPr="00283AFF">
              <w:rPr>
                <w:lang w:val="en-US"/>
              </w:rPr>
              <w:t>-58</w:t>
            </w:r>
          </w:p>
        </w:tc>
      </w:tr>
    </w:tbl>
    <w:p w:rsidR="00283AFF" w:rsidRDefault="00283AFF" w:rsidP="005A7AD7">
      <w:pPr>
        <w:ind w:left="720"/>
        <w:pPrChange w:id="900" w:author="mpark1" w:date="2013-03-20T10:50:00Z">
          <w:pPr/>
        </w:pPrChange>
      </w:pPr>
    </w:p>
    <w:p w:rsidR="009241AF" w:rsidRDefault="009241AF" w:rsidP="005A7AD7">
      <w:pPr>
        <w:pStyle w:val="Heading3"/>
        <w:ind w:left="720"/>
        <w:pPrChange w:id="901" w:author="mpark1" w:date="2013-03-20T10:50:00Z">
          <w:pPr>
            <w:pStyle w:val="Heading3"/>
          </w:pPr>
        </w:pPrChange>
      </w:pPr>
      <w:r>
        <w:t>3.2.6 Data field</w:t>
      </w:r>
    </w:p>
    <w:p w:rsidR="009241AF" w:rsidRDefault="009241AF" w:rsidP="005A7AD7">
      <w:pPr>
        <w:ind w:left="720"/>
        <w:pPrChange w:id="902" w:author="mpark1" w:date="2013-03-20T10:50:00Z">
          <w:pPr/>
        </w:pPrChange>
      </w:pPr>
      <w:r>
        <w:t>3.2.6.1 SERVICE field</w:t>
      </w:r>
    </w:p>
    <w:p w:rsidR="00386537" w:rsidRDefault="009241AF" w:rsidP="005A7AD7">
      <w:pPr>
        <w:ind w:left="720"/>
        <w:pPrChange w:id="903" w:author="mpark1" w:date="2013-03-20T10:50:00Z">
          <w:pPr/>
        </w:pPrChange>
      </w:pPr>
      <w:r>
        <w:t xml:space="preserve">R.3.2.6.1.A: </w:t>
      </w:r>
      <w:r w:rsidR="00386537">
        <w:t>The draft specification shall define the</w:t>
      </w:r>
      <w:r w:rsidRPr="009241AF">
        <w:t>11ah SERVICE field</w:t>
      </w:r>
      <w:r w:rsidR="00386537">
        <w:t xml:space="preserve"> as follows: [13/0062r0]</w:t>
      </w:r>
    </w:p>
    <w:p w:rsidR="009241AF" w:rsidRPr="005C260F" w:rsidRDefault="00386537" w:rsidP="005A7AD7">
      <w:pPr>
        <w:pStyle w:val="ListParagraph"/>
        <w:numPr>
          <w:ilvl w:val="0"/>
          <w:numId w:val="227"/>
        </w:numPr>
        <w:ind w:left="1440"/>
        <w:pPrChange w:id="904" w:author="mpark1" w:date="2013-03-20T10:50:00Z">
          <w:pPr>
            <w:pStyle w:val="ListParagraph"/>
            <w:numPr>
              <w:numId w:val="227"/>
            </w:numPr>
            <w:ind w:hanging="360"/>
          </w:pPr>
        </w:pPrChange>
      </w:pPr>
      <w:r>
        <w:t xml:space="preserve">The SERVICE field </w:t>
      </w:r>
      <w:r w:rsidR="009241AF" w:rsidRPr="009241AF">
        <w:t>has 8 bits, in which first 7 bits are used for the scrambler seed, and the remaining 1 bit reserved</w:t>
      </w:r>
      <w:r>
        <w:t>.</w:t>
      </w:r>
    </w:p>
    <w:p w:rsidR="009241AF" w:rsidRPr="006E3DC1" w:rsidRDefault="009241AF" w:rsidP="005A7AD7">
      <w:pPr>
        <w:ind w:left="720"/>
        <w:pPrChange w:id="905" w:author="mpark1" w:date="2013-03-20T10:50:00Z">
          <w:pPr/>
        </w:pPrChange>
      </w:pPr>
    </w:p>
    <w:p w:rsidR="00CB2E9D" w:rsidRDefault="003D6E7F" w:rsidP="005A7AD7">
      <w:pPr>
        <w:pStyle w:val="Heading2"/>
        <w:ind w:left="720"/>
        <w:pPrChange w:id="906" w:author="mpark1" w:date="2013-03-20T10:50:00Z">
          <w:pPr>
            <w:pStyle w:val="Heading2"/>
          </w:pPr>
        </w:pPrChange>
      </w:pPr>
      <w:r>
        <w:t>3.</w:t>
      </w:r>
      <w:r w:rsidR="005915A7">
        <w:t>3</w:t>
      </w:r>
      <w:r>
        <w:t xml:space="preserve"> </w:t>
      </w:r>
      <w:r w:rsidR="00CC74CA">
        <w:t>Modulation and Coding Scheme (</w:t>
      </w:r>
      <w:r w:rsidR="00CB2E9D">
        <w:t>MCS</w:t>
      </w:r>
      <w:r w:rsidR="00CC74CA">
        <w:t>)</w:t>
      </w:r>
    </w:p>
    <w:p w:rsidR="00B332CF" w:rsidRDefault="008B2FB9" w:rsidP="005A7AD7">
      <w:pPr>
        <w:ind w:left="720"/>
        <w:pPrChange w:id="907" w:author="mpark1" w:date="2013-03-20T10:50:00Z">
          <w:pPr/>
        </w:pPrChange>
      </w:pPr>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5A7AD7">
      <w:pPr>
        <w:pStyle w:val="ListParagraph"/>
        <w:numPr>
          <w:ilvl w:val="0"/>
          <w:numId w:val="9"/>
        </w:numPr>
        <w:ind w:left="1440"/>
        <w:pPrChange w:id="908" w:author="mpark1" w:date="2013-03-20T10:50:00Z">
          <w:pPr>
            <w:pStyle w:val="ListParagraph"/>
            <w:numPr>
              <w:numId w:val="9"/>
            </w:numPr>
            <w:ind w:hanging="360"/>
          </w:pPr>
        </w:pPrChange>
      </w:pPr>
      <w:r w:rsidRPr="00632EB4">
        <w:t xml:space="preserve">For 1MHz, 11ac MCS0~9, as well as </w:t>
      </w:r>
      <w:del w:id="909" w:author="mpark1" w:date="2013-03-18T14:02:00Z">
        <w:r w:rsidRPr="00632EB4" w:rsidDel="004C5A32">
          <w:delText>an MCS0-rep2 mode</w:delText>
        </w:r>
      </w:del>
      <w:ins w:id="910" w:author="mpark1" w:date="2013-03-18T14:02:00Z">
        <w:r w:rsidR="004C5A32">
          <w:t xml:space="preserve"> MCS10</w:t>
        </w:r>
      </w:ins>
      <w:r w:rsidRPr="00632EB4">
        <w:t xml:space="preserve"> and more modes TBD.</w:t>
      </w:r>
    </w:p>
    <w:p w:rsidR="008B2FB9" w:rsidRDefault="008B2FB9" w:rsidP="005A7AD7">
      <w:pPr>
        <w:pStyle w:val="ListParagraph"/>
        <w:numPr>
          <w:ilvl w:val="0"/>
          <w:numId w:val="9"/>
        </w:numPr>
        <w:ind w:left="1440"/>
        <w:pPrChange w:id="911" w:author="mpark1" w:date="2013-03-20T10:50:00Z">
          <w:pPr>
            <w:pStyle w:val="ListParagraph"/>
            <w:numPr>
              <w:numId w:val="9"/>
            </w:numPr>
            <w:ind w:hanging="360"/>
          </w:pPr>
        </w:pPrChange>
      </w:pPr>
      <w:r>
        <w:t xml:space="preserve">For </w:t>
      </w:r>
      <w:r w:rsidRPr="00632EB4">
        <w:t xml:space="preserve"> &gt;=2MHz, the MCS tables for BCC</w:t>
      </w:r>
      <w:ins w:id="912" w:author="mpark1" w:date="2013-03-18T14:01:00Z">
        <w:r w:rsidR="00183257">
          <w:t xml:space="preserve"> and LDPC </w:t>
        </w:r>
      </w:ins>
      <w:del w:id="913" w:author="mpark1" w:date="2013-03-18T14:01:00Z">
        <w:r w:rsidRPr="00632EB4" w:rsidDel="00183257">
          <w:delText xml:space="preserve"> </w:delText>
        </w:r>
      </w:del>
      <w:r w:rsidRPr="00632EB4">
        <w:t xml:space="preserve">are the same as the corresponding tables in 11ac before </w:t>
      </w:r>
      <w:proofErr w:type="spellStart"/>
      <w:r w:rsidRPr="00632EB4">
        <w:t>downclocking</w:t>
      </w:r>
      <w:proofErr w:type="spellEnd"/>
      <w:r w:rsidRPr="00632EB4">
        <w:t xml:space="preserve">, i.e. same MCS exclusions </w:t>
      </w:r>
      <w:del w:id="914" w:author="mpark1" w:date="2013-03-18T14:01:00Z">
        <w:r w:rsidRPr="00632EB4" w:rsidDel="00183257">
          <w:delText xml:space="preserve">for BCC </w:delText>
        </w:r>
      </w:del>
      <w:r w:rsidRPr="00632EB4">
        <w:t>as in 11ac.</w:t>
      </w:r>
      <w:ins w:id="915" w:author="mpark1" w:date="2013-03-18T14:01:00Z">
        <w:r w:rsidR="00183257">
          <w:t xml:space="preserve"> [13/0297r0]</w:t>
        </w:r>
      </w:ins>
    </w:p>
    <w:p w:rsidR="00AF28B2" w:rsidRDefault="00AF28B2" w:rsidP="005A7AD7">
      <w:pPr>
        <w:ind w:left="720"/>
        <w:pPrChange w:id="916" w:author="mpark1" w:date="2013-03-20T10:50:00Z">
          <w:pPr/>
        </w:pPrChange>
      </w:pPr>
    </w:p>
    <w:p w:rsidR="00AF28B2" w:rsidRDefault="00AF28B2" w:rsidP="005A7AD7">
      <w:pPr>
        <w:ind w:left="720"/>
        <w:pPrChange w:id="917" w:author="mpark1" w:date="2013-03-20T10:50:00Z">
          <w:pPr/>
        </w:pPrChange>
      </w:pPr>
      <w:r>
        <w:t>R.3.3.B: The 802.11ah specification shall adopt MCS0 rep 2 as the lowest rate for 1 MHz</w:t>
      </w:r>
      <w:r w:rsidR="00446EDC">
        <w:t xml:space="preserve"> [11/1484r4, motion1]</w:t>
      </w:r>
      <w:r>
        <w:t>.</w:t>
      </w:r>
    </w:p>
    <w:p w:rsidR="00845652" w:rsidRDefault="00845652" w:rsidP="005A7AD7">
      <w:pPr>
        <w:pStyle w:val="ListParagraph"/>
        <w:numPr>
          <w:ilvl w:val="0"/>
          <w:numId w:val="75"/>
        </w:numPr>
        <w:ind w:left="1440"/>
        <w:pPrChange w:id="918" w:author="mpark1" w:date="2013-03-20T10:50:00Z">
          <w:pPr>
            <w:pStyle w:val="ListParagraph"/>
            <w:numPr>
              <w:numId w:val="75"/>
            </w:numPr>
            <w:ind w:hanging="360"/>
          </w:pPr>
        </w:pPrChange>
      </w:pPr>
      <w:r>
        <w:t>MCS0~9, same constellation sizes and coding rates as defined in 802.11ac [12/1085r0</w:t>
      </w:r>
      <w:r w:rsidR="001B2313">
        <w:t>, September 2012 meeting minutes</w:t>
      </w:r>
      <w:r>
        <w:t>]</w:t>
      </w:r>
    </w:p>
    <w:p w:rsidR="00845652" w:rsidRDefault="00845652" w:rsidP="005A7AD7">
      <w:pPr>
        <w:pStyle w:val="ListParagraph"/>
        <w:numPr>
          <w:ilvl w:val="0"/>
          <w:numId w:val="75"/>
        </w:numPr>
        <w:ind w:left="1440"/>
        <w:pPrChange w:id="919" w:author="mpark1" w:date="2013-03-20T10:50:00Z">
          <w:pPr>
            <w:pStyle w:val="ListParagraph"/>
            <w:numPr>
              <w:numId w:val="75"/>
            </w:numPr>
            <w:ind w:hanging="360"/>
          </w:pPr>
        </w:pPrChange>
      </w:pPr>
      <w:r>
        <w:t>MCS10, BPSK, rate ½, and 2x repetition [12/1085r0</w:t>
      </w:r>
      <w:r w:rsidR="001B2313">
        <w:t>, September 2012 meeting minutes</w:t>
      </w:r>
      <w:r>
        <w:t>]</w:t>
      </w:r>
    </w:p>
    <w:p w:rsidR="00845652" w:rsidRDefault="00845652" w:rsidP="005A7AD7">
      <w:pPr>
        <w:ind w:left="720"/>
        <w:pPrChange w:id="920" w:author="mpark1" w:date="2013-03-20T10:50:00Z">
          <w:pPr/>
        </w:pPrChange>
      </w:pPr>
    </w:p>
    <w:p w:rsidR="00794076" w:rsidRDefault="00794076" w:rsidP="005A7AD7">
      <w:pPr>
        <w:pStyle w:val="Heading2"/>
        <w:ind w:left="720"/>
        <w:pPrChange w:id="921" w:author="mpark1" w:date="2013-03-20T10:50:00Z">
          <w:pPr>
            <w:pStyle w:val="Heading2"/>
          </w:pPr>
        </w:pPrChange>
      </w:pPr>
      <w:r>
        <w:t>3.4 Spatial Multiplexing</w:t>
      </w:r>
    </w:p>
    <w:p w:rsidR="00794076" w:rsidRDefault="00794076" w:rsidP="005A7AD7">
      <w:pPr>
        <w:ind w:left="720"/>
        <w:pPrChange w:id="922" w:author="mpark1" w:date="2013-03-20T10:50:00Z">
          <w:pPr/>
        </w:pPrChange>
      </w:pPr>
    </w:p>
    <w:p w:rsidR="00794076" w:rsidRDefault="00794076" w:rsidP="005A7AD7">
      <w:pPr>
        <w:ind w:left="720"/>
        <w:pPrChange w:id="923" w:author="mpark1" w:date="2013-03-20T10:50:00Z">
          <w:pPr/>
        </w:pPrChange>
      </w:pPr>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5A7AD7">
      <w:pPr>
        <w:ind w:left="720"/>
        <w:pPrChange w:id="924" w:author="mpark1" w:date="2013-03-20T10:50:00Z">
          <w:pPr/>
        </w:pPrChange>
      </w:pPr>
    </w:p>
    <w:p w:rsidR="0074411E" w:rsidRDefault="0074411E" w:rsidP="005A7AD7">
      <w:pPr>
        <w:pStyle w:val="Heading2"/>
        <w:ind w:left="720"/>
        <w:pPrChange w:id="925" w:author="mpark1" w:date="2013-03-20T10:50:00Z">
          <w:pPr>
            <w:pStyle w:val="Heading2"/>
          </w:pPr>
        </w:pPrChange>
      </w:pPr>
      <w:r>
        <w:t xml:space="preserve">3.5 Transmit </w:t>
      </w:r>
      <w:proofErr w:type="spellStart"/>
      <w:r>
        <w:t>Beamforming</w:t>
      </w:r>
      <w:proofErr w:type="spellEnd"/>
    </w:p>
    <w:p w:rsidR="0074411E" w:rsidRDefault="0074411E" w:rsidP="005A7AD7">
      <w:pPr>
        <w:ind w:left="720"/>
        <w:pPrChange w:id="926" w:author="mpark1" w:date="2013-03-20T10:50:00Z">
          <w:pPr/>
        </w:pPrChange>
      </w:pPr>
    </w:p>
    <w:p w:rsidR="0074411E" w:rsidRPr="0074411E" w:rsidRDefault="0074411E" w:rsidP="005A7AD7">
      <w:pPr>
        <w:ind w:left="720"/>
        <w:rPr>
          <w:lang w:val="en-US"/>
        </w:rPr>
        <w:pPrChange w:id="927" w:author="mpark1" w:date="2013-03-20T10:50:00Z">
          <w:pPr/>
        </w:pPrChange>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5A7AD7">
      <w:pPr>
        <w:numPr>
          <w:ilvl w:val="0"/>
          <w:numId w:val="18"/>
        </w:numPr>
        <w:tabs>
          <w:tab w:val="clear" w:pos="720"/>
          <w:tab w:val="num" w:pos="1800"/>
        </w:tabs>
        <w:ind w:left="1440"/>
        <w:rPr>
          <w:lang w:val="en-US"/>
        </w:rPr>
        <w:pPrChange w:id="928" w:author="mpark1" w:date="2013-03-20T10:50:00Z">
          <w:pPr>
            <w:numPr>
              <w:numId w:val="18"/>
            </w:numPr>
            <w:tabs>
              <w:tab w:val="num" w:pos="720"/>
            </w:tabs>
            <w:ind w:left="720" w:hanging="360"/>
          </w:pPr>
        </w:pPrChange>
      </w:pPr>
      <w:r w:rsidRPr="0074411E">
        <w:rPr>
          <w:lang w:val="en-US"/>
        </w:rPr>
        <w:t>8.4.1.46 VHT MIMO Control field</w:t>
      </w:r>
    </w:p>
    <w:p w:rsidR="0074411E" w:rsidRPr="0074411E" w:rsidRDefault="0074411E" w:rsidP="005A7AD7">
      <w:pPr>
        <w:numPr>
          <w:ilvl w:val="0"/>
          <w:numId w:val="18"/>
        </w:numPr>
        <w:tabs>
          <w:tab w:val="clear" w:pos="720"/>
          <w:tab w:val="num" w:pos="1440"/>
        </w:tabs>
        <w:ind w:left="1440"/>
        <w:rPr>
          <w:lang w:val="en-US"/>
        </w:rPr>
        <w:pPrChange w:id="929" w:author="mpark1" w:date="2013-03-20T10:50:00Z">
          <w:pPr>
            <w:numPr>
              <w:numId w:val="18"/>
            </w:numPr>
            <w:tabs>
              <w:tab w:val="num" w:pos="720"/>
            </w:tabs>
            <w:ind w:left="720" w:hanging="360"/>
          </w:pPr>
        </w:pPrChange>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5A7AD7">
      <w:pPr>
        <w:numPr>
          <w:ilvl w:val="0"/>
          <w:numId w:val="18"/>
        </w:numPr>
        <w:tabs>
          <w:tab w:val="clear" w:pos="720"/>
          <w:tab w:val="num" w:pos="1440"/>
        </w:tabs>
        <w:ind w:left="1440"/>
        <w:rPr>
          <w:lang w:val="en-US"/>
        </w:rPr>
        <w:pPrChange w:id="930" w:author="mpark1" w:date="2013-03-20T10:50:00Z">
          <w:pPr>
            <w:numPr>
              <w:numId w:val="18"/>
            </w:numPr>
            <w:tabs>
              <w:tab w:val="num" w:pos="720"/>
            </w:tabs>
            <w:ind w:left="720" w:hanging="360"/>
          </w:pPr>
        </w:pPrChange>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5A7AD7">
      <w:pPr>
        <w:numPr>
          <w:ilvl w:val="0"/>
          <w:numId w:val="18"/>
        </w:numPr>
        <w:tabs>
          <w:tab w:val="clear" w:pos="720"/>
          <w:tab w:val="num" w:pos="1440"/>
        </w:tabs>
        <w:ind w:left="1440"/>
        <w:rPr>
          <w:lang w:val="en-US"/>
        </w:rPr>
        <w:pPrChange w:id="931" w:author="mpark1" w:date="2013-03-20T10:50:00Z">
          <w:pPr>
            <w:numPr>
              <w:numId w:val="18"/>
            </w:numPr>
            <w:tabs>
              <w:tab w:val="num" w:pos="720"/>
            </w:tabs>
            <w:ind w:left="720" w:hanging="360"/>
          </w:pPr>
        </w:pPrChange>
      </w:pPr>
      <w:r w:rsidRPr="0074411E">
        <w:rPr>
          <w:lang w:val="en-US"/>
        </w:rPr>
        <w:t>9.31.5 VHT sounding protocol</w:t>
      </w:r>
    </w:p>
    <w:p w:rsidR="0074411E" w:rsidRPr="0074411E" w:rsidRDefault="0074411E" w:rsidP="005A7AD7">
      <w:pPr>
        <w:numPr>
          <w:ilvl w:val="0"/>
          <w:numId w:val="18"/>
        </w:numPr>
        <w:tabs>
          <w:tab w:val="clear" w:pos="720"/>
          <w:tab w:val="num" w:pos="1440"/>
        </w:tabs>
        <w:ind w:left="1440"/>
        <w:rPr>
          <w:lang w:val="en-US"/>
        </w:rPr>
        <w:pPrChange w:id="932" w:author="mpark1" w:date="2013-03-20T10:50:00Z">
          <w:pPr>
            <w:numPr>
              <w:numId w:val="18"/>
            </w:numPr>
            <w:tabs>
              <w:tab w:val="num" w:pos="720"/>
            </w:tabs>
            <w:ind w:left="720" w:hanging="360"/>
          </w:pPr>
        </w:pPrChange>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5A7AD7">
      <w:pPr>
        <w:ind w:left="720"/>
        <w:rPr>
          <w:lang w:val="en-US"/>
        </w:rPr>
        <w:pPrChange w:id="933" w:author="mpark1" w:date="2013-03-20T10:50:00Z">
          <w:pPr/>
        </w:pPrChange>
      </w:pPr>
    </w:p>
    <w:p w:rsidR="00971187" w:rsidRPr="009B34AE" w:rsidRDefault="00971187" w:rsidP="005A7AD7">
      <w:pPr>
        <w:numPr>
          <w:ilvl w:val="0"/>
          <w:numId w:val="207"/>
        </w:numPr>
        <w:tabs>
          <w:tab w:val="clear" w:pos="720"/>
          <w:tab w:val="num" w:pos="1440"/>
        </w:tabs>
        <w:ind w:left="1440"/>
        <w:rPr>
          <w:lang w:val="en-US"/>
        </w:rPr>
        <w:pPrChange w:id="934" w:author="mpark1" w:date="2013-03-20T10:50:00Z">
          <w:pPr>
            <w:numPr>
              <w:numId w:val="207"/>
            </w:numPr>
            <w:tabs>
              <w:tab w:val="num" w:pos="720"/>
            </w:tabs>
            <w:ind w:left="720" w:hanging="360"/>
          </w:pPr>
        </w:pPrChange>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5A7AD7">
      <w:pPr>
        <w:numPr>
          <w:ilvl w:val="0"/>
          <w:numId w:val="207"/>
        </w:numPr>
        <w:tabs>
          <w:tab w:val="clear" w:pos="720"/>
          <w:tab w:val="num" w:pos="1440"/>
        </w:tabs>
        <w:ind w:left="1440"/>
        <w:rPr>
          <w:lang w:val="en-US"/>
        </w:rPr>
        <w:pPrChange w:id="935" w:author="mpark1" w:date="2013-03-20T10:50:00Z">
          <w:pPr>
            <w:numPr>
              <w:numId w:val="207"/>
            </w:numPr>
            <w:tabs>
              <w:tab w:val="num" w:pos="720"/>
            </w:tabs>
            <w:ind w:left="720" w:hanging="360"/>
          </w:pPr>
        </w:pPrChange>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5A7AD7">
      <w:pPr>
        <w:numPr>
          <w:ilvl w:val="0"/>
          <w:numId w:val="207"/>
        </w:numPr>
        <w:tabs>
          <w:tab w:val="clear" w:pos="720"/>
          <w:tab w:val="num" w:pos="1440"/>
        </w:tabs>
        <w:ind w:left="1440"/>
        <w:rPr>
          <w:lang w:val="en-US"/>
        </w:rPr>
        <w:pPrChange w:id="936" w:author="mpark1" w:date="2013-03-20T10:50:00Z">
          <w:pPr>
            <w:numPr>
              <w:numId w:val="207"/>
            </w:numPr>
            <w:tabs>
              <w:tab w:val="num" w:pos="720"/>
            </w:tabs>
            <w:ind w:left="720" w:hanging="360"/>
          </w:pPr>
        </w:pPrChange>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5A7AD7">
      <w:pPr>
        <w:numPr>
          <w:ilvl w:val="1"/>
          <w:numId w:val="207"/>
        </w:numPr>
        <w:tabs>
          <w:tab w:val="clear" w:pos="1440"/>
          <w:tab w:val="num" w:pos="2160"/>
        </w:tabs>
        <w:ind w:left="2160"/>
        <w:rPr>
          <w:lang w:val="en-US"/>
        </w:rPr>
        <w:pPrChange w:id="937" w:author="mpark1" w:date="2013-03-20T10:50:00Z">
          <w:pPr>
            <w:numPr>
              <w:ilvl w:val="1"/>
              <w:numId w:val="207"/>
            </w:numPr>
            <w:tabs>
              <w:tab w:val="num" w:pos="1440"/>
            </w:tabs>
            <w:ind w:left="1440" w:hanging="360"/>
          </w:pPr>
        </w:pPrChange>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5A7AD7">
      <w:pPr>
        <w:numPr>
          <w:ilvl w:val="1"/>
          <w:numId w:val="207"/>
        </w:numPr>
        <w:tabs>
          <w:tab w:val="clear" w:pos="1440"/>
          <w:tab w:val="num" w:pos="2160"/>
        </w:tabs>
        <w:ind w:left="2160"/>
        <w:rPr>
          <w:lang w:val="en-US"/>
        </w:rPr>
        <w:pPrChange w:id="938" w:author="mpark1" w:date="2013-03-20T10:50:00Z">
          <w:pPr>
            <w:numPr>
              <w:ilvl w:val="1"/>
              <w:numId w:val="207"/>
            </w:numPr>
            <w:tabs>
              <w:tab w:val="num" w:pos="1440"/>
            </w:tabs>
            <w:ind w:left="1440" w:hanging="360"/>
          </w:pPr>
        </w:pPrChange>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5A7AD7">
      <w:pPr>
        <w:numPr>
          <w:ilvl w:val="0"/>
          <w:numId w:val="207"/>
        </w:numPr>
        <w:tabs>
          <w:tab w:val="clear" w:pos="720"/>
          <w:tab w:val="num" w:pos="1440"/>
        </w:tabs>
        <w:ind w:left="1440"/>
        <w:rPr>
          <w:lang w:val="en-US"/>
        </w:rPr>
        <w:pPrChange w:id="939" w:author="mpark1" w:date="2013-03-20T10:50:00Z">
          <w:pPr>
            <w:numPr>
              <w:numId w:val="207"/>
            </w:numPr>
            <w:tabs>
              <w:tab w:val="num" w:pos="720"/>
            </w:tabs>
            <w:ind w:left="720" w:hanging="360"/>
          </w:pPr>
        </w:pPrChange>
      </w:pPr>
      <w:r w:rsidRPr="00B42F90">
        <w:rPr>
          <w:lang w:val="en-US"/>
        </w:rPr>
        <w:t>The angle alignment table is as below.</w:t>
      </w:r>
    </w:p>
    <w:p w:rsidR="00971187" w:rsidRPr="009B34AE" w:rsidRDefault="00971187" w:rsidP="005A7AD7">
      <w:pPr>
        <w:numPr>
          <w:ilvl w:val="0"/>
          <w:numId w:val="207"/>
        </w:numPr>
        <w:tabs>
          <w:tab w:val="clear" w:pos="720"/>
          <w:tab w:val="num" w:pos="1440"/>
        </w:tabs>
        <w:ind w:left="1440"/>
        <w:rPr>
          <w:lang w:val="en-US"/>
        </w:rPr>
        <w:pPrChange w:id="940" w:author="mpark1" w:date="2013-03-20T10:50:00Z">
          <w:pPr>
            <w:numPr>
              <w:numId w:val="207"/>
            </w:numPr>
            <w:tabs>
              <w:tab w:val="num" w:pos="720"/>
            </w:tabs>
            <w:ind w:left="720" w:hanging="360"/>
          </w:pPr>
        </w:pPrChange>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5A7AD7">
      <w:pPr>
        <w:numPr>
          <w:ilvl w:val="0"/>
          <w:numId w:val="207"/>
        </w:numPr>
        <w:tabs>
          <w:tab w:val="clear" w:pos="720"/>
          <w:tab w:val="num" w:pos="1440"/>
        </w:tabs>
        <w:ind w:left="1440"/>
        <w:rPr>
          <w:lang w:val="en-US"/>
        </w:rPr>
        <w:pPrChange w:id="941" w:author="mpark1" w:date="2013-03-20T10:50:00Z">
          <w:pPr>
            <w:numPr>
              <w:numId w:val="207"/>
            </w:numPr>
            <w:tabs>
              <w:tab w:val="num" w:pos="720"/>
            </w:tabs>
            <w:ind w:left="720" w:hanging="360"/>
          </w:pPr>
        </w:pPrChange>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5A7AD7">
      <w:pPr>
        <w:ind w:left="1800"/>
        <w:rPr>
          <w:lang w:val="en-US"/>
        </w:rPr>
        <w:pPrChange w:id="942" w:author="mpark1" w:date="2013-03-20T10:50:00Z">
          <w:pPr>
            <w:ind w:left="1080"/>
          </w:pPr>
        </w:pPrChange>
      </w:pPr>
      <w:r w:rsidRPr="00B42F90">
        <w:rPr>
          <w:lang w:val="en-US"/>
        </w:rPr>
        <w:t xml:space="preserve"> </w:t>
      </w:r>
    </w:p>
    <w:p w:rsidR="00971187" w:rsidRPr="003C56A5" w:rsidRDefault="00971187" w:rsidP="005A7AD7">
      <w:pPr>
        <w:ind w:left="720" w:firstLine="720"/>
        <w:jc w:val="center"/>
        <w:rPr>
          <w:lang w:val="en-US"/>
        </w:rPr>
        <w:pPrChange w:id="943" w:author="mpark1" w:date="2013-03-20T10:50:00Z">
          <w:pPr>
            <w:ind w:firstLine="720"/>
            <w:jc w:val="center"/>
          </w:pPr>
        </w:pPrChange>
      </w:pPr>
      <w:r>
        <w:rPr>
          <w:position w:val="-48"/>
        </w:rPr>
        <w:object w:dxaOrig="4410" w:dyaOrig="1080">
          <v:shape id="_x0000_i1060" type="#_x0000_t75" style="width:221pt;height:54.4pt" o:ole="">
            <v:imagedata r:id="rId89" o:title=""/>
          </v:shape>
          <o:OLEObject Type="Embed" ProgID="Equation.DSMT4" ShapeID="_x0000_i1060" DrawAspect="Content" ObjectID="_1425282380"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Change w:id="944" w:author="mpark1" w:date="2013-03-20T10:50:00Z">
          <w:tblPr>
            <w:tblW w:w="4719" w:type="pct"/>
            <w:jc w:val="center"/>
            <w:tblInd w:w="540" w:type="dxa"/>
            <w:tblCellMar>
              <w:top w:w="120" w:type="dxa"/>
              <w:left w:w="120" w:type="dxa"/>
              <w:bottom w:w="60" w:type="dxa"/>
              <w:right w:w="120" w:type="dxa"/>
            </w:tblCellMar>
            <w:tblLook w:val="0000" w:firstRow="0" w:lastRow="0" w:firstColumn="0" w:lastColumn="0" w:noHBand="0" w:noVBand="0"/>
          </w:tblPr>
        </w:tblPrChange>
      </w:tblPr>
      <w:tblGrid>
        <w:gridCol w:w="1111"/>
        <w:gridCol w:w="1620"/>
        <w:gridCol w:w="1261"/>
        <w:gridCol w:w="5068"/>
        <w:tblGridChange w:id="945">
          <w:tblGrid>
            <w:gridCol w:w="1111"/>
            <w:gridCol w:w="1620"/>
            <w:gridCol w:w="1261"/>
            <w:gridCol w:w="5068"/>
          </w:tblGrid>
        </w:tblGridChange>
      </w:tblGrid>
      <w:tr w:rsidR="00971187" w:rsidTr="005A7AD7">
        <w:trPr>
          <w:jc w:val="center"/>
          <w:trPrChange w:id="946" w:author="mpark1" w:date="2013-03-20T10:50:00Z">
            <w:trPr>
              <w:jc w:val="center"/>
            </w:trPr>
          </w:trPrChange>
        </w:trPr>
        <w:tc>
          <w:tcPr>
            <w:tcW w:w="613" w:type="pct"/>
            <w:tcBorders>
              <w:top w:val="nil"/>
              <w:left w:val="nil"/>
              <w:bottom w:val="single" w:sz="12" w:space="0" w:color="auto"/>
              <w:right w:val="nil"/>
            </w:tcBorders>
            <w:tcPrChange w:id="947" w:author="mpark1" w:date="2013-03-20T10:50:00Z">
              <w:tcPr>
                <w:tcW w:w="613" w:type="pct"/>
                <w:tcBorders>
                  <w:top w:val="nil"/>
                  <w:left w:val="nil"/>
                  <w:bottom w:val="single" w:sz="12" w:space="0" w:color="auto"/>
                  <w:right w:val="nil"/>
                </w:tcBorders>
              </w:tcPr>
            </w:tcPrChange>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Change w:id="948" w:author="mpark1" w:date="2013-03-20T10:50:00Z">
              <w:tcPr>
                <w:tcW w:w="4387" w:type="pct"/>
                <w:gridSpan w:val="3"/>
                <w:tcBorders>
                  <w:top w:val="nil"/>
                  <w:left w:val="nil"/>
                  <w:bottom w:val="single" w:sz="12" w:space="0" w:color="auto"/>
                  <w:right w:val="nil"/>
                </w:tcBorders>
                <w:tcMar>
                  <w:top w:w="120" w:type="dxa"/>
                  <w:left w:w="120" w:type="dxa"/>
                  <w:bottom w:w="60" w:type="dxa"/>
                  <w:right w:w="120" w:type="dxa"/>
                </w:tcMar>
                <w:vAlign w:val="center"/>
              </w:tcPr>
            </w:tcPrChange>
          </w:tcPr>
          <w:p w:rsidR="00971187" w:rsidRPr="00B42F90" w:rsidRDefault="00971187" w:rsidP="002A4896">
            <w:pPr>
              <w:pStyle w:val="TableTitlea"/>
              <w:rPr>
                <w:rFonts w:ascii="Times New Roman" w:hAnsi="Times New Roman" w:cs="Times New Roman"/>
                <w:b w:val="0"/>
              </w:rPr>
            </w:pPr>
            <w:bookmarkStart w:id="949"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949"/>
            <w:r w:rsidRPr="00B42F90">
              <w:rPr>
                <w:rFonts w:ascii="Times New Roman" w:hAnsi="Times New Roman" w:cs="Times New Roman"/>
                <w:color w:val="auto"/>
                <w:w w:val="100"/>
                <w:sz w:val="22"/>
              </w:rPr>
              <w:t>Type is SU</w:t>
            </w:r>
          </w:p>
        </w:tc>
      </w:tr>
      <w:tr w:rsidR="00971187" w:rsidTr="005A7AD7">
        <w:trPr>
          <w:trHeight w:val="22"/>
          <w:jc w:val="center"/>
          <w:trPrChange w:id="950" w:author="mpark1" w:date="2013-03-20T10:50:00Z">
            <w:trPr>
              <w:trHeight w:val="22"/>
              <w:jc w:val="center"/>
            </w:trPr>
          </w:trPrChange>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Change w:id="951" w:author="mpark1" w:date="2013-03-20T10:50:00Z">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tcPrChange>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Change w:id="952" w:author="mpark1" w:date="2013-03-20T10:50:00Z">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tcPrChange>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Change w:id="953" w:author="mpark1" w:date="2013-03-20T10:50:00Z">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Change w:id="954" w:author="mpark1" w:date="2013-03-20T10:50:00Z">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tcPrChange>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5A7AD7">
        <w:trPr>
          <w:trHeight w:val="20"/>
          <w:jc w:val="center"/>
          <w:trPrChange w:id="955" w:author="mpark1" w:date="2013-03-20T10:50:00Z">
            <w:trPr>
              <w:trHeight w:val="20"/>
              <w:jc w:val="center"/>
            </w:trPr>
          </w:trPrChange>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Change w:id="956" w:author="mpark1" w:date="2013-03-20T10:50:00Z">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957" w:author="mpark1" w:date="2013-03-20T10:50:00Z">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958" w:author="mpark1" w:date="2013-03-20T10:50:00Z">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Change w:id="959" w:author="mpark1" w:date="2013-03-20T10:50:00Z">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5A7AD7">
        <w:trPr>
          <w:trHeight w:val="20"/>
          <w:jc w:val="center"/>
          <w:trPrChange w:id="960" w:author="mpark1" w:date="2013-03-20T10:50:00Z">
            <w:trPr>
              <w:trHeight w:val="20"/>
              <w:jc w:val="center"/>
            </w:trPr>
          </w:trPrChange>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Change w:id="961" w:author="mpark1" w:date="2013-03-20T10:50:00Z">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962" w:author="mpark1" w:date="2013-03-20T10:50:00Z">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963" w:author="mpark1" w:date="2013-03-20T10:50:00Z">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Change w:id="964" w:author="mpark1" w:date="2013-03-20T10:50:00Z">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5A7AD7">
        <w:trPr>
          <w:trHeight w:val="30"/>
          <w:jc w:val="center"/>
          <w:trPrChange w:id="965"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66"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67"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68"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69"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5A7AD7">
        <w:trPr>
          <w:trHeight w:val="30"/>
          <w:jc w:val="center"/>
          <w:trPrChange w:id="970"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71"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72"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73"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74"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5A7AD7">
        <w:trPr>
          <w:trHeight w:val="30"/>
          <w:jc w:val="center"/>
          <w:trPrChange w:id="975"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76"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77"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78"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79"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5A7AD7">
        <w:trPr>
          <w:trHeight w:val="30"/>
          <w:jc w:val="center"/>
          <w:trPrChange w:id="980"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81"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82"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83"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84"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5A7AD7">
        <w:trPr>
          <w:trHeight w:val="30"/>
          <w:jc w:val="center"/>
          <w:trPrChange w:id="985"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86"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87"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88"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89"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5A7AD7">
        <w:trPr>
          <w:trHeight w:val="30"/>
          <w:jc w:val="center"/>
          <w:trPrChange w:id="990"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91"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92"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93"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94"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5A7AD7">
        <w:trPr>
          <w:trHeight w:val="30"/>
          <w:jc w:val="center"/>
          <w:trPrChange w:id="995"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996"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97"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998"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999"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5A7AD7">
        <w:trPr>
          <w:trHeight w:val="30"/>
          <w:jc w:val="center"/>
          <w:trPrChange w:id="1000"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01"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02"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03"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04"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5A7AD7">
        <w:trPr>
          <w:trHeight w:val="30"/>
          <w:jc w:val="center"/>
          <w:trPrChange w:id="1005" w:author="mpark1" w:date="2013-03-20T10:50:00Z">
            <w:trPr>
              <w:trHeight w:val="30"/>
              <w:jc w:val="center"/>
            </w:trPr>
          </w:trPrChange>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06" w:author="mpark1" w:date="2013-03-20T10:50:00Z">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07" w:author="mpark1" w:date="2013-03-20T10:50:00Z">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08" w:author="mpark1" w:date="2013-03-20T10:50:00Z">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09" w:author="mpark1" w:date="2013-03-20T10:50:00Z">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5A7AD7">
        <w:trPr>
          <w:trHeight w:val="30"/>
          <w:jc w:val="center"/>
          <w:trPrChange w:id="1010" w:author="mpark1" w:date="2013-03-20T10:50:00Z">
            <w:trPr>
              <w:trHeight w:val="30"/>
              <w:jc w:val="center"/>
            </w:trPr>
          </w:trPrChange>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Change w:id="1011" w:author="mpark1" w:date="2013-03-20T10:50:00Z">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Change w:id="1012" w:author="mpark1" w:date="2013-03-20T10:50:00Z">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Change w:id="1013" w:author="mpark1" w:date="2013-03-20T10:50:00Z">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Change w:id="1014" w:author="mpark1" w:date="2013-03-20T10:50:00Z">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5A7AD7">
      <w:pPr>
        <w:ind w:left="720"/>
        <w:rPr>
          <w:lang w:val="en-US"/>
        </w:rPr>
        <w:pPrChange w:id="1015" w:author="mpark1" w:date="2013-03-20T10:50:00Z">
          <w:pPr/>
        </w:pPrChange>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Change w:id="1016" w:author="mpark1" w:date="2013-03-20T10:50:00Z">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PrChange>
      </w:tblPr>
      <w:tblGrid>
        <w:gridCol w:w="720"/>
        <w:gridCol w:w="1320"/>
        <w:gridCol w:w="1160"/>
        <w:gridCol w:w="5890"/>
        <w:tblGridChange w:id="1017">
          <w:tblGrid>
            <w:gridCol w:w="720"/>
            <w:gridCol w:w="1320"/>
            <w:gridCol w:w="1160"/>
            <w:gridCol w:w="5890"/>
          </w:tblGrid>
        </w:tblGridChange>
      </w:tblGrid>
      <w:tr w:rsidR="00971187" w:rsidRPr="009B34AE" w:rsidTr="005A7AD7">
        <w:trPr>
          <w:jc w:val="center"/>
          <w:trPrChange w:id="1018" w:author="mpark1" w:date="2013-03-20T10:50:00Z">
            <w:trPr>
              <w:jc w:val="center"/>
            </w:trPr>
          </w:trPrChange>
        </w:trPr>
        <w:tc>
          <w:tcPr>
            <w:tcW w:w="720" w:type="dxa"/>
            <w:tcBorders>
              <w:top w:val="nil"/>
              <w:left w:val="nil"/>
              <w:bottom w:val="single" w:sz="12" w:space="0" w:color="auto"/>
              <w:right w:val="nil"/>
            </w:tcBorders>
            <w:tcPrChange w:id="1019" w:author="mpark1" w:date="2013-03-20T10:50:00Z">
              <w:tcPr>
                <w:tcW w:w="720" w:type="dxa"/>
                <w:tcBorders>
                  <w:top w:val="nil"/>
                  <w:left w:val="nil"/>
                  <w:bottom w:val="single" w:sz="12" w:space="0" w:color="auto"/>
                  <w:right w:val="nil"/>
                </w:tcBorders>
              </w:tcPr>
            </w:tcPrChange>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Change w:id="1020" w:author="mpark1" w:date="2013-03-20T10:50:00Z">
              <w:tcPr>
                <w:tcW w:w="8370" w:type="dxa"/>
                <w:gridSpan w:val="3"/>
                <w:tcBorders>
                  <w:top w:val="nil"/>
                  <w:left w:val="nil"/>
                  <w:bottom w:val="single" w:sz="12" w:space="0" w:color="auto"/>
                  <w:right w:val="nil"/>
                </w:tcBorders>
                <w:tcMar>
                  <w:top w:w="120" w:type="dxa"/>
                  <w:left w:w="120" w:type="dxa"/>
                  <w:bottom w:w="60" w:type="dxa"/>
                  <w:right w:w="120" w:type="dxa"/>
                </w:tcMar>
                <w:vAlign w:val="center"/>
              </w:tcPr>
            </w:tcPrChange>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5A7AD7">
        <w:trPr>
          <w:trHeight w:val="238"/>
          <w:jc w:val="center"/>
          <w:trPrChange w:id="1021" w:author="mpark1" w:date="2013-03-20T10:50:00Z">
            <w:trPr>
              <w:trHeight w:val="238"/>
              <w:jc w:val="center"/>
            </w:trPr>
          </w:trPrChange>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Change w:id="1022" w:author="mpark1" w:date="2013-03-20T10:50:00Z">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tcPrChange>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Change w:id="1023" w:author="mpark1" w:date="2013-03-20T10:50:00Z">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tcPrChange>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Change w:id="1024" w:author="mpark1" w:date="2013-03-20T10:50:00Z">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Change w:id="1025" w:author="mpark1" w:date="2013-03-20T10:50:00Z">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tcPrChange>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5A7AD7">
        <w:trPr>
          <w:trHeight w:val="20"/>
          <w:jc w:val="center"/>
          <w:trPrChange w:id="1026" w:author="mpark1" w:date="2013-03-20T10:50:00Z">
            <w:trPr>
              <w:trHeight w:val="20"/>
              <w:jc w:val="center"/>
            </w:trPr>
          </w:trPrChange>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Change w:id="1027" w:author="mpark1" w:date="2013-03-20T10:50:00Z">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028" w:author="mpark1" w:date="2013-03-20T10:50:00Z">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029" w:author="mpark1" w:date="2013-03-20T10:50:00Z">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Change w:id="1030" w:author="mpark1" w:date="2013-03-20T10:50:00Z">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5A7AD7">
        <w:trPr>
          <w:trHeight w:val="30"/>
          <w:jc w:val="center"/>
          <w:trPrChange w:id="1031"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32"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33"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34"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35"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5A7AD7">
        <w:trPr>
          <w:trHeight w:val="30"/>
          <w:jc w:val="center"/>
          <w:trPrChange w:id="1036"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37"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38"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39"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40"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5A7AD7">
        <w:trPr>
          <w:trHeight w:val="30"/>
          <w:jc w:val="center"/>
          <w:trPrChange w:id="1041"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42"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43"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44"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45"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5A7AD7">
        <w:trPr>
          <w:trHeight w:val="30"/>
          <w:jc w:val="center"/>
          <w:trPrChange w:id="1046"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47"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48"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49"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50"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5A7AD7">
        <w:trPr>
          <w:trHeight w:val="37"/>
          <w:jc w:val="center"/>
          <w:trPrChange w:id="1051" w:author="mpark1" w:date="2013-03-20T10:50:00Z">
            <w:trPr>
              <w:trHeight w:val="37"/>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52"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53"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54"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55"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5A7AD7">
        <w:trPr>
          <w:trHeight w:val="30"/>
          <w:jc w:val="center"/>
          <w:trPrChange w:id="1056"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57"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58"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59"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60"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5A7AD7">
        <w:trPr>
          <w:trHeight w:val="30"/>
          <w:jc w:val="center"/>
          <w:trPrChange w:id="1061" w:author="mpark1" w:date="2013-03-20T10:50:00Z">
            <w:trPr>
              <w:trHeight w:val="30"/>
              <w:jc w:val="center"/>
            </w:trPr>
          </w:trPrChange>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Change w:id="1062" w:author="mpark1" w:date="2013-03-20T10:50:00Z">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63" w:author="mpark1" w:date="2013-03-20T10:50:00Z">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64" w:author="mpark1" w:date="2013-03-20T10:50:00Z">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Change w:id="1065" w:author="mpark1" w:date="2013-03-20T10:50:00Z">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5A7AD7">
        <w:trPr>
          <w:trHeight w:val="30"/>
          <w:jc w:val="center"/>
          <w:trPrChange w:id="1066" w:author="mpark1" w:date="2013-03-20T10:50:00Z">
            <w:trPr>
              <w:trHeight w:val="30"/>
              <w:jc w:val="center"/>
            </w:trPr>
          </w:trPrChange>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Change w:id="1067" w:author="mpark1" w:date="2013-03-20T10:50:00Z">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Change w:id="1068" w:author="mpark1" w:date="2013-03-20T10:50:00Z">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Change w:id="1069" w:author="mpark1" w:date="2013-03-20T10:50:00Z">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tcPrChange>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Change w:id="1070" w:author="mpark1" w:date="2013-03-20T10:50:00Z">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tcPrChange>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5A7AD7">
      <w:pPr>
        <w:ind w:left="720"/>
        <w:rPr>
          <w:lang w:val="en-US"/>
        </w:rPr>
        <w:pPrChange w:id="1071" w:author="mpark1" w:date="2013-03-20T10:50:00Z">
          <w:pPr/>
        </w:pPrChange>
      </w:pPr>
    </w:p>
    <w:p w:rsidR="006B3D00" w:rsidRPr="006B3D00" w:rsidRDefault="006B3D00" w:rsidP="005A7AD7">
      <w:pPr>
        <w:pStyle w:val="Heading2"/>
        <w:ind w:left="720"/>
        <w:rPr>
          <w:lang w:val="en-US"/>
        </w:rPr>
        <w:pPrChange w:id="1072" w:author="mpark1" w:date="2013-03-20T10:50:00Z">
          <w:pPr>
            <w:pStyle w:val="Heading2"/>
          </w:pPr>
        </w:pPrChange>
      </w:pPr>
      <w:r w:rsidRPr="006B3D00">
        <w:rPr>
          <w:lang w:val="en-US"/>
        </w:rPr>
        <w:t>3.6 Spatial Mapping Matrix</w:t>
      </w:r>
      <w:r>
        <w:rPr>
          <w:lang w:val="en-US"/>
        </w:rPr>
        <w:t xml:space="preserve"> </w:t>
      </w:r>
    </w:p>
    <w:p w:rsidR="006B3D00" w:rsidRDefault="006B3D00" w:rsidP="005A7AD7">
      <w:pPr>
        <w:ind w:left="720"/>
        <w:rPr>
          <w:lang w:val="en-US"/>
        </w:rPr>
        <w:pPrChange w:id="1073" w:author="mpark1" w:date="2013-03-20T10:50:00Z">
          <w:pPr/>
        </w:pPrChange>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5A7AD7">
      <w:pPr>
        <w:ind w:left="1440"/>
        <w:rPr>
          <w:lang w:val="en-US"/>
        </w:rPr>
        <w:pPrChange w:id="1074" w:author="mpark1" w:date="2013-03-20T10:50:00Z">
          <w:pPr>
            <w:ind w:left="720"/>
          </w:pPr>
        </w:pPrChange>
      </w:pPr>
      <w:r w:rsidRPr="006B3D00">
        <w:rPr>
          <w:lang w:val="en-US"/>
        </w:rPr>
        <w:t>Examples:</w:t>
      </w:r>
    </w:p>
    <w:p w:rsidR="006B3D00" w:rsidRPr="00F37C8D" w:rsidRDefault="006B3D00" w:rsidP="005A7AD7">
      <w:pPr>
        <w:pStyle w:val="ListParagraph"/>
        <w:numPr>
          <w:ilvl w:val="0"/>
          <w:numId w:val="70"/>
        </w:numPr>
        <w:ind w:left="1800"/>
        <w:rPr>
          <w:lang w:val="en-US"/>
        </w:rPr>
        <w:pPrChange w:id="1075" w:author="mpark1" w:date="2013-03-20T10:50:00Z">
          <w:pPr>
            <w:pStyle w:val="ListParagraph"/>
            <w:numPr>
              <w:numId w:val="70"/>
            </w:numPr>
            <w:ind w:left="1080" w:hanging="360"/>
          </w:pPr>
        </w:pPrChange>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5A7AD7">
      <w:pPr>
        <w:pStyle w:val="ListParagraph"/>
        <w:numPr>
          <w:ilvl w:val="0"/>
          <w:numId w:val="70"/>
        </w:numPr>
        <w:ind w:left="1800"/>
        <w:pPrChange w:id="1076" w:author="mpark1" w:date="2013-03-20T10:50:00Z">
          <w:pPr>
            <w:pStyle w:val="ListParagraph"/>
            <w:numPr>
              <w:numId w:val="70"/>
            </w:numPr>
            <w:ind w:left="1080" w:hanging="360"/>
          </w:pPr>
        </w:pPrChange>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5A7AD7">
      <w:pPr>
        <w:pStyle w:val="Heading2"/>
        <w:ind w:left="720"/>
        <w:pPrChange w:id="1077" w:author="mpark1" w:date="2013-03-20T10:50:00Z">
          <w:pPr>
            <w:pStyle w:val="Heading2"/>
          </w:pPr>
        </w:pPrChange>
      </w:pPr>
      <w:bookmarkStart w:id="1078" w:name="_Toc340330014"/>
      <w:r>
        <w:t>3.7 Traveling Pilots</w:t>
      </w:r>
      <w:bookmarkEnd w:id="1078"/>
    </w:p>
    <w:p w:rsidR="00D3574F" w:rsidRDefault="00D3574F" w:rsidP="005A7AD7">
      <w:pPr>
        <w:ind w:left="720"/>
        <w:pPrChange w:id="1079" w:author="mpark1" w:date="2013-03-20T10:50:00Z">
          <w:pPr/>
        </w:pPrChange>
      </w:pPr>
    </w:p>
    <w:p w:rsidR="00D3574F" w:rsidRDefault="00D3574F" w:rsidP="005A7AD7">
      <w:pPr>
        <w:ind w:left="720"/>
        <w:pPrChange w:id="1080" w:author="mpark1" w:date="2013-03-20T10:50:00Z">
          <w:pPr/>
        </w:pPrChange>
      </w:pPr>
      <w:r>
        <w:t>R.3.7.A: Traveling pilots are an optional feature used to improve channel estimation under high Doppler scenarios. [Nov 2012 meeting minutes, 11-12/1322r0]</w:t>
      </w:r>
    </w:p>
    <w:p w:rsidR="00D3574F" w:rsidRDefault="00D3574F" w:rsidP="005A7AD7">
      <w:pPr>
        <w:ind w:left="720"/>
        <w:pPrChange w:id="1081" w:author="mpark1" w:date="2013-03-20T10:50:00Z">
          <w:pPr/>
        </w:pPrChange>
      </w:pPr>
    </w:p>
    <w:p w:rsidR="00D3574F" w:rsidRDefault="00D3574F" w:rsidP="005A7AD7">
      <w:pPr>
        <w:ind w:left="720"/>
        <w:pPrChange w:id="1082" w:author="mpark1" w:date="2013-03-20T10:50:00Z">
          <w:pPr/>
        </w:pPrChange>
      </w:pPr>
      <w:r>
        <w:t>R.3.7.B: Support for traveling pilots receive capability shall be indicated by two bits – the first indicating one space time stream and the second two space time stream. [Nov 2012 meeting minutes, 11-12/1322r0]</w:t>
      </w:r>
    </w:p>
    <w:p w:rsidR="00D3574F" w:rsidRDefault="00D3574F" w:rsidP="005A7AD7">
      <w:pPr>
        <w:ind w:left="720"/>
        <w:pPrChange w:id="1083" w:author="mpark1" w:date="2013-03-20T10:50:00Z">
          <w:pPr/>
        </w:pPrChange>
      </w:pPr>
    </w:p>
    <w:p w:rsidR="00D3574F" w:rsidRDefault="00D3574F" w:rsidP="005A7AD7">
      <w:pPr>
        <w:ind w:left="720"/>
        <w:pPrChange w:id="1084" w:author="mpark1" w:date="2013-03-20T10:50:00Z">
          <w:pPr/>
        </w:pPrChange>
      </w:pPr>
      <w:r>
        <w:t>R.3.7.C: Traveling pilots design [Nov 2012 meeting minutes, 11-12/1322r0]</w:t>
      </w:r>
    </w:p>
    <w:p w:rsidR="00D3574F" w:rsidRDefault="00D3574F" w:rsidP="005A7AD7">
      <w:pPr>
        <w:pStyle w:val="ListParagraph"/>
        <w:numPr>
          <w:ilvl w:val="0"/>
          <w:numId w:val="201"/>
        </w:numPr>
        <w:ind w:left="1440"/>
        <w:pPrChange w:id="1085" w:author="mpark1" w:date="2013-03-20T10:50:00Z">
          <w:pPr>
            <w:pStyle w:val="ListParagraph"/>
            <w:numPr>
              <w:numId w:val="201"/>
            </w:numPr>
            <w:ind w:hanging="360"/>
          </w:pPr>
        </w:pPrChange>
      </w:pPr>
      <w:r>
        <w:t>32FFT</w:t>
      </w:r>
    </w:p>
    <w:p w:rsidR="00D3574F" w:rsidRDefault="00D3574F" w:rsidP="005A7AD7">
      <w:pPr>
        <w:pStyle w:val="ListParagraph"/>
        <w:numPr>
          <w:ilvl w:val="1"/>
          <w:numId w:val="201"/>
        </w:numPr>
        <w:ind w:left="2160"/>
        <w:rPr>
          <w:bCs/>
          <w:lang w:val="en-US"/>
        </w:rPr>
        <w:pPrChange w:id="1086" w:author="mpark1" w:date="2013-03-20T10:50:00Z">
          <w:pPr>
            <w:pStyle w:val="ListParagraph"/>
            <w:numPr>
              <w:ilvl w:val="1"/>
              <w:numId w:val="201"/>
            </w:numPr>
            <w:ind w:left="1440" w:hanging="360"/>
          </w:pPr>
        </w:pPrChange>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Change w:id="1087" w:author="mpark1" w:date="2013-03-20T10:50:00Z">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PrChange>
      </w:tblPr>
      <w:tblGrid>
        <w:gridCol w:w="1346"/>
        <w:gridCol w:w="512"/>
        <w:gridCol w:w="512"/>
        <w:gridCol w:w="512"/>
        <w:gridCol w:w="512"/>
        <w:gridCol w:w="512"/>
        <w:gridCol w:w="512"/>
        <w:gridCol w:w="512"/>
        <w:gridCol w:w="512"/>
        <w:gridCol w:w="512"/>
        <w:gridCol w:w="512"/>
        <w:gridCol w:w="512"/>
        <w:gridCol w:w="512"/>
        <w:gridCol w:w="513"/>
        <w:tblGridChange w:id="1088">
          <w:tblGrid>
            <w:gridCol w:w="1346"/>
            <w:gridCol w:w="512"/>
            <w:gridCol w:w="512"/>
            <w:gridCol w:w="512"/>
            <w:gridCol w:w="512"/>
            <w:gridCol w:w="512"/>
            <w:gridCol w:w="512"/>
            <w:gridCol w:w="512"/>
            <w:gridCol w:w="512"/>
            <w:gridCol w:w="512"/>
            <w:gridCol w:w="512"/>
            <w:gridCol w:w="512"/>
            <w:gridCol w:w="512"/>
            <w:gridCol w:w="513"/>
          </w:tblGrid>
        </w:tblGridChange>
      </w:tblGrid>
      <w:tr w:rsidR="00D3574F" w:rsidRPr="00E05931" w:rsidTr="005A7AD7">
        <w:trPr>
          <w:trHeight w:val="288"/>
          <w:jc w:val="center"/>
          <w:trPrChange w:id="1089" w:author="mpark1" w:date="2013-03-20T10:50:00Z">
            <w:trPr>
              <w:trHeight w:val="288"/>
              <w:jc w:val="center"/>
            </w:trPr>
          </w:trPrChange>
        </w:trPr>
        <w:tc>
          <w:tcPr>
            <w:tcW w:w="1346" w:type="dxa"/>
            <w:shd w:val="clear" w:color="auto" w:fill="auto"/>
            <w:tcMar>
              <w:top w:w="15" w:type="dxa"/>
              <w:left w:w="77" w:type="dxa"/>
              <w:bottom w:w="0" w:type="dxa"/>
              <w:right w:w="77" w:type="dxa"/>
            </w:tcMar>
            <w:vAlign w:val="center"/>
            <w:hideMark/>
            <w:tcPrChange w:id="1090" w:author="mpark1" w:date="2013-03-20T10:50:00Z">
              <w:tcPr>
                <w:tcW w:w="134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Change w:id="1091"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Change w:id="1092"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Change w:id="1093"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Change w:id="1094"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Change w:id="1095"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Change w:id="1096"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Change w:id="1097"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Change w:id="1098"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Change w:id="1099"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Change w:id="1100"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Change w:id="1101"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Change w:id="1102" w:author="mpark1" w:date="2013-03-20T10:50:00Z">
              <w:tcPr>
                <w:tcW w:w="51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Change w:id="1103" w:author="mpark1" w:date="2013-03-20T10:50:00Z">
              <w:tcPr>
                <w:tcW w:w="51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5A7AD7">
        <w:trPr>
          <w:trHeight w:val="288"/>
          <w:jc w:val="center"/>
          <w:trPrChange w:id="1104" w:author="mpark1" w:date="2013-03-20T10:50:00Z">
            <w:trPr>
              <w:trHeight w:val="288"/>
              <w:jc w:val="center"/>
            </w:trPr>
          </w:trPrChange>
        </w:trPr>
        <w:tc>
          <w:tcPr>
            <w:tcW w:w="1346" w:type="dxa"/>
            <w:shd w:val="clear" w:color="auto" w:fill="auto"/>
            <w:tcMar>
              <w:top w:w="15" w:type="dxa"/>
              <w:left w:w="77" w:type="dxa"/>
              <w:bottom w:w="0" w:type="dxa"/>
              <w:right w:w="77" w:type="dxa"/>
            </w:tcMar>
            <w:vAlign w:val="center"/>
            <w:hideMark/>
            <w:tcPrChange w:id="1105" w:author="mpark1" w:date="2013-03-20T10:50:00Z">
              <w:tcPr>
                <w:tcW w:w="134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Change w:id="1106"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Change w:id="1107"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Change w:id="1108"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Change w:id="1109"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Change w:id="1110"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Change w:id="1111"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Change w:id="1112"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Change w:id="1113"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Change w:id="1114"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Change w:id="1115"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Change w:id="1116"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Change w:id="1117"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Change w:id="1118" w:author="mpark1" w:date="2013-03-20T10:50:00Z">
              <w:tcPr>
                <w:tcW w:w="513"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5A7AD7">
        <w:trPr>
          <w:trHeight w:val="288"/>
          <w:jc w:val="center"/>
          <w:trPrChange w:id="1119" w:author="mpark1" w:date="2013-03-20T10:50:00Z">
            <w:trPr>
              <w:trHeight w:val="288"/>
              <w:jc w:val="center"/>
            </w:trPr>
          </w:trPrChange>
        </w:trPr>
        <w:tc>
          <w:tcPr>
            <w:tcW w:w="1346" w:type="dxa"/>
            <w:shd w:val="clear" w:color="auto" w:fill="auto"/>
            <w:tcMar>
              <w:top w:w="15" w:type="dxa"/>
              <w:left w:w="77" w:type="dxa"/>
              <w:bottom w:w="0" w:type="dxa"/>
              <w:right w:w="77" w:type="dxa"/>
            </w:tcMar>
            <w:vAlign w:val="center"/>
            <w:hideMark/>
            <w:tcPrChange w:id="1120" w:author="mpark1" w:date="2013-03-20T10:50:00Z">
              <w:tcPr>
                <w:tcW w:w="134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Change w:id="1121"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Change w:id="1122"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Change w:id="1123"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Change w:id="1124"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Change w:id="1125"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Change w:id="1126"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Change w:id="1127"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Change w:id="1128"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Change w:id="1129"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Change w:id="1130"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Change w:id="1131"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Change w:id="1132" w:author="mpark1" w:date="2013-03-20T10:50:00Z">
              <w:tcPr>
                <w:tcW w:w="512"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Change w:id="1133" w:author="mpark1" w:date="2013-03-20T10:50:00Z">
              <w:tcPr>
                <w:tcW w:w="513"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5A7AD7">
      <w:pPr>
        <w:ind w:left="1440"/>
        <w:rPr>
          <w:bCs/>
          <w:lang w:val="en-US"/>
        </w:rPr>
        <w:pPrChange w:id="1134" w:author="mpark1" w:date="2013-03-20T10:50:00Z">
          <w:pPr>
            <w:ind w:left="720"/>
          </w:pPr>
        </w:pPrChange>
      </w:pPr>
    </w:p>
    <w:p w:rsidR="00D3574F" w:rsidRDefault="00D3574F" w:rsidP="005A7AD7">
      <w:pPr>
        <w:pStyle w:val="ListParagraph"/>
        <w:numPr>
          <w:ilvl w:val="1"/>
          <w:numId w:val="201"/>
        </w:numPr>
        <w:ind w:left="2160"/>
        <w:rPr>
          <w:bCs/>
          <w:lang w:val="en-US"/>
        </w:rPr>
        <w:pPrChange w:id="1135" w:author="mpark1" w:date="2013-03-20T10:50:00Z">
          <w:pPr>
            <w:pStyle w:val="ListParagraph"/>
            <w:numPr>
              <w:ilvl w:val="1"/>
              <w:numId w:val="201"/>
            </w:numPr>
            <w:ind w:left="1440" w:hanging="360"/>
          </w:pPr>
        </w:pPrChange>
      </w:pPr>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Change w:id="1136" w:author="mpark1" w:date="2013-03-20T10:50:00Z">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PrChange>
      </w:tblPr>
      <w:tblGrid>
        <w:gridCol w:w="1739"/>
        <w:gridCol w:w="516"/>
        <w:gridCol w:w="516"/>
        <w:gridCol w:w="516"/>
        <w:gridCol w:w="516"/>
        <w:gridCol w:w="516"/>
        <w:gridCol w:w="516"/>
        <w:gridCol w:w="517"/>
        <w:tblGridChange w:id="1137">
          <w:tblGrid>
            <w:gridCol w:w="1739"/>
            <w:gridCol w:w="516"/>
            <w:gridCol w:w="516"/>
            <w:gridCol w:w="516"/>
            <w:gridCol w:w="516"/>
            <w:gridCol w:w="516"/>
            <w:gridCol w:w="516"/>
            <w:gridCol w:w="517"/>
          </w:tblGrid>
        </w:tblGridChange>
      </w:tblGrid>
      <w:tr w:rsidR="00D3574F" w:rsidRPr="00E05931" w:rsidTr="005A7AD7">
        <w:trPr>
          <w:trHeight w:val="46"/>
          <w:jc w:val="center"/>
          <w:trPrChange w:id="1138" w:author="mpark1" w:date="2013-03-20T10:50:00Z">
            <w:trPr>
              <w:trHeight w:val="46"/>
              <w:jc w:val="center"/>
            </w:trPr>
          </w:trPrChange>
        </w:trPr>
        <w:tc>
          <w:tcPr>
            <w:tcW w:w="1739" w:type="dxa"/>
            <w:shd w:val="clear" w:color="auto" w:fill="auto"/>
            <w:tcMar>
              <w:top w:w="15" w:type="dxa"/>
              <w:left w:w="77" w:type="dxa"/>
              <w:bottom w:w="0" w:type="dxa"/>
              <w:right w:w="77" w:type="dxa"/>
            </w:tcMar>
            <w:vAlign w:val="center"/>
            <w:hideMark/>
            <w:tcPrChange w:id="1139" w:author="mpark1" w:date="2013-03-20T10:50:00Z">
              <w:tcPr>
                <w:tcW w:w="1739"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Change w:id="1140"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Change w:id="1141"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Change w:id="1142"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Change w:id="1143"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Change w:id="1144"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Change w:id="1145" w:author="mpark1" w:date="2013-03-20T10:50:00Z">
              <w:tcPr>
                <w:tcW w:w="516"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Change w:id="1146" w:author="mpark1" w:date="2013-03-20T10:50:00Z">
              <w:tcPr>
                <w:tcW w:w="51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5A7AD7">
        <w:trPr>
          <w:trHeight w:val="39"/>
          <w:jc w:val="center"/>
          <w:trPrChange w:id="1147" w:author="mpark1" w:date="2013-03-20T10:50:00Z">
            <w:trPr>
              <w:trHeight w:val="39"/>
              <w:jc w:val="center"/>
            </w:trPr>
          </w:trPrChange>
        </w:trPr>
        <w:tc>
          <w:tcPr>
            <w:tcW w:w="1739" w:type="dxa"/>
            <w:shd w:val="clear" w:color="auto" w:fill="auto"/>
            <w:tcMar>
              <w:top w:w="15" w:type="dxa"/>
              <w:left w:w="77" w:type="dxa"/>
              <w:bottom w:w="0" w:type="dxa"/>
              <w:right w:w="77" w:type="dxa"/>
            </w:tcMar>
            <w:vAlign w:val="center"/>
            <w:hideMark/>
            <w:tcPrChange w:id="1148" w:author="mpark1" w:date="2013-03-20T10:50:00Z">
              <w:tcPr>
                <w:tcW w:w="1739"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15" w:type="dxa"/>
              <w:bottom w:w="0" w:type="dxa"/>
              <w:right w:w="15" w:type="dxa"/>
            </w:tcMar>
            <w:vAlign w:val="center"/>
            <w:hideMark/>
            <w:tcPrChange w:id="1149"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Change w:id="1150"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Change w:id="1151"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Change w:id="1152"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Change w:id="1153"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Change w:id="1154"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Change w:id="1155" w:author="mpark1" w:date="2013-03-20T10:50:00Z">
              <w:tcPr>
                <w:tcW w:w="51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5A7AD7">
        <w:trPr>
          <w:trHeight w:val="39"/>
          <w:jc w:val="center"/>
          <w:trPrChange w:id="1156" w:author="mpark1" w:date="2013-03-20T10:50:00Z">
            <w:trPr>
              <w:trHeight w:val="39"/>
              <w:jc w:val="center"/>
            </w:trPr>
          </w:trPrChange>
        </w:trPr>
        <w:tc>
          <w:tcPr>
            <w:tcW w:w="1739" w:type="dxa"/>
            <w:shd w:val="clear" w:color="auto" w:fill="auto"/>
            <w:tcMar>
              <w:top w:w="15" w:type="dxa"/>
              <w:left w:w="77" w:type="dxa"/>
              <w:bottom w:w="0" w:type="dxa"/>
              <w:right w:w="77" w:type="dxa"/>
            </w:tcMar>
            <w:vAlign w:val="center"/>
            <w:hideMark/>
            <w:tcPrChange w:id="1157" w:author="mpark1" w:date="2013-03-20T10:50:00Z">
              <w:tcPr>
                <w:tcW w:w="1739"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Change w:id="1158"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Change w:id="1159"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Change w:id="1160"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Change w:id="1161"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Change w:id="1162"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Change w:id="1163" w:author="mpark1" w:date="2013-03-20T10:50:00Z">
              <w:tcPr>
                <w:tcW w:w="516"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Change w:id="1164" w:author="mpark1" w:date="2013-03-20T10:50:00Z">
              <w:tcPr>
                <w:tcW w:w="51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5A7AD7">
      <w:pPr>
        <w:pStyle w:val="ListParagraph"/>
        <w:numPr>
          <w:ilvl w:val="0"/>
          <w:numId w:val="201"/>
        </w:numPr>
        <w:ind w:left="1440"/>
        <w:rPr>
          <w:bCs/>
          <w:lang w:val="en-US"/>
        </w:rPr>
        <w:pPrChange w:id="1165" w:author="mpark1" w:date="2013-03-20T10:50:00Z">
          <w:pPr>
            <w:pStyle w:val="ListParagraph"/>
            <w:numPr>
              <w:numId w:val="201"/>
            </w:numPr>
            <w:ind w:hanging="360"/>
          </w:pPr>
        </w:pPrChange>
      </w:pPr>
      <w:r>
        <w:rPr>
          <w:bCs/>
          <w:lang w:val="en-US"/>
        </w:rPr>
        <w:t>64FFT</w:t>
      </w:r>
    </w:p>
    <w:p w:rsidR="00D3574F" w:rsidRDefault="00D3574F" w:rsidP="005A7AD7">
      <w:pPr>
        <w:pStyle w:val="ListParagraph"/>
        <w:numPr>
          <w:ilvl w:val="1"/>
          <w:numId w:val="201"/>
        </w:numPr>
        <w:ind w:left="2160"/>
        <w:rPr>
          <w:bCs/>
          <w:lang w:val="en-US"/>
        </w:rPr>
        <w:pPrChange w:id="1166" w:author="mpark1" w:date="2013-03-20T10:50:00Z">
          <w:pPr>
            <w:pStyle w:val="ListParagraph"/>
            <w:numPr>
              <w:ilvl w:val="1"/>
              <w:numId w:val="201"/>
            </w:numPr>
            <w:ind w:left="1440" w:hanging="360"/>
          </w:pPr>
        </w:pPrChange>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Change w:id="1167" w:author="mpark1" w:date="2013-03-20T10:50:00Z">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PrChange>
      </w:tblPr>
      <w:tblGrid>
        <w:gridCol w:w="1248"/>
        <w:gridCol w:w="387"/>
        <w:gridCol w:w="388"/>
        <w:gridCol w:w="387"/>
        <w:gridCol w:w="388"/>
        <w:gridCol w:w="387"/>
        <w:gridCol w:w="388"/>
        <w:gridCol w:w="387"/>
        <w:gridCol w:w="388"/>
        <w:gridCol w:w="387"/>
        <w:gridCol w:w="388"/>
        <w:gridCol w:w="387"/>
        <w:gridCol w:w="388"/>
        <w:gridCol w:w="387"/>
        <w:gridCol w:w="388"/>
        <w:tblGridChange w:id="1168">
          <w:tblGrid>
            <w:gridCol w:w="1248"/>
            <w:gridCol w:w="387"/>
            <w:gridCol w:w="388"/>
            <w:gridCol w:w="387"/>
            <w:gridCol w:w="388"/>
            <w:gridCol w:w="387"/>
            <w:gridCol w:w="388"/>
            <w:gridCol w:w="387"/>
            <w:gridCol w:w="388"/>
            <w:gridCol w:w="387"/>
            <w:gridCol w:w="388"/>
            <w:gridCol w:w="387"/>
            <w:gridCol w:w="388"/>
            <w:gridCol w:w="387"/>
            <w:gridCol w:w="388"/>
          </w:tblGrid>
        </w:tblGridChange>
      </w:tblGrid>
      <w:tr w:rsidR="00D3574F" w:rsidRPr="00E05931" w:rsidTr="005A7AD7">
        <w:trPr>
          <w:trHeight w:val="262"/>
          <w:jc w:val="center"/>
          <w:trPrChange w:id="1169" w:author="mpark1" w:date="2013-03-20T10:50:00Z">
            <w:trPr>
              <w:trHeight w:val="262"/>
              <w:jc w:val="center"/>
            </w:trPr>
          </w:trPrChange>
        </w:trPr>
        <w:tc>
          <w:tcPr>
            <w:tcW w:w="1248" w:type="dxa"/>
            <w:shd w:val="clear" w:color="auto" w:fill="auto"/>
            <w:tcMar>
              <w:top w:w="13" w:type="dxa"/>
              <w:left w:w="13" w:type="dxa"/>
              <w:bottom w:w="0" w:type="dxa"/>
              <w:right w:w="13" w:type="dxa"/>
            </w:tcMar>
            <w:vAlign w:val="center"/>
            <w:hideMark/>
            <w:tcPrChange w:id="1170" w:author="mpark1" w:date="2013-03-20T10:50:00Z">
              <w:tcPr>
                <w:tcW w:w="124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Change w:id="1171"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Change w:id="1172"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Change w:id="1173"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Change w:id="1174"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Change w:id="1175"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Change w:id="1176"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Change w:id="1177"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Change w:id="1178"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Change w:id="1179"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Change w:id="1180"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Change w:id="1181"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Change w:id="1182"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Change w:id="1183" w:author="mpark1" w:date="2013-03-20T10:50:00Z">
              <w:tcPr>
                <w:tcW w:w="38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Change w:id="1184" w:author="mpark1" w:date="2013-03-20T10:50:00Z">
              <w:tcPr>
                <w:tcW w:w="38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5A7AD7">
        <w:trPr>
          <w:trHeight w:val="262"/>
          <w:jc w:val="center"/>
          <w:trPrChange w:id="1185" w:author="mpark1" w:date="2013-03-20T10:50:00Z">
            <w:trPr>
              <w:trHeight w:val="262"/>
              <w:jc w:val="center"/>
            </w:trPr>
          </w:trPrChange>
        </w:trPr>
        <w:tc>
          <w:tcPr>
            <w:tcW w:w="1248" w:type="dxa"/>
            <w:shd w:val="clear" w:color="auto" w:fill="auto"/>
            <w:tcMar>
              <w:top w:w="13" w:type="dxa"/>
              <w:left w:w="13" w:type="dxa"/>
              <w:bottom w:w="0" w:type="dxa"/>
              <w:right w:w="13" w:type="dxa"/>
            </w:tcMar>
            <w:vAlign w:val="center"/>
            <w:hideMark/>
            <w:tcPrChange w:id="1186" w:author="mpark1" w:date="2013-03-20T10:50:00Z">
              <w:tcPr>
                <w:tcW w:w="124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Change w:id="118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Change w:id="118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Change w:id="118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Change w:id="119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Change w:id="1191"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Change w:id="1192"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Change w:id="1193"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Change w:id="1194"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Change w:id="119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Change w:id="119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Change w:id="119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Change w:id="119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Change w:id="119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Change w:id="120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5A7AD7">
        <w:trPr>
          <w:trHeight w:val="262"/>
          <w:jc w:val="center"/>
          <w:trPrChange w:id="1201" w:author="mpark1" w:date="2013-03-20T10:50:00Z">
            <w:trPr>
              <w:trHeight w:val="262"/>
              <w:jc w:val="center"/>
            </w:trPr>
          </w:trPrChange>
        </w:trPr>
        <w:tc>
          <w:tcPr>
            <w:tcW w:w="1248" w:type="dxa"/>
            <w:shd w:val="clear" w:color="auto" w:fill="auto"/>
            <w:tcMar>
              <w:top w:w="13" w:type="dxa"/>
              <w:left w:w="13" w:type="dxa"/>
              <w:bottom w:w="0" w:type="dxa"/>
              <w:right w:w="13" w:type="dxa"/>
            </w:tcMar>
            <w:vAlign w:val="center"/>
            <w:hideMark/>
            <w:tcPrChange w:id="1202" w:author="mpark1" w:date="2013-03-20T10:50:00Z">
              <w:tcPr>
                <w:tcW w:w="124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Change w:id="1203"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Change w:id="1204"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Change w:id="120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Change w:id="120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Change w:id="120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Change w:id="120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Change w:id="120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Change w:id="121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Change w:id="1211"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Change w:id="1212"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Change w:id="1213"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Change w:id="1214"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Change w:id="121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Change w:id="121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5A7AD7">
        <w:trPr>
          <w:trHeight w:val="262"/>
          <w:jc w:val="center"/>
          <w:trPrChange w:id="1217" w:author="mpark1" w:date="2013-03-20T10:50:00Z">
            <w:trPr>
              <w:trHeight w:val="262"/>
              <w:jc w:val="center"/>
            </w:trPr>
          </w:trPrChange>
        </w:trPr>
        <w:tc>
          <w:tcPr>
            <w:tcW w:w="1248" w:type="dxa"/>
            <w:shd w:val="clear" w:color="auto" w:fill="auto"/>
            <w:tcMar>
              <w:top w:w="13" w:type="dxa"/>
              <w:left w:w="13" w:type="dxa"/>
              <w:bottom w:w="0" w:type="dxa"/>
              <w:right w:w="13" w:type="dxa"/>
            </w:tcMar>
            <w:vAlign w:val="center"/>
            <w:hideMark/>
            <w:tcPrChange w:id="1218" w:author="mpark1" w:date="2013-03-20T10:50:00Z">
              <w:tcPr>
                <w:tcW w:w="124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Change w:id="121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Change w:id="122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Change w:id="1221"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Change w:id="1222"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Change w:id="1223"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Change w:id="1224"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Change w:id="122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Change w:id="122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Change w:id="122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Change w:id="122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Change w:id="122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Change w:id="123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Change w:id="1231"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Change w:id="1232"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5A7AD7">
        <w:trPr>
          <w:trHeight w:val="262"/>
          <w:jc w:val="center"/>
          <w:trPrChange w:id="1233" w:author="mpark1" w:date="2013-03-20T10:50:00Z">
            <w:trPr>
              <w:trHeight w:val="262"/>
              <w:jc w:val="center"/>
            </w:trPr>
          </w:trPrChange>
        </w:trPr>
        <w:tc>
          <w:tcPr>
            <w:tcW w:w="1248" w:type="dxa"/>
            <w:shd w:val="clear" w:color="auto" w:fill="auto"/>
            <w:tcMar>
              <w:top w:w="13" w:type="dxa"/>
              <w:left w:w="13" w:type="dxa"/>
              <w:bottom w:w="0" w:type="dxa"/>
              <w:right w:w="13" w:type="dxa"/>
            </w:tcMar>
            <w:vAlign w:val="center"/>
            <w:hideMark/>
            <w:tcPrChange w:id="1234" w:author="mpark1" w:date="2013-03-20T10:50:00Z">
              <w:tcPr>
                <w:tcW w:w="124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Change w:id="123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Change w:id="123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Change w:id="123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Change w:id="123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Change w:id="1239"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Change w:id="1240"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Change w:id="1241"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Change w:id="1242"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Change w:id="1243"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Change w:id="1244"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Change w:id="1245"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Change w:id="1246"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Change w:id="1247" w:author="mpark1" w:date="2013-03-20T10:50:00Z">
              <w:tcPr>
                <w:tcW w:w="387" w:type="dxa"/>
                <w:shd w:val="clear" w:color="auto" w:fill="auto"/>
                <w:tcMar>
                  <w:top w:w="13" w:type="dxa"/>
                  <w:left w:w="13" w:type="dxa"/>
                  <w:bottom w:w="0" w:type="dxa"/>
                  <w:right w:w="13"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Change w:id="1248" w:author="mpark1" w:date="2013-03-20T10:50:00Z">
              <w:tcPr>
                <w:tcW w:w="388" w:type="dxa"/>
                <w:shd w:val="clear" w:color="auto" w:fill="auto"/>
                <w:tcMar>
                  <w:top w:w="13" w:type="dxa"/>
                  <w:left w:w="13" w:type="dxa"/>
                  <w:bottom w:w="0" w:type="dxa"/>
                  <w:right w:w="13" w:type="dxa"/>
                </w:tcMar>
                <w:vAlign w:val="center"/>
                <w:hideMark/>
              </w:tcPr>
            </w:tcPrChange>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5A7AD7">
      <w:pPr>
        <w:ind w:left="1440"/>
        <w:rPr>
          <w:bCs/>
          <w:lang w:val="en-US"/>
        </w:rPr>
        <w:pPrChange w:id="1249" w:author="mpark1" w:date="2013-03-20T10:50:00Z">
          <w:pPr>
            <w:ind w:left="720"/>
          </w:pPr>
        </w:pPrChange>
      </w:pPr>
    </w:p>
    <w:p w:rsidR="00D3574F" w:rsidRDefault="00D3574F" w:rsidP="005A7AD7">
      <w:pPr>
        <w:pStyle w:val="ListParagraph"/>
        <w:numPr>
          <w:ilvl w:val="1"/>
          <w:numId w:val="201"/>
        </w:numPr>
        <w:ind w:left="2160"/>
        <w:rPr>
          <w:bCs/>
          <w:lang w:val="en-US"/>
        </w:rPr>
        <w:pPrChange w:id="1250" w:author="mpark1" w:date="2013-03-20T10:50:00Z">
          <w:pPr>
            <w:pStyle w:val="ListParagraph"/>
            <w:numPr>
              <w:ilvl w:val="1"/>
              <w:numId w:val="201"/>
            </w:numPr>
            <w:ind w:left="1440" w:hanging="360"/>
          </w:pPr>
        </w:pPrChange>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Change w:id="1251" w:author="mpark1" w:date="2013-03-20T10:50:00Z">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PrChange>
      </w:tblPr>
      <w:tblGrid>
        <w:gridCol w:w="1501"/>
        <w:gridCol w:w="483"/>
        <w:gridCol w:w="482"/>
        <w:gridCol w:w="483"/>
        <w:gridCol w:w="483"/>
        <w:gridCol w:w="482"/>
        <w:gridCol w:w="483"/>
        <w:gridCol w:w="483"/>
        <w:tblGridChange w:id="1252">
          <w:tblGrid>
            <w:gridCol w:w="1501"/>
            <w:gridCol w:w="483"/>
            <w:gridCol w:w="482"/>
            <w:gridCol w:w="483"/>
            <w:gridCol w:w="483"/>
            <w:gridCol w:w="482"/>
            <w:gridCol w:w="483"/>
            <w:gridCol w:w="483"/>
          </w:tblGrid>
        </w:tblGridChange>
      </w:tblGrid>
      <w:tr w:rsidR="00D3574F" w:rsidRPr="00E05931" w:rsidTr="005A7AD7">
        <w:trPr>
          <w:trHeight w:val="262"/>
          <w:jc w:val="center"/>
          <w:trPrChange w:id="1253" w:author="mpark1" w:date="2013-03-20T10:50:00Z">
            <w:trPr>
              <w:trHeight w:val="262"/>
              <w:jc w:val="center"/>
            </w:trPr>
          </w:trPrChange>
        </w:trPr>
        <w:tc>
          <w:tcPr>
            <w:tcW w:w="1501" w:type="dxa"/>
            <w:shd w:val="clear" w:color="auto" w:fill="auto"/>
            <w:tcMar>
              <w:top w:w="13" w:type="dxa"/>
              <w:left w:w="13" w:type="dxa"/>
              <w:bottom w:w="0" w:type="dxa"/>
              <w:right w:w="13" w:type="dxa"/>
            </w:tcMar>
            <w:vAlign w:val="bottom"/>
            <w:hideMark/>
            <w:tcPrChange w:id="1254" w:author="mpark1" w:date="2013-03-20T10:50:00Z">
              <w:tcPr>
                <w:tcW w:w="1501"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Change w:id="1255" w:author="mpark1" w:date="2013-03-20T10:50:00Z">
              <w:tcPr>
                <w:tcW w:w="48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Change w:id="1256" w:author="mpark1" w:date="2013-03-20T10:50:00Z">
              <w:tcPr>
                <w:tcW w:w="48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Change w:id="1257" w:author="mpark1" w:date="2013-03-20T10:50:00Z">
              <w:tcPr>
                <w:tcW w:w="48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Change w:id="1258" w:author="mpark1" w:date="2013-03-20T10:50:00Z">
              <w:tcPr>
                <w:tcW w:w="48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Change w:id="1259" w:author="mpark1" w:date="2013-03-20T10:50:00Z">
              <w:tcPr>
                <w:tcW w:w="48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Change w:id="1260" w:author="mpark1" w:date="2013-03-20T10:50:00Z">
              <w:tcPr>
                <w:tcW w:w="48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Change w:id="1261" w:author="mpark1" w:date="2013-03-20T10:50:00Z">
              <w:tcPr>
                <w:tcW w:w="48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5A7AD7">
        <w:trPr>
          <w:trHeight w:val="262"/>
          <w:jc w:val="center"/>
          <w:trPrChange w:id="1262" w:author="mpark1" w:date="2013-03-20T10:50:00Z">
            <w:trPr>
              <w:trHeight w:val="262"/>
              <w:jc w:val="center"/>
            </w:trPr>
          </w:trPrChange>
        </w:trPr>
        <w:tc>
          <w:tcPr>
            <w:tcW w:w="1501" w:type="dxa"/>
            <w:shd w:val="clear" w:color="auto" w:fill="auto"/>
            <w:tcMar>
              <w:top w:w="13" w:type="dxa"/>
              <w:left w:w="13" w:type="dxa"/>
              <w:bottom w:w="0" w:type="dxa"/>
              <w:right w:w="13" w:type="dxa"/>
            </w:tcMar>
            <w:vAlign w:val="bottom"/>
            <w:hideMark/>
            <w:tcPrChange w:id="1263" w:author="mpark1" w:date="2013-03-20T10:50:00Z">
              <w:tcPr>
                <w:tcW w:w="1501"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Change w:id="1264"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Change w:id="1265"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Change w:id="1266"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Change w:id="1267"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Change w:id="1268"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Change w:id="1269"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Change w:id="1270"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5A7AD7">
        <w:trPr>
          <w:trHeight w:val="262"/>
          <w:jc w:val="center"/>
          <w:trPrChange w:id="1271" w:author="mpark1" w:date="2013-03-20T10:50:00Z">
            <w:trPr>
              <w:trHeight w:val="262"/>
              <w:jc w:val="center"/>
            </w:trPr>
          </w:trPrChange>
        </w:trPr>
        <w:tc>
          <w:tcPr>
            <w:tcW w:w="1501" w:type="dxa"/>
            <w:shd w:val="clear" w:color="auto" w:fill="auto"/>
            <w:tcMar>
              <w:top w:w="13" w:type="dxa"/>
              <w:left w:w="13" w:type="dxa"/>
              <w:bottom w:w="0" w:type="dxa"/>
              <w:right w:w="13" w:type="dxa"/>
            </w:tcMar>
            <w:vAlign w:val="bottom"/>
            <w:hideMark/>
            <w:tcPrChange w:id="1272" w:author="mpark1" w:date="2013-03-20T10:50:00Z">
              <w:tcPr>
                <w:tcW w:w="1501"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Change w:id="1273"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Change w:id="1274"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Change w:id="1275"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Change w:id="1276"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Change w:id="1277"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Change w:id="1278"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Change w:id="1279"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5A7AD7">
        <w:trPr>
          <w:trHeight w:val="262"/>
          <w:jc w:val="center"/>
          <w:trPrChange w:id="1280" w:author="mpark1" w:date="2013-03-20T10:50:00Z">
            <w:trPr>
              <w:trHeight w:val="262"/>
              <w:jc w:val="center"/>
            </w:trPr>
          </w:trPrChange>
        </w:trPr>
        <w:tc>
          <w:tcPr>
            <w:tcW w:w="1501" w:type="dxa"/>
            <w:shd w:val="clear" w:color="auto" w:fill="auto"/>
            <w:tcMar>
              <w:top w:w="13" w:type="dxa"/>
              <w:left w:w="13" w:type="dxa"/>
              <w:bottom w:w="0" w:type="dxa"/>
              <w:right w:w="13" w:type="dxa"/>
            </w:tcMar>
            <w:vAlign w:val="bottom"/>
            <w:hideMark/>
            <w:tcPrChange w:id="1281" w:author="mpark1" w:date="2013-03-20T10:50:00Z">
              <w:tcPr>
                <w:tcW w:w="1501"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Change w:id="1282"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Change w:id="1283"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Change w:id="1284"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Change w:id="1285"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Change w:id="1286"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Change w:id="1287"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Change w:id="1288"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5A7AD7">
        <w:trPr>
          <w:trHeight w:val="262"/>
          <w:jc w:val="center"/>
          <w:trPrChange w:id="1289" w:author="mpark1" w:date="2013-03-20T10:50:00Z">
            <w:trPr>
              <w:trHeight w:val="262"/>
              <w:jc w:val="center"/>
            </w:trPr>
          </w:trPrChange>
        </w:trPr>
        <w:tc>
          <w:tcPr>
            <w:tcW w:w="1501" w:type="dxa"/>
            <w:shd w:val="clear" w:color="auto" w:fill="auto"/>
            <w:tcMar>
              <w:top w:w="13" w:type="dxa"/>
              <w:left w:w="13" w:type="dxa"/>
              <w:bottom w:w="0" w:type="dxa"/>
              <w:right w:w="13" w:type="dxa"/>
            </w:tcMar>
            <w:vAlign w:val="bottom"/>
            <w:hideMark/>
            <w:tcPrChange w:id="1290" w:author="mpark1" w:date="2013-03-20T10:50:00Z">
              <w:tcPr>
                <w:tcW w:w="1501"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Change w:id="1291"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Change w:id="1292"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Change w:id="1293"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Change w:id="1294"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Change w:id="1295" w:author="mpark1" w:date="2013-03-20T10:50:00Z">
              <w:tcPr>
                <w:tcW w:w="482"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Change w:id="1296"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Change w:id="1297" w:author="mpark1" w:date="2013-03-20T10:50:00Z">
              <w:tcPr>
                <w:tcW w:w="483" w:type="dxa"/>
                <w:shd w:val="clear" w:color="auto" w:fill="auto"/>
                <w:tcMar>
                  <w:top w:w="13" w:type="dxa"/>
                  <w:left w:w="13" w:type="dxa"/>
                  <w:bottom w:w="0" w:type="dxa"/>
                  <w:right w:w="13" w:type="dxa"/>
                </w:tcMar>
                <w:vAlign w:val="bottom"/>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5A7AD7">
      <w:pPr>
        <w:pStyle w:val="ListParagraph"/>
        <w:numPr>
          <w:ilvl w:val="0"/>
          <w:numId w:val="201"/>
        </w:numPr>
        <w:ind w:left="1440"/>
        <w:rPr>
          <w:bCs/>
          <w:lang w:val="en-US"/>
        </w:rPr>
        <w:pPrChange w:id="1298" w:author="mpark1" w:date="2013-03-20T10:50:00Z">
          <w:pPr>
            <w:pStyle w:val="ListParagraph"/>
            <w:numPr>
              <w:numId w:val="201"/>
            </w:numPr>
            <w:ind w:hanging="360"/>
          </w:pPr>
        </w:pPrChange>
      </w:pPr>
      <w:r>
        <w:rPr>
          <w:bCs/>
          <w:lang w:val="en-US"/>
        </w:rPr>
        <w:t>128FFT</w:t>
      </w:r>
    </w:p>
    <w:p w:rsidR="00D3574F" w:rsidRDefault="00D3574F" w:rsidP="005A7AD7">
      <w:pPr>
        <w:pStyle w:val="ListParagraph"/>
        <w:numPr>
          <w:ilvl w:val="1"/>
          <w:numId w:val="201"/>
        </w:numPr>
        <w:ind w:left="2160"/>
        <w:rPr>
          <w:bCs/>
          <w:lang w:val="en-US"/>
        </w:rPr>
        <w:pPrChange w:id="1299" w:author="mpark1" w:date="2013-03-20T10:50:00Z">
          <w:pPr>
            <w:pStyle w:val="ListParagraph"/>
            <w:numPr>
              <w:ilvl w:val="1"/>
              <w:numId w:val="201"/>
            </w:numPr>
            <w:ind w:left="1440" w:hanging="360"/>
          </w:pPr>
        </w:pPrChange>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Change w:id="1300" w:author="mpark1" w:date="2013-03-20T10:50:00Z">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PrChange>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Change w:id="1301">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blGridChange>
      </w:tblGrid>
      <w:tr w:rsidR="00D3574F" w:rsidRPr="00283BAA" w:rsidTr="005A7AD7">
        <w:trPr>
          <w:trHeight w:val="635"/>
          <w:jc w:val="center"/>
          <w:trPrChange w:id="1302" w:author="mpark1" w:date="2013-03-20T10:50:00Z">
            <w:trPr>
              <w:trHeight w:val="635"/>
              <w:jc w:val="center"/>
            </w:trPr>
          </w:trPrChange>
        </w:trPr>
        <w:tc>
          <w:tcPr>
            <w:tcW w:w="1195" w:type="dxa"/>
            <w:shd w:val="clear" w:color="auto" w:fill="auto"/>
            <w:tcMar>
              <w:top w:w="15" w:type="dxa"/>
              <w:left w:w="77" w:type="dxa"/>
              <w:bottom w:w="0" w:type="dxa"/>
              <w:right w:w="77" w:type="dxa"/>
            </w:tcMar>
            <w:vAlign w:val="center"/>
            <w:hideMark/>
            <w:tcPrChange w:id="1303"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Change w:id="1304"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Change w:id="1305"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Change w:id="1306"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Change w:id="1307" w:author="mpark1" w:date="2013-03-20T10:50:00Z">
              <w:tcPr>
                <w:tcW w:w="398"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Change w:id="1308"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Change w:id="1309"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Change w:id="1310"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Change w:id="1311"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Change w:id="1312" w:author="mpark1" w:date="2013-03-20T10:50:00Z">
              <w:tcPr>
                <w:tcW w:w="398"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Change w:id="1313"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Change w:id="1314"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Change w:id="1315"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Change w:id="1316"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Change w:id="1317" w:author="mpark1" w:date="2013-03-20T10:50:00Z">
              <w:tcPr>
                <w:tcW w:w="398"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Change w:id="1318"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Change w:id="1319"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Change w:id="1320"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Change w:id="1321" w:author="mpark1" w:date="2013-03-20T10:50:00Z">
              <w:tcPr>
                <w:tcW w:w="397"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Change w:id="1322" w:author="mpark1" w:date="2013-03-20T10:50:00Z">
              <w:tcPr>
                <w:tcW w:w="398"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5A7AD7">
        <w:trPr>
          <w:trHeight w:val="325"/>
          <w:jc w:val="center"/>
          <w:trPrChange w:id="1323" w:author="mpark1" w:date="2013-03-20T10:50:00Z">
            <w:trPr>
              <w:trHeight w:val="325"/>
              <w:jc w:val="center"/>
            </w:trPr>
          </w:trPrChange>
        </w:trPr>
        <w:tc>
          <w:tcPr>
            <w:tcW w:w="1195" w:type="dxa"/>
            <w:shd w:val="clear" w:color="auto" w:fill="auto"/>
            <w:tcMar>
              <w:top w:w="15" w:type="dxa"/>
              <w:left w:w="77" w:type="dxa"/>
              <w:bottom w:w="0" w:type="dxa"/>
              <w:right w:w="77" w:type="dxa"/>
            </w:tcMar>
            <w:vAlign w:val="center"/>
            <w:hideMark/>
            <w:tcPrChange w:id="1324"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Change w:id="132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Change w:id="132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Change w:id="132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Change w:id="1328"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Change w:id="132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Change w:id="133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Change w:id="133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Change w:id="133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Change w:id="1333"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Change w:id="133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Change w:id="133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Change w:id="133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Change w:id="133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Change w:id="1338"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Change w:id="133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Change w:id="134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Change w:id="134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Change w:id="134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Change w:id="1343"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5A7AD7">
        <w:trPr>
          <w:trHeight w:val="350"/>
          <w:jc w:val="center"/>
          <w:trPrChange w:id="1344" w:author="mpark1" w:date="2013-03-20T10:50:00Z">
            <w:trPr>
              <w:trHeight w:val="350"/>
              <w:jc w:val="center"/>
            </w:trPr>
          </w:trPrChange>
        </w:trPr>
        <w:tc>
          <w:tcPr>
            <w:tcW w:w="1195" w:type="dxa"/>
            <w:shd w:val="clear" w:color="auto" w:fill="auto"/>
            <w:tcMar>
              <w:top w:w="15" w:type="dxa"/>
              <w:left w:w="77" w:type="dxa"/>
              <w:bottom w:w="0" w:type="dxa"/>
              <w:right w:w="77" w:type="dxa"/>
            </w:tcMar>
            <w:vAlign w:val="center"/>
            <w:hideMark/>
            <w:tcPrChange w:id="1345"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Change w:id="134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Change w:id="134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Change w:id="134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Change w:id="1349"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Change w:id="135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Change w:id="135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Change w:id="135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Change w:id="135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Change w:id="1354"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Change w:id="135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Change w:id="135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Change w:id="135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Change w:id="135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Change w:id="1359"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Change w:id="136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Change w:id="136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Change w:id="136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Change w:id="136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Change w:id="1364"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5A7AD7">
        <w:trPr>
          <w:trHeight w:val="255"/>
          <w:jc w:val="center"/>
          <w:trPrChange w:id="1365" w:author="mpark1" w:date="2013-03-20T10:50:00Z">
            <w:trPr>
              <w:trHeight w:val="255"/>
              <w:jc w:val="center"/>
            </w:trPr>
          </w:trPrChange>
        </w:trPr>
        <w:tc>
          <w:tcPr>
            <w:tcW w:w="1195" w:type="dxa"/>
            <w:shd w:val="clear" w:color="auto" w:fill="auto"/>
            <w:tcMar>
              <w:top w:w="15" w:type="dxa"/>
              <w:left w:w="77" w:type="dxa"/>
              <w:bottom w:w="0" w:type="dxa"/>
              <w:right w:w="77" w:type="dxa"/>
            </w:tcMar>
            <w:vAlign w:val="center"/>
            <w:hideMark/>
            <w:tcPrChange w:id="1366"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Change w:id="136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Change w:id="136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Change w:id="136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Change w:id="1370"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Change w:id="137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Change w:id="137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Change w:id="137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Change w:id="137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Change w:id="1375"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Change w:id="137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Change w:id="137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Change w:id="137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Change w:id="137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Change w:id="1380"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Change w:id="138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Change w:id="138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Change w:id="138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Change w:id="138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Change w:id="1385"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5A7AD7">
        <w:trPr>
          <w:trHeight w:val="293"/>
          <w:jc w:val="center"/>
          <w:trPrChange w:id="1386" w:author="mpark1" w:date="2013-03-20T10:50:00Z">
            <w:trPr>
              <w:trHeight w:val="293"/>
              <w:jc w:val="center"/>
            </w:trPr>
          </w:trPrChange>
        </w:trPr>
        <w:tc>
          <w:tcPr>
            <w:tcW w:w="1195" w:type="dxa"/>
            <w:shd w:val="clear" w:color="auto" w:fill="auto"/>
            <w:tcMar>
              <w:top w:w="15" w:type="dxa"/>
              <w:left w:w="77" w:type="dxa"/>
              <w:bottom w:w="0" w:type="dxa"/>
              <w:right w:w="77" w:type="dxa"/>
            </w:tcMar>
            <w:vAlign w:val="center"/>
            <w:hideMark/>
            <w:tcPrChange w:id="1387"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Change w:id="138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Change w:id="138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Change w:id="139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Change w:id="1391"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Change w:id="139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Change w:id="139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Change w:id="139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Change w:id="139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Change w:id="1396"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Change w:id="139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Change w:id="139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Change w:id="139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Change w:id="140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Change w:id="1401"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Change w:id="140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Change w:id="140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Change w:id="140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Change w:id="140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Change w:id="1406"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5A7AD7">
        <w:trPr>
          <w:trHeight w:val="293"/>
          <w:jc w:val="center"/>
          <w:trPrChange w:id="1407" w:author="mpark1" w:date="2013-03-20T10:50:00Z">
            <w:trPr>
              <w:trHeight w:val="293"/>
              <w:jc w:val="center"/>
            </w:trPr>
          </w:trPrChange>
        </w:trPr>
        <w:tc>
          <w:tcPr>
            <w:tcW w:w="1195" w:type="dxa"/>
            <w:shd w:val="clear" w:color="auto" w:fill="auto"/>
            <w:tcMar>
              <w:top w:w="15" w:type="dxa"/>
              <w:left w:w="77" w:type="dxa"/>
              <w:bottom w:w="0" w:type="dxa"/>
              <w:right w:w="77" w:type="dxa"/>
            </w:tcMar>
            <w:vAlign w:val="center"/>
            <w:hideMark/>
            <w:tcPrChange w:id="1408"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Change w:id="140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Change w:id="141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Change w:id="141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Change w:id="1412"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Change w:id="141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Change w:id="141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Change w:id="141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Change w:id="141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Change w:id="1417"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Change w:id="1418"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Change w:id="141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Change w:id="142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Change w:id="142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Change w:id="1422"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Change w:id="1423"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Change w:id="142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Change w:id="142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Change w:id="142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Change w:id="1427"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5A7AD7">
        <w:trPr>
          <w:trHeight w:val="293"/>
          <w:jc w:val="center"/>
          <w:trPrChange w:id="1428" w:author="mpark1" w:date="2013-03-20T10:50:00Z">
            <w:trPr>
              <w:trHeight w:val="293"/>
              <w:jc w:val="center"/>
            </w:trPr>
          </w:trPrChange>
        </w:trPr>
        <w:tc>
          <w:tcPr>
            <w:tcW w:w="1195" w:type="dxa"/>
            <w:shd w:val="clear" w:color="auto" w:fill="auto"/>
            <w:tcMar>
              <w:top w:w="15" w:type="dxa"/>
              <w:left w:w="77" w:type="dxa"/>
              <w:bottom w:w="0" w:type="dxa"/>
              <w:right w:w="77" w:type="dxa"/>
            </w:tcMar>
            <w:vAlign w:val="center"/>
            <w:hideMark/>
            <w:tcPrChange w:id="1429" w:author="mpark1" w:date="2013-03-20T10:50:00Z">
              <w:tcPr>
                <w:tcW w:w="1195"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Change w:id="143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Change w:id="143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Change w:id="143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Change w:id="1433"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Change w:id="143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Change w:id="143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Change w:id="143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Change w:id="143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Change w:id="1438"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Change w:id="1439"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Change w:id="1440"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Change w:id="1441"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Change w:id="1442"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Change w:id="1443"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Change w:id="1444"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Change w:id="1445"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Change w:id="1446"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Change w:id="1447" w:author="mpark1" w:date="2013-03-20T10:50:00Z">
              <w:tcPr>
                <w:tcW w:w="397"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Change w:id="1448" w:author="mpark1" w:date="2013-03-20T10:50:00Z">
              <w:tcPr>
                <w:tcW w:w="398" w:type="dxa"/>
                <w:shd w:val="clear" w:color="auto" w:fill="auto"/>
                <w:tcMar>
                  <w:top w:w="15" w:type="dxa"/>
                  <w:left w:w="15" w:type="dxa"/>
                  <w:bottom w:w="0" w:type="dxa"/>
                  <w:right w:w="15" w:type="dxa"/>
                </w:tcMar>
                <w:vAlign w:val="center"/>
                <w:hideMark/>
              </w:tcPr>
            </w:tcPrChange>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5A7AD7">
      <w:pPr>
        <w:ind w:left="1440"/>
        <w:rPr>
          <w:bCs/>
          <w:lang w:val="en-US"/>
        </w:rPr>
        <w:pPrChange w:id="1449" w:author="mpark1" w:date="2013-03-20T10:50:00Z">
          <w:pPr>
            <w:ind w:left="720"/>
          </w:pPr>
        </w:pPrChange>
      </w:pPr>
    </w:p>
    <w:p w:rsidR="00D3574F" w:rsidRDefault="00D3574F" w:rsidP="005A7AD7">
      <w:pPr>
        <w:pStyle w:val="ListParagraph"/>
        <w:numPr>
          <w:ilvl w:val="1"/>
          <w:numId w:val="201"/>
        </w:numPr>
        <w:ind w:left="2160"/>
        <w:rPr>
          <w:bCs/>
          <w:lang w:val="en-US"/>
        </w:rPr>
        <w:pPrChange w:id="1450" w:author="mpark1" w:date="2013-03-20T10:50:00Z">
          <w:pPr>
            <w:pStyle w:val="ListParagraph"/>
            <w:numPr>
              <w:ilvl w:val="1"/>
              <w:numId w:val="201"/>
            </w:numPr>
            <w:ind w:left="1440" w:hanging="360"/>
          </w:pPr>
        </w:pPrChange>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Change w:id="1451" w:author="mpark1" w:date="2013-03-20T10:50:00Z">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PrChange>
      </w:tblPr>
      <w:tblGrid>
        <w:gridCol w:w="1563"/>
        <w:gridCol w:w="433"/>
        <w:gridCol w:w="432"/>
        <w:gridCol w:w="433"/>
        <w:gridCol w:w="432"/>
        <w:gridCol w:w="433"/>
        <w:gridCol w:w="432"/>
        <w:gridCol w:w="433"/>
        <w:gridCol w:w="432"/>
        <w:gridCol w:w="433"/>
        <w:gridCol w:w="433"/>
        <w:tblGridChange w:id="1452">
          <w:tblGrid>
            <w:gridCol w:w="1563"/>
            <w:gridCol w:w="433"/>
            <w:gridCol w:w="432"/>
            <w:gridCol w:w="433"/>
            <w:gridCol w:w="432"/>
            <w:gridCol w:w="433"/>
            <w:gridCol w:w="432"/>
            <w:gridCol w:w="433"/>
            <w:gridCol w:w="432"/>
            <w:gridCol w:w="433"/>
            <w:gridCol w:w="433"/>
          </w:tblGrid>
        </w:tblGridChange>
      </w:tblGrid>
      <w:tr w:rsidR="00D3574F" w:rsidRPr="007F16A6" w:rsidTr="005A7AD7">
        <w:trPr>
          <w:trHeight w:val="427"/>
          <w:jc w:val="center"/>
          <w:trPrChange w:id="1453" w:author="mpark1" w:date="2013-03-20T10:50:00Z">
            <w:trPr>
              <w:trHeight w:val="427"/>
              <w:jc w:val="center"/>
            </w:trPr>
          </w:trPrChange>
        </w:trPr>
        <w:tc>
          <w:tcPr>
            <w:tcW w:w="1563" w:type="dxa"/>
            <w:shd w:val="clear" w:color="auto" w:fill="auto"/>
            <w:tcMar>
              <w:top w:w="15" w:type="dxa"/>
              <w:left w:w="77" w:type="dxa"/>
              <w:bottom w:w="0" w:type="dxa"/>
              <w:right w:w="77" w:type="dxa"/>
            </w:tcMar>
            <w:vAlign w:val="center"/>
            <w:hideMark/>
            <w:tcPrChange w:id="1454"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Change w:id="1455"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Change w:id="1456" w:author="mpark1" w:date="2013-03-20T10:50:00Z">
              <w:tcPr>
                <w:tcW w:w="43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Change w:id="1457"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Change w:id="1458" w:author="mpark1" w:date="2013-03-20T10:50:00Z">
              <w:tcPr>
                <w:tcW w:w="43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Change w:id="1459"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Change w:id="1460" w:author="mpark1" w:date="2013-03-20T10:50:00Z">
              <w:tcPr>
                <w:tcW w:w="43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Change w:id="1461"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Change w:id="1462" w:author="mpark1" w:date="2013-03-20T10:50:00Z">
              <w:tcPr>
                <w:tcW w:w="432"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Change w:id="1463"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Change w:id="1464" w:author="mpark1" w:date="2013-03-20T10:50:00Z">
              <w:tcPr>
                <w:tcW w:w="43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5A7AD7">
        <w:trPr>
          <w:trHeight w:val="264"/>
          <w:jc w:val="center"/>
          <w:trPrChange w:id="1465"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466"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Change w:id="146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Change w:id="1468"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Change w:id="146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Change w:id="1470"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Change w:id="147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Change w:id="1472"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Change w:id="147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Change w:id="1474"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Change w:id="147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Change w:id="1476"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5A7AD7">
        <w:trPr>
          <w:trHeight w:val="264"/>
          <w:jc w:val="center"/>
          <w:trPrChange w:id="1477"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478"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Change w:id="147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Change w:id="1480"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Change w:id="148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Change w:id="1482"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Change w:id="148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Change w:id="1484"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Change w:id="148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Change w:id="1486"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Change w:id="148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Change w:id="1488"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5A7AD7">
        <w:trPr>
          <w:trHeight w:val="264"/>
          <w:jc w:val="center"/>
          <w:trPrChange w:id="1489"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490"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Change w:id="149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Change w:id="1492"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Change w:id="149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Change w:id="1494"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Change w:id="149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Change w:id="1496"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Change w:id="149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Change w:id="1498"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Change w:id="149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Change w:id="1500"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5A7AD7">
        <w:trPr>
          <w:trHeight w:val="264"/>
          <w:jc w:val="center"/>
          <w:trPrChange w:id="1501"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502"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Change w:id="150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Change w:id="1504"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Change w:id="150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Change w:id="1506"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Change w:id="150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Change w:id="1508"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Change w:id="150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Change w:id="1510"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Change w:id="151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Change w:id="1512"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5A7AD7">
        <w:trPr>
          <w:trHeight w:val="264"/>
          <w:jc w:val="center"/>
          <w:trPrChange w:id="1513"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514"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Change w:id="151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Change w:id="1516"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Change w:id="151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Change w:id="1518"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Change w:id="151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Change w:id="1520"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Change w:id="152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Change w:id="1522"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Change w:id="152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Change w:id="1524"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5A7AD7">
        <w:trPr>
          <w:trHeight w:val="264"/>
          <w:jc w:val="center"/>
          <w:trPrChange w:id="1525" w:author="mpark1" w:date="2013-03-20T10:50:00Z">
            <w:trPr>
              <w:trHeight w:val="264"/>
              <w:jc w:val="center"/>
            </w:trPr>
          </w:trPrChange>
        </w:trPr>
        <w:tc>
          <w:tcPr>
            <w:tcW w:w="1563" w:type="dxa"/>
            <w:shd w:val="clear" w:color="auto" w:fill="auto"/>
            <w:tcMar>
              <w:top w:w="15" w:type="dxa"/>
              <w:left w:w="77" w:type="dxa"/>
              <w:bottom w:w="0" w:type="dxa"/>
              <w:right w:w="77" w:type="dxa"/>
            </w:tcMar>
            <w:vAlign w:val="center"/>
            <w:hideMark/>
            <w:tcPrChange w:id="1526" w:author="mpark1" w:date="2013-03-20T10:50:00Z">
              <w:tcPr>
                <w:tcW w:w="1563" w:type="dxa"/>
                <w:shd w:val="clear" w:color="auto" w:fill="auto"/>
                <w:tcMar>
                  <w:top w:w="15" w:type="dxa"/>
                  <w:left w:w="77" w:type="dxa"/>
                  <w:bottom w:w="0" w:type="dxa"/>
                  <w:right w:w="77" w:type="dxa"/>
                </w:tcMar>
                <w:vAlign w:val="center"/>
                <w:hideMark/>
              </w:tcPr>
            </w:tcPrChange>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Change w:id="1527"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Change w:id="1528"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Change w:id="1529"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Change w:id="1530"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Change w:id="1531"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Change w:id="1532"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Change w:id="1533"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Change w:id="1534" w:author="mpark1" w:date="2013-03-20T10:50:00Z">
              <w:tcPr>
                <w:tcW w:w="432"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Change w:id="1535"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Change w:id="1536" w:author="mpark1" w:date="2013-03-20T10:50:00Z">
              <w:tcPr>
                <w:tcW w:w="433" w:type="dxa"/>
                <w:shd w:val="clear" w:color="auto" w:fill="auto"/>
                <w:tcMar>
                  <w:top w:w="15" w:type="dxa"/>
                  <w:left w:w="15" w:type="dxa"/>
                  <w:bottom w:w="0" w:type="dxa"/>
                  <w:right w:w="15" w:type="dxa"/>
                </w:tcMar>
                <w:vAlign w:val="bottom"/>
                <w:hideMark/>
              </w:tcPr>
            </w:tcPrChange>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5A7AD7">
      <w:pPr>
        <w:ind w:left="720"/>
        <w:rPr>
          <w:bCs/>
          <w:lang w:val="en-US"/>
        </w:rPr>
        <w:pPrChange w:id="1537" w:author="mpark1" w:date="2013-03-20T10:50:00Z">
          <w:pPr/>
        </w:pPrChange>
      </w:pPr>
    </w:p>
    <w:p w:rsidR="00D3574F" w:rsidRDefault="00D3574F" w:rsidP="005A7AD7">
      <w:pPr>
        <w:pStyle w:val="ListParagraph"/>
        <w:numPr>
          <w:ilvl w:val="0"/>
          <w:numId w:val="201"/>
        </w:numPr>
        <w:ind w:left="1440"/>
        <w:rPr>
          <w:bCs/>
          <w:lang w:val="en-US"/>
        </w:rPr>
        <w:pPrChange w:id="1538" w:author="mpark1" w:date="2013-03-20T10:50:00Z">
          <w:pPr>
            <w:pStyle w:val="ListParagraph"/>
            <w:numPr>
              <w:numId w:val="201"/>
            </w:numPr>
            <w:ind w:hanging="360"/>
          </w:pPr>
        </w:pPrChange>
      </w:pPr>
      <w:r>
        <w:rPr>
          <w:bCs/>
          <w:lang w:val="en-US"/>
        </w:rPr>
        <w:t>256FFT</w:t>
      </w:r>
    </w:p>
    <w:p w:rsidR="00D3574F" w:rsidRDefault="00D3574F" w:rsidP="005A7AD7">
      <w:pPr>
        <w:pStyle w:val="ListParagraph"/>
        <w:numPr>
          <w:ilvl w:val="1"/>
          <w:numId w:val="201"/>
        </w:numPr>
        <w:ind w:left="2160"/>
        <w:rPr>
          <w:bCs/>
          <w:lang w:val="en-US"/>
        </w:rPr>
        <w:pPrChange w:id="1539" w:author="mpark1" w:date="2013-03-20T10:50:00Z">
          <w:pPr>
            <w:pStyle w:val="ListParagraph"/>
            <w:numPr>
              <w:ilvl w:val="1"/>
              <w:numId w:val="201"/>
            </w:numPr>
            <w:ind w:left="1440" w:hanging="360"/>
          </w:pPr>
        </w:pPrChange>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Change w:id="1540" w:author="mpark1" w:date="2013-03-20T10:50:00Z">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PrChange>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Change w:id="1541">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blGridChange>
      </w:tblGrid>
      <w:tr w:rsidR="00D3574F" w:rsidRPr="008B0420" w:rsidTr="005A7AD7">
        <w:trPr>
          <w:trHeight w:val="320"/>
          <w:jc w:val="center"/>
          <w:trPrChange w:id="1542"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543"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Change w:id="154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Change w:id="154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Change w:id="154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54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Change w:id="154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Change w:id="154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Change w:id="1550"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Change w:id="155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Change w:id="155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Change w:id="155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Change w:id="155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Change w:id="155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Change w:id="155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Change w:id="155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Change w:id="155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Change w:id="155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Change w:id="156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Change w:id="156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Change w:id="156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Change w:id="156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Change w:id="156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Change w:id="156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Change w:id="156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Change w:id="156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Change w:id="156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Change w:id="156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Change w:id="157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Change w:id="157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Change w:id="157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Change w:id="1573"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Change w:id="1574"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Change w:id="157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5A7AD7">
        <w:trPr>
          <w:trHeight w:val="320"/>
          <w:jc w:val="center"/>
          <w:trPrChange w:id="1576"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577"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Change w:id="157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Change w:id="157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Change w:id="158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Change w:id="158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Change w:id="158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Change w:id="158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Change w:id="1584"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Change w:id="158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Change w:id="158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Change w:id="158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Change w:id="158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Change w:id="158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Change w:id="159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Change w:id="159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Change w:id="1592"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Change w:id="159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Change w:id="159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Change w:id="159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Change w:id="159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Change w:id="159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Change w:id="159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Change w:id="159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Change w:id="1600"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Change w:id="160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Change w:id="160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Change w:id="160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Change w:id="160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Change w:id="160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Change w:id="160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Change w:id="1607"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Change w:id="160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Change w:id="160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5A7AD7">
        <w:trPr>
          <w:trHeight w:val="320"/>
          <w:jc w:val="center"/>
          <w:trPrChange w:id="1610"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611"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Change w:id="161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Change w:id="161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Change w:id="161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Change w:id="161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Change w:id="161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Change w:id="161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Change w:id="1618"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Change w:id="161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Change w:id="162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Change w:id="162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Change w:id="162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Change w:id="162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Change w:id="162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Change w:id="162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Change w:id="162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Change w:id="162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Change w:id="162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Change w:id="162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Change w:id="163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Change w:id="163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Change w:id="163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Change w:id="163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Change w:id="1634"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Change w:id="163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Change w:id="163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Change w:id="163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Change w:id="163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Change w:id="163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Change w:id="164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Change w:id="1641"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Change w:id="1642"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Change w:id="164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5A7AD7">
        <w:trPr>
          <w:trHeight w:val="320"/>
          <w:jc w:val="center"/>
          <w:trPrChange w:id="1644"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645"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64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Change w:id="164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Change w:id="164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Change w:id="164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Change w:id="165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Change w:id="165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Change w:id="1652"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Change w:id="165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Change w:id="165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Change w:id="165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Change w:id="165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Change w:id="165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Change w:id="165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Change w:id="165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Change w:id="1660"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Change w:id="166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Change w:id="166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Change w:id="166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Change w:id="166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Change w:id="166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Change w:id="166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Change w:id="166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Change w:id="166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Change w:id="166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Change w:id="167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Change w:id="167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Change w:id="167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Change w:id="167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Change w:id="167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Change w:id="1675"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Change w:id="167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Change w:id="167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5A7AD7">
        <w:trPr>
          <w:trHeight w:val="320"/>
          <w:jc w:val="center"/>
          <w:trPrChange w:id="1678"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679"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Change w:id="168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Change w:id="168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Change w:id="168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Change w:id="168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Change w:id="168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Change w:id="168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Change w:id="1686"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68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68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Change w:id="168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Change w:id="169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Change w:id="169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Change w:id="169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Change w:id="169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Change w:id="1694"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69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Change w:id="169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Change w:id="169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Change w:id="169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Change w:id="169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Change w:id="170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Change w:id="170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Change w:id="1702"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70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Change w:id="170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Change w:id="170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Change w:id="170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Change w:id="170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Change w:id="170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Change w:id="1709"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Change w:id="1710"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71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5A7AD7">
        <w:trPr>
          <w:trHeight w:val="320"/>
          <w:jc w:val="center"/>
          <w:trPrChange w:id="1712"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713"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Change w:id="171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Change w:id="171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Change w:id="171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Change w:id="171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Change w:id="171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Change w:id="171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Change w:id="1720"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Change w:id="172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Change w:id="172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Change w:id="172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Change w:id="172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Change w:id="172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Change w:id="172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Change w:id="172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Change w:id="172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Change w:id="172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Change w:id="173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Change w:id="173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Change w:id="173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Change w:id="173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Change w:id="173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Change w:id="173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Change w:id="173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Change w:id="173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Change w:id="173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Change w:id="173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Change w:id="174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Change w:id="174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Change w:id="174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Change w:id="1743"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Change w:id="1744"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Change w:id="174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5A7AD7">
        <w:trPr>
          <w:trHeight w:val="320"/>
          <w:jc w:val="center"/>
          <w:trPrChange w:id="1746"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747"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Change w:id="174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Change w:id="174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Change w:id="175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Change w:id="175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Change w:id="175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Change w:id="175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Change w:id="1754"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Change w:id="175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Change w:id="175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Change w:id="175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Change w:id="175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Change w:id="175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Change w:id="176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Change w:id="176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Change w:id="1762"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Change w:id="176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Change w:id="176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Change w:id="176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Change w:id="176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Change w:id="176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Change w:id="176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Change w:id="176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Change w:id="1770"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Change w:id="177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Change w:id="177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Change w:id="177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Change w:id="177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Change w:id="177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Change w:id="177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Change w:id="1777"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Change w:id="177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Change w:id="177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5A7AD7">
        <w:trPr>
          <w:trHeight w:val="320"/>
          <w:jc w:val="center"/>
          <w:trPrChange w:id="1780"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781"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Change w:id="178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Change w:id="178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Change w:id="178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Change w:id="178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Change w:id="178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Change w:id="178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Change w:id="1788"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Change w:id="178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Change w:id="179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Change w:id="179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Change w:id="179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Change w:id="179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Change w:id="179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Change w:id="179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Change w:id="179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Change w:id="179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Change w:id="179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Change w:id="179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Change w:id="180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Change w:id="180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Change w:id="180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Change w:id="180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Change w:id="1804"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Change w:id="180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Change w:id="180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Change w:id="180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Change w:id="180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Change w:id="180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Change w:id="181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Change w:id="1811"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Change w:id="1812"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Change w:id="181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5A7AD7">
        <w:trPr>
          <w:trHeight w:val="320"/>
          <w:jc w:val="center"/>
          <w:trPrChange w:id="1814" w:author="mpark1" w:date="2013-03-20T10:50:00Z">
            <w:trPr>
              <w:trHeight w:val="320"/>
              <w:jc w:val="center"/>
            </w:trPr>
          </w:trPrChange>
        </w:trPr>
        <w:tc>
          <w:tcPr>
            <w:tcW w:w="856" w:type="dxa"/>
            <w:shd w:val="clear" w:color="auto" w:fill="auto"/>
            <w:tcMar>
              <w:top w:w="6" w:type="dxa"/>
              <w:left w:w="6" w:type="dxa"/>
              <w:bottom w:w="0" w:type="dxa"/>
              <w:right w:w="6" w:type="dxa"/>
            </w:tcMar>
            <w:vAlign w:val="center"/>
            <w:hideMark/>
            <w:tcPrChange w:id="1815" w:author="mpark1" w:date="2013-03-20T10:50: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Change w:id="181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Change w:id="181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Change w:id="181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Change w:id="181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Change w:id="182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Change w:id="182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Change w:id="1822"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Change w:id="182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Change w:id="182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Change w:id="182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Change w:id="182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Change w:id="182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Change w:id="1828"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Change w:id="182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Change w:id="1830"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83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Change w:id="183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Change w:id="183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Change w:id="183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Change w:id="1835"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Change w:id="1836"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Change w:id="183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Change w:id="1838"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839"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Change w:id="1840"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Change w:id="1841"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Change w:id="1842"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Change w:id="1843"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Change w:id="1844"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Change w:id="1845" w:author="mpark1" w:date="2013-03-20T10:50: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Change w:id="1846" w:author="mpark1" w:date="2013-03-20T10:50: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Change w:id="1847" w:author="mpark1" w:date="2013-03-20T10:50: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5A7AD7">
      <w:pPr>
        <w:ind w:left="1440"/>
        <w:rPr>
          <w:bCs/>
          <w:lang w:val="en-US"/>
        </w:rPr>
        <w:pPrChange w:id="1848" w:author="mpark1" w:date="2013-03-20T10:50:00Z">
          <w:pPr>
            <w:ind w:left="720"/>
          </w:pPr>
        </w:pPrChange>
      </w:pPr>
    </w:p>
    <w:p w:rsidR="00D3574F" w:rsidRDefault="00D3574F" w:rsidP="005A7AD7">
      <w:pPr>
        <w:pStyle w:val="ListParagraph"/>
        <w:numPr>
          <w:ilvl w:val="1"/>
          <w:numId w:val="201"/>
        </w:numPr>
        <w:ind w:left="2160"/>
        <w:rPr>
          <w:bCs/>
          <w:lang w:val="en-US"/>
        </w:rPr>
        <w:pPrChange w:id="1849" w:author="mpark1" w:date="2013-03-20T10:50:00Z">
          <w:pPr>
            <w:pStyle w:val="ListParagraph"/>
            <w:numPr>
              <w:ilvl w:val="1"/>
              <w:numId w:val="201"/>
            </w:numPr>
            <w:ind w:left="1440" w:hanging="360"/>
          </w:pPr>
        </w:pPrChange>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Change w:id="1850" w:author="mpark1" w:date="2013-03-20T10:50:00Z">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PrChange>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Change w:id="1851">
          <w:tblGrid>
            <w:gridCol w:w="1271"/>
            <w:gridCol w:w="385"/>
            <w:gridCol w:w="384"/>
            <w:gridCol w:w="385"/>
            <w:gridCol w:w="384"/>
            <w:gridCol w:w="385"/>
            <w:gridCol w:w="384"/>
            <w:gridCol w:w="385"/>
            <w:gridCol w:w="384"/>
            <w:gridCol w:w="385"/>
            <w:gridCol w:w="384"/>
            <w:gridCol w:w="385"/>
            <w:gridCol w:w="384"/>
            <w:gridCol w:w="385"/>
            <w:gridCol w:w="384"/>
            <w:gridCol w:w="385"/>
            <w:gridCol w:w="385"/>
          </w:tblGrid>
        </w:tblGridChange>
      </w:tblGrid>
      <w:tr w:rsidR="00D3574F" w:rsidRPr="00C103CF" w:rsidTr="005A7AD7">
        <w:trPr>
          <w:trHeight w:val="280"/>
          <w:jc w:val="center"/>
          <w:trPrChange w:id="1852"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853"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Change w:id="185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Change w:id="185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Change w:id="185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Change w:id="185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Change w:id="185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Change w:id="185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Change w:id="186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Change w:id="186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Change w:id="186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Change w:id="186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Change w:id="186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Change w:id="186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Change w:id="186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Change w:id="186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Change w:id="186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Change w:id="1869"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5A7AD7">
        <w:trPr>
          <w:trHeight w:val="280"/>
          <w:jc w:val="center"/>
          <w:trPrChange w:id="1870"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871"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Change w:id="187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Change w:id="187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Change w:id="187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Change w:id="187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Change w:id="187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Change w:id="187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Change w:id="187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Change w:id="187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Change w:id="188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Change w:id="188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Change w:id="188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Change w:id="188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Change w:id="188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Change w:id="188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Change w:id="188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Change w:id="1887"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5A7AD7">
        <w:trPr>
          <w:trHeight w:val="280"/>
          <w:jc w:val="center"/>
          <w:trPrChange w:id="1888"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889"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Change w:id="189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Change w:id="189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Change w:id="189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Change w:id="189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Change w:id="189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Change w:id="189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Change w:id="189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Change w:id="189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Change w:id="189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Change w:id="189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Change w:id="190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Change w:id="190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Change w:id="190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Change w:id="190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Change w:id="190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Change w:id="1905"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5A7AD7">
        <w:trPr>
          <w:trHeight w:val="280"/>
          <w:jc w:val="center"/>
          <w:trPrChange w:id="1906"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07"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Change w:id="190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Change w:id="190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Change w:id="191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Change w:id="191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Change w:id="191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Change w:id="191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Change w:id="191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Change w:id="191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Change w:id="191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Change w:id="191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Change w:id="191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Change w:id="191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Change w:id="192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Change w:id="192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Change w:id="192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Change w:id="1923"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5A7AD7">
        <w:trPr>
          <w:trHeight w:val="280"/>
          <w:jc w:val="center"/>
          <w:trPrChange w:id="1924"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25"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Change w:id="192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Change w:id="192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Change w:id="192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Change w:id="192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Change w:id="193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Change w:id="193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Change w:id="193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Change w:id="193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Change w:id="193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Change w:id="193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Change w:id="193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Change w:id="193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Change w:id="193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Change w:id="193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Change w:id="194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Change w:id="1941"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5A7AD7">
        <w:trPr>
          <w:trHeight w:val="280"/>
          <w:jc w:val="center"/>
          <w:trPrChange w:id="1942"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43"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Change w:id="194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Change w:id="194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Change w:id="194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Change w:id="194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Change w:id="194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Change w:id="194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Change w:id="195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Change w:id="195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Change w:id="195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Change w:id="195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Change w:id="195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Change w:id="195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Change w:id="195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Change w:id="195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Change w:id="195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Change w:id="1959"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5A7AD7">
        <w:trPr>
          <w:trHeight w:val="280"/>
          <w:jc w:val="center"/>
          <w:trPrChange w:id="1960"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61"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Change w:id="196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Change w:id="196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Change w:id="196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Change w:id="196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Change w:id="196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Change w:id="196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Change w:id="196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Change w:id="196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Change w:id="197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Change w:id="197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Change w:id="197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Change w:id="197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Change w:id="197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Change w:id="197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Change w:id="197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Change w:id="1977"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5A7AD7">
        <w:trPr>
          <w:trHeight w:val="280"/>
          <w:jc w:val="center"/>
          <w:trPrChange w:id="1978"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79"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Change w:id="198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Change w:id="198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Change w:id="198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Change w:id="198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Change w:id="198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Change w:id="198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Change w:id="198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Change w:id="198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Change w:id="198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Change w:id="198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Change w:id="199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Change w:id="199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Change w:id="199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Change w:id="199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Change w:id="199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Change w:id="1995"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5A7AD7">
        <w:trPr>
          <w:trHeight w:val="280"/>
          <w:jc w:val="center"/>
          <w:trPrChange w:id="1996" w:author="mpark1" w:date="2013-03-20T10:50:00Z">
            <w:trPr>
              <w:trHeight w:val="280"/>
              <w:jc w:val="center"/>
            </w:trPr>
          </w:trPrChange>
        </w:trPr>
        <w:tc>
          <w:tcPr>
            <w:tcW w:w="1271" w:type="dxa"/>
            <w:shd w:val="clear" w:color="auto" w:fill="auto"/>
            <w:tcMar>
              <w:top w:w="6" w:type="dxa"/>
              <w:left w:w="6" w:type="dxa"/>
              <w:bottom w:w="0" w:type="dxa"/>
              <w:right w:w="6" w:type="dxa"/>
            </w:tcMar>
            <w:vAlign w:val="center"/>
            <w:hideMark/>
            <w:tcPrChange w:id="1997" w:author="mpark1" w:date="2013-03-20T10:50:00Z">
              <w:tcPr>
                <w:tcW w:w="127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Change w:id="199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Change w:id="199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Change w:id="200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Change w:id="200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Change w:id="200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Change w:id="2003"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Change w:id="2004"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Change w:id="2005"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Change w:id="2006"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Change w:id="2007"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Change w:id="2008"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Change w:id="2009"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Change w:id="2010"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Change w:id="2011" w:author="mpark1" w:date="2013-03-20T10:50:00Z">
              <w:tcPr>
                <w:tcW w:w="384"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Change w:id="2012"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Change w:id="2013" w:author="mpark1" w:date="2013-03-20T10:50:00Z">
              <w:tcPr>
                <w:tcW w:w="385"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5A7AD7">
      <w:pPr>
        <w:ind w:left="1440"/>
        <w:rPr>
          <w:bCs/>
          <w:lang w:val="en-US"/>
        </w:rPr>
        <w:pPrChange w:id="2014" w:author="mpark1" w:date="2013-03-20T10:50:00Z">
          <w:pPr>
            <w:ind w:left="720"/>
          </w:pPr>
        </w:pPrChange>
      </w:pPr>
    </w:p>
    <w:p w:rsidR="00D3574F" w:rsidRDefault="00D3574F" w:rsidP="005A7AD7">
      <w:pPr>
        <w:ind w:left="720"/>
        <w:rPr>
          <w:lang w:val="en-US"/>
        </w:rPr>
        <w:pPrChange w:id="2015" w:author="mpark1" w:date="2013-03-20T10:50:00Z">
          <w:pPr/>
        </w:pPrChange>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5A7AD7">
      <w:pPr>
        <w:pStyle w:val="ListParagraph"/>
        <w:numPr>
          <w:ilvl w:val="0"/>
          <w:numId w:val="205"/>
        </w:numPr>
        <w:ind w:left="1440"/>
        <w:rPr>
          <w:lang w:val="en-US"/>
        </w:rPr>
        <w:pPrChange w:id="2016" w:author="mpark1" w:date="2013-03-20T10:50:00Z">
          <w:pPr>
            <w:pStyle w:val="ListParagraph"/>
            <w:numPr>
              <w:numId w:val="205"/>
            </w:numPr>
            <w:ind w:hanging="360"/>
          </w:pPr>
        </w:pPrChange>
      </w:pPr>
      <w:r w:rsidRPr="00084724">
        <w:rPr>
          <w:lang w:val="en-US"/>
        </w:rPr>
        <w:t>For single space time stream, traveling pilots in data field are modulated the same way as fixed pilots in data field (with the exception of boosting by a factor of 1.5).</w:t>
      </w:r>
    </w:p>
    <w:p w:rsidR="00D3574F" w:rsidRDefault="002F706E" w:rsidP="005A7AD7">
      <w:pPr>
        <w:ind w:left="720"/>
        <w:rPr>
          <w:lang w:val="en-US"/>
        </w:rPr>
        <w:pPrChange w:id="2017" w:author="mpark1" w:date="2013-03-20T10:50:00Z">
          <w:pPr/>
        </w:pPrChange>
      </w:pPr>
      <w:r>
        <w:rPr>
          <w:noProof/>
          <w:lang w:val="en-US" w:eastAsia="ko-KR"/>
        </w:rPr>
        <w:pict>
          <v:shape id="_x0000_s1079" type="#_x0000_t75" style="position:absolute;left:0;text-align:left;margin-left:148.05pt;margin-top:1.5pt;width:164pt;height:20pt;z-index:251666944;visibility:visible">
            <v:imagedata r:id="rId91" o:title=""/>
            <w10:wrap type="topAndBottom"/>
          </v:shape>
          <o:OLEObject Type="Embed" ProgID="Unknown" ShapeID="_x0000_s1079" DrawAspect="Content" ObjectID="_1425282390" r:id="rId92"/>
        </w:pict>
      </w:r>
    </w:p>
    <w:p w:rsidR="00D3574F" w:rsidRPr="00084724" w:rsidRDefault="00D3574F" w:rsidP="005A7AD7">
      <w:pPr>
        <w:ind w:left="720"/>
        <w:rPr>
          <w:lang w:val="en-US"/>
        </w:rPr>
        <w:pPrChange w:id="2018" w:author="mpark1" w:date="2013-03-20T10:50:00Z">
          <w:pPr/>
        </w:pPrChange>
      </w:pPr>
    </w:p>
    <w:p w:rsidR="00D3574F" w:rsidRPr="00084724" w:rsidRDefault="00D3574F" w:rsidP="005A7AD7">
      <w:pPr>
        <w:pStyle w:val="ListParagraph"/>
        <w:numPr>
          <w:ilvl w:val="0"/>
          <w:numId w:val="205"/>
        </w:numPr>
        <w:ind w:left="1440"/>
        <w:rPr>
          <w:lang w:val="en-US"/>
        </w:rPr>
        <w:pPrChange w:id="2019" w:author="mpark1" w:date="2013-03-20T10:50:00Z">
          <w:pPr>
            <w:pStyle w:val="ListParagraph"/>
            <w:numPr>
              <w:numId w:val="205"/>
            </w:numPr>
            <w:ind w:hanging="360"/>
          </w:pPr>
        </w:pPrChange>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2F706E" w:rsidP="005A7AD7">
      <w:pPr>
        <w:pStyle w:val="ListParagraph"/>
        <w:ind w:left="1440"/>
        <w:rPr>
          <w:lang w:val="en-US"/>
        </w:rPr>
        <w:pPrChange w:id="2020" w:author="mpark1" w:date="2013-03-20T10:50:00Z">
          <w:pPr>
            <w:pStyle w:val="ListParagraph"/>
          </w:pPr>
        </w:pPrChange>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25282391" r:id="rId94"/>
        </w:pict>
      </w:r>
      <w:r w:rsidR="00D3574F">
        <w:t xml:space="preserve"> </w:t>
      </w:r>
    </w:p>
    <w:p w:rsidR="007A2995" w:rsidRDefault="007A2995" w:rsidP="005A7AD7">
      <w:pPr>
        <w:pStyle w:val="Heading2"/>
        <w:ind w:left="720"/>
        <w:pPrChange w:id="2021" w:author="mpark1" w:date="2013-03-20T10:50:00Z">
          <w:pPr>
            <w:pStyle w:val="Heading2"/>
          </w:pPr>
        </w:pPrChange>
      </w:pPr>
      <w:bookmarkStart w:id="2022" w:name="_Toc340330015"/>
      <w:r>
        <w:t>3.8 Timing-Related Constants</w:t>
      </w:r>
      <w:bookmarkEnd w:id="2022"/>
    </w:p>
    <w:p w:rsidR="007A2995" w:rsidRDefault="007A2995" w:rsidP="005A7AD7">
      <w:pPr>
        <w:ind w:left="720"/>
        <w:pPrChange w:id="2023" w:author="mpark1" w:date="2013-03-20T10:50:00Z">
          <w:pPr/>
        </w:pPrChange>
      </w:pPr>
    </w:p>
    <w:p w:rsidR="007A2995" w:rsidRDefault="007A2995" w:rsidP="005A7AD7">
      <w:pPr>
        <w:ind w:left="720"/>
        <w:pPrChange w:id="2024" w:author="mpark1" w:date="2013-03-20T10:50:00Z">
          <w:pPr/>
        </w:pPrChange>
      </w:pPr>
      <w:r>
        <w:t>R.3.8.A: The draft specification shall include the following timing-related constants: [Nov 20</w:t>
      </w:r>
      <w:r w:rsidR="00266BFF">
        <w:t>12 meeting minutes, 11-12/1363r1</w:t>
      </w:r>
      <w:r>
        <w:t>]</w:t>
      </w:r>
    </w:p>
    <w:p w:rsidR="001B0D98" w:rsidRPr="00184686" w:rsidRDefault="001B0D98" w:rsidP="005A7AD7">
      <w:pPr>
        <w:ind w:left="720"/>
        <w:pPrChange w:id="2025" w:author="mpark1" w:date="2013-03-20T10:50:00Z">
          <w:pPr/>
        </w:pPrChange>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Change w:id="2026" w:author="mpark1" w:date="2013-03-20T10:50:00Z">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PrChange>
      </w:tblPr>
      <w:tblGrid>
        <w:gridCol w:w="1108"/>
        <w:gridCol w:w="1762"/>
        <w:gridCol w:w="809"/>
        <w:gridCol w:w="809"/>
        <w:gridCol w:w="809"/>
        <w:gridCol w:w="899"/>
        <w:gridCol w:w="1731"/>
        <w:tblGridChange w:id="2027">
          <w:tblGrid>
            <w:gridCol w:w="1108"/>
            <w:gridCol w:w="1762"/>
            <w:gridCol w:w="809"/>
            <w:gridCol w:w="809"/>
            <w:gridCol w:w="809"/>
            <w:gridCol w:w="899"/>
            <w:gridCol w:w="1731"/>
          </w:tblGrid>
        </w:tblGridChange>
      </w:tblGrid>
      <w:tr w:rsidR="007A2995" w:rsidRPr="006322B8" w:rsidTr="005A7AD7">
        <w:trPr>
          <w:trHeight w:val="340"/>
          <w:jc w:val="center"/>
          <w:trPrChange w:id="2028" w:author="mpark1" w:date="2013-03-20T10:50:00Z">
            <w:trPr>
              <w:trHeight w:val="340"/>
              <w:jc w:val="center"/>
            </w:trPr>
          </w:trPrChange>
        </w:trPr>
        <w:tc>
          <w:tcPr>
            <w:tcW w:w="1108" w:type="dxa"/>
            <w:shd w:val="clear" w:color="auto" w:fill="auto"/>
            <w:tcMar>
              <w:top w:w="72" w:type="dxa"/>
              <w:left w:w="144" w:type="dxa"/>
              <w:bottom w:w="72" w:type="dxa"/>
              <w:right w:w="144" w:type="dxa"/>
            </w:tcMar>
            <w:vAlign w:val="center"/>
            <w:hideMark/>
            <w:tcPrChange w:id="2029"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Change w:id="2030"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Change w:id="2031"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Change w:id="2032"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Change w:id="2033"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Change w:id="2034"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Change w:id="2035"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b/>
                <w:bCs/>
                <w:sz w:val="18"/>
                <w:lang w:val="en-US"/>
              </w:rPr>
              <w:t>Description</w:t>
            </w:r>
          </w:p>
        </w:tc>
      </w:tr>
      <w:tr w:rsidR="007A2995" w:rsidRPr="006322B8" w:rsidTr="005A7AD7">
        <w:trPr>
          <w:jc w:val="center"/>
          <w:trPrChange w:id="2036" w:author="mpark1" w:date="2013-03-20T10:50:00Z">
            <w:trPr>
              <w:jc w:val="center"/>
            </w:trPr>
          </w:trPrChange>
        </w:trPr>
        <w:tc>
          <w:tcPr>
            <w:tcW w:w="1108" w:type="dxa"/>
            <w:shd w:val="clear" w:color="auto" w:fill="auto"/>
            <w:tcMar>
              <w:top w:w="72" w:type="dxa"/>
              <w:left w:w="144" w:type="dxa"/>
              <w:bottom w:w="72" w:type="dxa"/>
              <w:right w:w="144" w:type="dxa"/>
            </w:tcMar>
            <w:vAlign w:val="center"/>
            <w:hideMark/>
            <w:tcPrChange w:id="2037"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Change w:id="2038"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Change w:id="2039"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Change w:id="2040"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Change w:id="2041"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Change w:id="2042"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Change w:id="2043"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5A7AD7">
        <w:trPr>
          <w:trHeight w:val="229"/>
          <w:jc w:val="center"/>
          <w:trPrChange w:id="2044" w:author="mpark1" w:date="2013-03-20T10:50:00Z">
            <w:trPr>
              <w:trHeight w:val="229"/>
              <w:jc w:val="center"/>
            </w:trPr>
          </w:trPrChange>
        </w:trPr>
        <w:tc>
          <w:tcPr>
            <w:tcW w:w="1108" w:type="dxa"/>
            <w:shd w:val="clear" w:color="auto" w:fill="auto"/>
            <w:tcMar>
              <w:top w:w="72" w:type="dxa"/>
              <w:left w:w="144" w:type="dxa"/>
              <w:bottom w:w="72" w:type="dxa"/>
              <w:right w:w="144" w:type="dxa"/>
            </w:tcMar>
            <w:vAlign w:val="center"/>
            <w:hideMark/>
            <w:tcPrChange w:id="2045"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Change w:id="2046"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Change w:id="2047"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Change w:id="2048"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Change w:id="2049"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Change w:id="2050"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Change w:id="2051"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5A7AD7">
        <w:trPr>
          <w:jc w:val="center"/>
          <w:trPrChange w:id="2052" w:author="mpark1" w:date="2013-03-20T10:50:00Z">
            <w:trPr>
              <w:jc w:val="center"/>
            </w:trPr>
          </w:trPrChange>
        </w:trPr>
        <w:tc>
          <w:tcPr>
            <w:tcW w:w="1108" w:type="dxa"/>
            <w:shd w:val="clear" w:color="auto" w:fill="auto"/>
            <w:tcMar>
              <w:top w:w="72" w:type="dxa"/>
              <w:left w:w="144" w:type="dxa"/>
              <w:bottom w:w="72" w:type="dxa"/>
              <w:right w:w="144" w:type="dxa"/>
            </w:tcMar>
            <w:vAlign w:val="center"/>
            <w:hideMark/>
            <w:tcPrChange w:id="2053"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Change w:id="2054"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Change w:id="2055"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Change w:id="2056"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Change w:id="2057"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Change w:id="2058"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Change w:id="2059"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5A7AD7">
        <w:trPr>
          <w:trHeight w:val="230"/>
          <w:jc w:val="center"/>
          <w:trPrChange w:id="2060" w:author="mpark1" w:date="2013-03-20T10:50:00Z">
            <w:trPr>
              <w:trHeight w:val="230"/>
              <w:jc w:val="center"/>
            </w:trPr>
          </w:trPrChange>
        </w:trPr>
        <w:tc>
          <w:tcPr>
            <w:tcW w:w="1108" w:type="dxa"/>
            <w:shd w:val="clear" w:color="auto" w:fill="auto"/>
            <w:tcMar>
              <w:top w:w="72" w:type="dxa"/>
              <w:left w:w="144" w:type="dxa"/>
              <w:bottom w:w="72" w:type="dxa"/>
              <w:right w:w="144" w:type="dxa"/>
            </w:tcMar>
            <w:vAlign w:val="center"/>
            <w:hideMark/>
            <w:tcPrChange w:id="2061"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Change w:id="2062"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Change w:id="2063"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Change w:id="2064"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Change w:id="2065"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Change w:id="2066"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Change w:id="2067"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Highest data subcarrier index per OFDM symbol</w:t>
            </w:r>
          </w:p>
        </w:tc>
      </w:tr>
      <w:tr w:rsidR="007A2995" w:rsidRPr="006322B8" w:rsidTr="005A7AD7">
        <w:trPr>
          <w:trHeight w:val="207"/>
          <w:jc w:val="center"/>
          <w:trPrChange w:id="2068" w:author="mpark1" w:date="2013-03-20T10:50:00Z">
            <w:trPr>
              <w:trHeight w:val="207"/>
              <w:jc w:val="center"/>
            </w:trPr>
          </w:trPrChange>
        </w:trPr>
        <w:tc>
          <w:tcPr>
            <w:tcW w:w="1108" w:type="dxa"/>
            <w:shd w:val="clear" w:color="auto" w:fill="auto"/>
            <w:tcMar>
              <w:top w:w="72" w:type="dxa"/>
              <w:left w:w="144" w:type="dxa"/>
              <w:bottom w:w="72" w:type="dxa"/>
              <w:right w:w="144" w:type="dxa"/>
            </w:tcMar>
            <w:vAlign w:val="center"/>
            <w:hideMark/>
            <w:tcPrChange w:id="2069"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Change w:id="2070"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Change w:id="2071"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5A7AD7">
        <w:trPr>
          <w:trHeight w:val="232"/>
          <w:jc w:val="center"/>
          <w:trPrChange w:id="2072" w:author="mpark1" w:date="2013-03-20T10:50:00Z">
            <w:trPr>
              <w:trHeight w:val="232"/>
              <w:jc w:val="center"/>
            </w:trPr>
          </w:trPrChange>
        </w:trPr>
        <w:tc>
          <w:tcPr>
            <w:tcW w:w="1108" w:type="dxa"/>
            <w:shd w:val="clear" w:color="auto" w:fill="auto"/>
            <w:tcMar>
              <w:top w:w="72" w:type="dxa"/>
              <w:left w:w="144" w:type="dxa"/>
              <w:bottom w:w="72" w:type="dxa"/>
              <w:right w:w="144" w:type="dxa"/>
            </w:tcMar>
            <w:vAlign w:val="center"/>
            <w:hideMark/>
            <w:tcPrChange w:id="2073"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Change w:id="2074"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Change w:id="2075"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IDFT/DFT period</w:t>
            </w:r>
          </w:p>
        </w:tc>
      </w:tr>
      <w:tr w:rsidR="007A2995" w:rsidRPr="006322B8" w:rsidTr="005A7AD7">
        <w:trPr>
          <w:trHeight w:val="437"/>
          <w:jc w:val="center"/>
          <w:trPrChange w:id="2076" w:author="mpark1" w:date="2013-03-20T10:50:00Z">
            <w:trPr>
              <w:trHeight w:val="437"/>
              <w:jc w:val="center"/>
            </w:trPr>
          </w:trPrChange>
        </w:trPr>
        <w:tc>
          <w:tcPr>
            <w:tcW w:w="1108" w:type="dxa"/>
            <w:shd w:val="clear" w:color="auto" w:fill="auto"/>
            <w:tcMar>
              <w:top w:w="72" w:type="dxa"/>
              <w:left w:w="144" w:type="dxa"/>
              <w:bottom w:w="72" w:type="dxa"/>
              <w:right w:w="144" w:type="dxa"/>
            </w:tcMar>
            <w:vAlign w:val="center"/>
            <w:hideMark/>
            <w:tcPrChange w:id="2077"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Change w:id="2078"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Change w:id="2079"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5A7AD7">
        <w:trPr>
          <w:trHeight w:val="193"/>
          <w:jc w:val="center"/>
          <w:trPrChange w:id="2080" w:author="mpark1" w:date="2013-03-20T10:50:00Z">
            <w:trPr>
              <w:trHeight w:val="193"/>
              <w:jc w:val="center"/>
            </w:trPr>
          </w:trPrChange>
        </w:trPr>
        <w:tc>
          <w:tcPr>
            <w:tcW w:w="1108" w:type="dxa"/>
            <w:shd w:val="clear" w:color="auto" w:fill="auto"/>
            <w:tcMar>
              <w:top w:w="72" w:type="dxa"/>
              <w:left w:w="144" w:type="dxa"/>
              <w:bottom w:w="72" w:type="dxa"/>
              <w:right w:w="144" w:type="dxa"/>
            </w:tcMar>
            <w:vAlign w:val="center"/>
            <w:hideMark/>
            <w:tcPrChange w:id="2081"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Change w:id="2082"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Change w:id="2083"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5A7AD7">
        <w:trPr>
          <w:trHeight w:val="437"/>
          <w:jc w:val="center"/>
          <w:trPrChange w:id="2084" w:author="mpark1" w:date="2013-03-20T10:50:00Z">
            <w:trPr>
              <w:trHeight w:val="437"/>
              <w:jc w:val="center"/>
            </w:trPr>
          </w:trPrChange>
        </w:trPr>
        <w:tc>
          <w:tcPr>
            <w:tcW w:w="1108" w:type="dxa"/>
            <w:shd w:val="clear" w:color="auto" w:fill="auto"/>
            <w:tcMar>
              <w:top w:w="72" w:type="dxa"/>
              <w:left w:w="144" w:type="dxa"/>
              <w:bottom w:w="72" w:type="dxa"/>
              <w:right w:w="144" w:type="dxa"/>
            </w:tcMar>
            <w:vAlign w:val="center"/>
            <w:hideMark/>
            <w:tcPrChange w:id="2085"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Change w:id="2086"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Change w:id="2087"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5A7AD7">
        <w:trPr>
          <w:trHeight w:val="437"/>
          <w:jc w:val="center"/>
          <w:trPrChange w:id="2088" w:author="mpark1" w:date="2013-03-20T10:50:00Z">
            <w:trPr>
              <w:trHeight w:val="437"/>
              <w:jc w:val="center"/>
            </w:trPr>
          </w:trPrChange>
        </w:trPr>
        <w:tc>
          <w:tcPr>
            <w:tcW w:w="1108" w:type="dxa"/>
            <w:shd w:val="clear" w:color="auto" w:fill="auto"/>
            <w:tcMar>
              <w:top w:w="72" w:type="dxa"/>
              <w:left w:w="144" w:type="dxa"/>
              <w:bottom w:w="72" w:type="dxa"/>
              <w:right w:w="144" w:type="dxa"/>
            </w:tcMar>
            <w:vAlign w:val="center"/>
            <w:hideMark/>
            <w:tcPrChange w:id="2089"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Change w:id="2090"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Change w:id="2091"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5A7AD7">
        <w:trPr>
          <w:trHeight w:val="437"/>
          <w:jc w:val="center"/>
          <w:trPrChange w:id="2092" w:author="mpark1" w:date="2013-03-20T10:50:00Z">
            <w:trPr>
              <w:trHeight w:val="437"/>
              <w:jc w:val="center"/>
            </w:trPr>
          </w:trPrChange>
        </w:trPr>
        <w:tc>
          <w:tcPr>
            <w:tcW w:w="1108" w:type="dxa"/>
            <w:shd w:val="clear" w:color="auto" w:fill="auto"/>
            <w:tcMar>
              <w:top w:w="72" w:type="dxa"/>
              <w:left w:w="144" w:type="dxa"/>
              <w:bottom w:w="72" w:type="dxa"/>
              <w:right w:w="144" w:type="dxa"/>
            </w:tcMar>
            <w:vAlign w:val="center"/>
            <w:hideMark/>
            <w:tcPrChange w:id="2093"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Change w:id="2094"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Change w:id="2095"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5A7AD7">
        <w:trPr>
          <w:trHeight w:val="445"/>
          <w:jc w:val="center"/>
          <w:trPrChange w:id="2096" w:author="mpark1" w:date="2013-03-20T10:50:00Z">
            <w:trPr>
              <w:trHeight w:val="445"/>
              <w:jc w:val="center"/>
            </w:trPr>
          </w:trPrChange>
        </w:trPr>
        <w:tc>
          <w:tcPr>
            <w:tcW w:w="1108" w:type="dxa"/>
            <w:shd w:val="clear" w:color="auto" w:fill="auto"/>
            <w:tcMar>
              <w:top w:w="72" w:type="dxa"/>
              <w:left w:w="144" w:type="dxa"/>
              <w:bottom w:w="72" w:type="dxa"/>
              <w:right w:w="144" w:type="dxa"/>
            </w:tcMar>
            <w:vAlign w:val="center"/>
            <w:hideMark/>
            <w:tcPrChange w:id="2097"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Change w:id="2098"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Change w:id="2099"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5A7AD7">
        <w:trPr>
          <w:trHeight w:val="410"/>
          <w:jc w:val="center"/>
          <w:trPrChange w:id="2100" w:author="mpark1" w:date="2013-03-20T10:50:00Z">
            <w:trPr>
              <w:trHeight w:val="410"/>
              <w:jc w:val="center"/>
            </w:trPr>
          </w:trPrChange>
        </w:trPr>
        <w:tc>
          <w:tcPr>
            <w:tcW w:w="1108" w:type="dxa"/>
            <w:shd w:val="clear" w:color="auto" w:fill="auto"/>
            <w:tcMar>
              <w:top w:w="72" w:type="dxa"/>
              <w:left w:w="144" w:type="dxa"/>
              <w:bottom w:w="72" w:type="dxa"/>
              <w:right w:w="144" w:type="dxa"/>
            </w:tcMar>
            <w:vAlign w:val="center"/>
            <w:hideMark/>
            <w:tcPrChange w:id="2101"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Change w:id="2102"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Change w:id="2103"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04"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STF field duration</w:t>
            </w:r>
          </w:p>
        </w:tc>
      </w:tr>
      <w:tr w:rsidR="007A2995" w:rsidRPr="006322B8" w:rsidTr="005A7AD7">
        <w:trPr>
          <w:trHeight w:val="414"/>
          <w:jc w:val="center"/>
          <w:trPrChange w:id="2105" w:author="mpark1" w:date="2013-03-20T10:50:00Z">
            <w:trPr>
              <w:trHeight w:val="414"/>
              <w:jc w:val="center"/>
            </w:trPr>
          </w:trPrChange>
        </w:trPr>
        <w:tc>
          <w:tcPr>
            <w:tcW w:w="1108" w:type="dxa"/>
            <w:shd w:val="clear" w:color="auto" w:fill="auto"/>
            <w:tcMar>
              <w:top w:w="72" w:type="dxa"/>
              <w:left w:w="144" w:type="dxa"/>
              <w:bottom w:w="72" w:type="dxa"/>
              <w:right w:w="144" w:type="dxa"/>
            </w:tcMar>
            <w:vAlign w:val="center"/>
            <w:hideMark/>
            <w:tcPrChange w:id="2106"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Change w:id="2107"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Change w:id="2108"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09"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5A7AD7">
        <w:trPr>
          <w:trHeight w:val="414"/>
          <w:jc w:val="center"/>
          <w:trPrChange w:id="2110" w:author="mpark1" w:date="2013-03-20T10:50:00Z">
            <w:trPr>
              <w:trHeight w:val="414"/>
              <w:jc w:val="center"/>
            </w:trPr>
          </w:trPrChange>
        </w:trPr>
        <w:tc>
          <w:tcPr>
            <w:tcW w:w="1108" w:type="dxa"/>
            <w:shd w:val="clear" w:color="auto" w:fill="auto"/>
            <w:tcMar>
              <w:top w:w="72" w:type="dxa"/>
              <w:left w:w="144" w:type="dxa"/>
              <w:bottom w:w="72" w:type="dxa"/>
              <w:right w:w="144" w:type="dxa"/>
            </w:tcMar>
            <w:vAlign w:val="center"/>
            <w:hideMark/>
            <w:tcPrChange w:id="2111"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Change w:id="2112"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Change w:id="2113"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Change w:id="2114"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5A7AD7">
        <w:trPr>
          <w:trHeight w:val="414"/>
          <w:jc w:val="center"/>
          <w:trPrChange w:id="2115" w:author="mpark1" w:date="2013-03-20T10:50:00Z">
            <w:trPr>
              <w:trHeight w:val="414"/>
              <w:jc w:val="center"/>
            </w:trPr>
          </w:trPrChange>
        </w:trPr>
        <w:tc>
          <w:tcPr>
            <w:tcW w:w="1108" w:type="dxa"/>
            <w:shd w:val="clear" w:color="auto" w:fill="auto"/>
            <w:tcMar>
              <w:top w:w="72" w:type="dxa"/>
              <w:left w:w="144" w:type="dxa"/>
              <w:bottom w:w="72" w:type="dxa"/>
              <w:right w:w="144" w:type="dxa"/>
            </w:tcMar>
            <w:vAlign w:val="center"/>
            <w:hideMark/>
            <w:tcPrChange w:id="2116"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Change w:id="2117" w:author="mpark1" w:date="2013-03-20T10:50:00Z">
              <w:tcPr>
                <w:tcW w:w="0" w:type="auto"/>
                <w:gridSpan w:val="5"/>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18"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5A7AD7">
        <w:trPr>
          <w:trHeight w:val="414"/>
          <w:jc w:val="center"/>
          <w:trPrChange w:id="2119" w:author="mpark1" w:date="2013-03-20T10:50:00Z">
            <w:trPr>
              <w:trHeight w:val="414"/>
              <w:jc w:val="center"/>
            </w:trPr>
          </w:trPrChange>
        </w:trPr>
        <w:tc>
          <w:tcPr>
            <w:tcW w:w="1108" w:type="dxa"/>
            <w:shd w:val="clear" w:color="auto" w:fill="auto"/>
            <w:tcMar>
              <w:top w:w="72" w:type="dxa"/>
              <w:left w:w="144" w:type="dxa"/>
              <w:bottom w:w="72" w:type="dxa"/>
              <w:right w:w="144" w:type="dxa"/>
            </w:tcMar>
            <w:vAlign w:val="center"/>
            <w:hideMark/>
            <w:tcPrChange w:id="2120"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Change w:id="2121"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Change w:id="2122"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23"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5A7AD7">
        <w:trPr>
          <w:trHeight w:val="227"/>
          <w:jc w:val="center"/>
          <w:trPrChange w:id="2124" w:author="mpark1" w:date="2013-03-20T10:50:00Z">
            <w:trPr>
              <w:trHeight w:val="227"/>
              <w:jc w:val="center"/>
            </w:trPr>
          </w:trPrChange>
        </w:trPr>
        <w:tc>
          <w:tcPr>
            <w:tcW w:w="1108" w:type="dxa"/>
            <w:shd w:val="clear" w:color="auto" w:fill="auto"/>
            <w:tcMar>
              <w:top w:w="72" w:type="dxa"/>
              <w:left w:w="144" w:type="dxa"/>
              <w:bottom w:w="72" w:type="dxa"/>
              <w:right w:w="144" w:type="dxa"/>
            </w:tcMar>
            <w:vAlign w:val="center"/>
            <w:hideMark/>
            <w:tcPrChange w:id="2125"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Change w:id="2126"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Change w:id="2127"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28"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SIG field duration</w:t>
            </w:r>
          </w:p>
        </w:tc>
      </w:tr>
      <w:tr w:rsidR="007A2995" w:rsidRPr="006322B8" w:rsidTr="005A7AD7">
        <w:trPr>
          <w:trHeight w:val="227"/>
          <w:jc w:val="center"/>
          <w:trPrChange w:id="2129" w:author="mpark1" w:date="2013-03-20T10:50:00Z">
            <w:trPr>
              <w:trHeight w:val="227"/>
              <w:jc w:val="center"/>
            </w:trPr>
          </w:trPrChange>
        </w:trPr>
        <w:tc>
          <w:tcPr>
            <w:tcW w:w="1108" w:type="dxa"/>
            <w:shd w:val="clear" w:color="auto" w:fill="auto"/>
            <w:tcMar>
              <w:top w:w="72" w:type="dxa"/>
              <w:left w:w="144" w:type="dxa"/>
              <w:bottom w:w="72" w:type="dxa"/>
              <w:right w:w="144" w:type="dxa"/>
            </w:tcMar>
            <w:vAlign w:val="center"/>
            <w:hideMark/>
            <w:tcPrChange w:id="2130"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Change w:id="2131"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Change w:id="2132"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33"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5A7AD7">
        <w:trPr>
          <w:trHeight w:val="15"/>
          <w:jc w:val="center"/>
          <w:trPrChange w:id="2134" w:author="mpark1" w:date="2013-03-20T10:50:00Z">
            <w:trPr>
              <w:trHeight w:val="15"/>
              <w:jc w:val="center"/>
            </w:trPr>
          </w:trPrChange>
        </w:trPr>
        <w:tc>
          <w:tcPr>
            <w:tcW w:w="1108" w:type="dxa"/>
            <w:shd w:val="clear" w:color="auto" w:fill="auto"/>
            <w:tcMar>
              <w:top w:w="72" w:type="dxa"/>
              <w:left w:w="144" w:type="dxa"/>
              <w:bottom w:w="72" w:type="dxa"/>
              <w:right w:w="144" w:type="dxa"/>
            </w:tcMar>
            <w:vAlign w:val="center"/>
            <w:hideMark/>
            <w:tcPrChange w:id="2135" w:author="mpark1" w:date="2013-03-20T10:50:00Z">
              <w:tcPr>
                <w:tcW w:w="1108"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Change w:id="2136" w:author="mpark1" w:date="2013-03-20T10:50:00Z">
              <w:tcPr>
                <w:tcW w:w="0" w:type="auto"/>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Change w:id="2137" w:author="mpark1" w:date="2013-03-20T10:50:00Z">
              <w:tcPr>
                <w:tcW w:w="0" w:type="auto"/>
                <w:gridSpan w:val="4"/>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Change w:id="2138" w:author="mpark1" w:date="2013-03-20T10:50:00Z">
              <w:tcPr>
                <w:tcW w:w="1731" w:type="dxa"/>
                <w:shd w:val="clear" w:color="auto" w:fill="auto"/>
                <w:tcMar>
                  <w:top w:w="72" w:type="dxa"/>
                  <w:left w:w="144" w:type="dxa"/>
                  <w:bottom w:w="72" w:type="dxa"/>
                  <w:right w:w="144" w:type="dxa"/>
                </w:tcMar>
                <w:vAlign w:val="center"/>
                <w:hideMark/>
              </w:tcPr>
            </w:tcPrChange>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5A7AD7">
      <w:pPr>
        <w:pStyle w:val="Heading2"/>
        <w:ind w:left="720"/>
        <w:pPrChange w:id="2139" w:author="mpark1" w:date="2013-03-20T10:50:00Z">
          <w:pPr>
            <w:pStyle w:val="Heading2"/>
          </w:pPr>
        </w:pPrChange>
      </w:pPr>
      <w:r>
        <w:t>3.</w:t>
      </w:r>
      <w:r w:rsidR="00D3574F">
        <w:t xml:space="preserve">9 </w:t>
      </w:r>
      <w:r>
        <w:t>S1G PLME</w:t>
      </w:r>
    </w:p>
    <w:p w:rsidR="009352D2" w:rsidRDefault="00053F5B" w:rsidP="005A7AD7">
      <w:pPr>
        <w:pStyle w:val="Heading3"/>
        <w:ind w:left="720"/>
        <w:pPrChange w:id="2140" w:author="mpark1" w:date="2013-03-20T10:50:00Z">
          <w:pPr>
            <w:pStyle w:val="Heading3"/>
          </w:pPr>
        </w:pPrChange>
      </w:pPr>
      <w:r>
        <w:t>3.</w:t>
      </w:r>
      <w:r w:rsidR="00D3574F">
        <w:t>9</w:t>
      </w:r>
      <w:r>
        <w:t>.1 PHY characteristics</w:t>
      </w:r>
      <w:r w:rsidR="001B2313">
        <w:t xml:space="preserve"> </w:t>
      </w:r>
    </w:p>
    <w:p w:rsidR="00053F5B" w:rsidRDefault="001B2313" w:rsidP="005A7AD7">
      <w:pPr>
        <w:ind w:left="720"/>
        <w:pPrChange w:id="2141" w:author="mpark1" w:date="2013-03-20T10:50:00Z">
          <w:pPr/>
        </w:pPrChange>
      </w:pPr>
      <w:r>
        <w:t>[12/1104r2, September 2012 meeting minutes]</w:t>
      </w:r>
    </w:p>
    <w:p w:rsidR="00053F5B" w:rsidRDefault="00053F5B" w:rsidP="005A7AD7">
      <w:pPr>
        <w:ind w:left="720"/>
        <w:pPrChange w:id="2142" w:author="mpark1" w:date="2013-03-20T10:50:00Z">
          <w:pPr/>
        </w:pPrChange>
      </w:pPr>
    </w:p>
    <w:tbl>
      <w:tblPr>
        <w:tblStyle w:val="TableGrid"/>
        <w:tblW w:w="0" w:type="auto"/>
        <w:jc w:val="center"/>
        <w:tblLayout w:type="fixed"/>
        <w:tblLook w:val="04A0" w:firstRow="1" w:lastRow="0" w:firstColumn="1" w:lastColumn="0" w:noHBand="0" w:noVBand="1"/>
        <w:tblPrChange w:id="2143" w:author="mpark1" w:date="2013-03-20T10:50:00Z">
          <w:tblPr>
            <w:tblStyle w:val="TableGrid"/>
            <w:tblW w:w="0" w:type="auto"/>
            <w:jc w:val="center"/>
            <w:tblLayout w:type="fixed"/>
            <w:tblLook w:val="04A0" w:firstRow="1" w:lastRow="0" w:firstColumn="1" w:lastColumn="0" w:noHBand="0" w:noVBand="1"/>
          </w:tblPr>
        </w:tblPrChange>
      </w:tblPr>
      <w:tblGrid>
        <w:gridCol w:w="3231"/>
        <w:gridCol w:w="3231"/>
        <w:tblGridChange w:id="2144">
          <w:tblGrid>
            <w:gridCol w:w="3231"/>
            <w:gridCol w:w="3231"/>
          </w:tblGrid>
        </w:tblGridChange>
      </w:tblGrid>
      <w:tr w:rsidR="00053F5B" w:rsidTr="005A7AD7">
        <w:trPr>
          <w:trHeight w:val="414"/>
          <w:jc w:val="center"/>
          <w:trPrChange w:id="2145" w:author="mpark1" w:date="2013-03-20T10:50:00Z">
            <w:trPr>
              <w:trHeight w:val="414"/>
              <w:jc w:val="center"/>
            </w:trPr>
          </w:trPrChange>
        </w:trPr>
        <w:tc>
          <w:tcPr>
            <w:tcW w:w="3231" w:type="dxa"/>
            <w:vAlign w:val="center"/>
            <w:tcPrChange w:id="2146" w:author="mpark1" w:date="2013-03-20T10:50:00Z">
              <w:tcPr>
                <w:tcW w:w="3231" w:type="dxa"/>
                <w:vAlign w:val="center"/>
              </w:tcPr>
            </w:tcPrChange>
          </w:tcPr>
          <w:p w:rsidR="00053F5B" w:rsidRPr="00405824" w:rsidRDefault="00053F5B" w:rsidP="000D31CB">
            <w:pPr>
              <w:jc w:val="center"/>
              <w:rPr>
                <w:b/>
              </w:rPr>
            </w:pPr>
            <w:r w:rsidRPr="00405824">
              <w:rPr>
                <w:b/>
              </w:rPr>
              <w:t>Characteristics</w:t>
            </w:r>
          </w:p>
        </w:tc>
        <w:tc>
          <w:tcPr>
            <w:tcW w:w="3231" w:type="dxa"/>
            <w:vAlign w:val="center"/>
            <w:tcPrChange w:id="2147" w:author="mpark1" w:date="2013-03-20T10:50:00Z">
              <w:tcPr>
                <w:tcW w:w="3231" w:type="dxa"/>
                <w:vAlign w:val="center"/>
              </w:tcPr>
            </w:tcPrChange>
          </w:tcPr>
          <w:p w:rsidR="00053F5B" w:rsidRPr="00405824" w:rsidRDefault="00053F5B" w:rsidP="000D31CB">
            <w:pPr>
              <w:jc w:val="center"/>
              <w:rPr>
                <w:b/>
              </w:rPr>
            </w:pPr>
            <w:r w:rsidRPr="00405824">
              <w:rPr>
                <w:b/>
              </w:rPr>
              <w:t>Value</w:t>
            </w:r>
          </w:p>
        </w:tc>
      </w:tr>
      <w:tr w:rsidR="00053F5B" w:rsidTr="005A7AD7">
        <w:trPr>
          <w:trHeight w:val="414"/>
          <w:jc w:val="center"/>
          <w:trPrChange w:id="2148" w:author="mpark1" w:date="2013-03-20T10:50:00Z">
            <w:trPr>
              <w:trHeight w:val="414"/>
              <w:jc w:val="center"/>
            </w:trPr>
          </w:trPrChange>
        </w:trPr>
        <w:tc>
          <w:tcPr>
            <w:tcW w:w="3231" w:type="dxa"/>
            <w:vAlign w:val="center"/>
            <w:tcPrChange w:id="2149" w:author="mpark1" w:date="2013-03-20T10:50:00Z">
              <w:tcPr>
                <w:tcW w:w="3231" w:type="dxa"/>
                <w:vAlign w:val="center"/>
              </w:tcPr>
            </w:tcPrChange>
          </w:tcPr>
          <w:p w:rsidR="00053F5B" w:rsidRDefault="00053F5B" w:rsidP="000D31CB">
            <w:pPr>
              <w:jc w:val="center"/>
            </w:pPr>
            <w:proofErr w:type="spellStart"/>
            <w:r>
              <w:t>aSlotTime</w:t>
            </w:r>
            <w:proofErr w:type="spellEnd"/>
          </w:p>
        </w:tc>
        <w:tc>
          <w:tcPr>
            <w:tcW w:w="3231" w:type="dxa"/>
            <w:vAlign w:val="center"/>
            <w:tcPrChange w:id="2150" w:author="mpark1" w:date="2013-03-20T10:50:00Z">
              <w:tcPr>
                <w:tcW w:w="3231" w:type="dxa"/>
                <w:vAlign w:val="center"/>
              </w:tcPr>
            </w:tcPrChange>
          </w:tcPr>
          <w:p w:rsidR="00053F5B" w:rsidRDefault="00053F5B" w:rsidP="001B2313">
            <w:pPr>
              <w:jc w:val="center"/>
            </w:pPr>
            <w:r>
              <w:t xml:space="preserve">52 us </w:t>
            </w:r>
          </w:p>
        </w:tc>
      </w:tr>
      <w:tr w:rsidR="00053F5B" w:rsidTr="005A7AD7">
        <w:trPr>
          <w:trHeight w:val="414"/>
          <w:jc w:val="center"/>
          <w:trPrChange w:id="2151" w:author="mpark1" w:date="2013-03-20T10:50:00Z">
            <w:trPr>
              <w:trHeight w:val="414"/>
              <w:jc w:val="center"/>
            </w:trPr>
          </w:trPrChange>
        </w:trPr>
        <w:tc>
          <w:tcPr>
            <w:tcW w:w="3231" w:type="dxa"/>
            <w:vAlign w:val="center"/>
            <w:tcPrChange w:id="2152" w:author="mpark1" w:date="2013-03-20T10:50:00Z">
              <w:tcPr>
                <w:tcW w:w="3231" w:type="dxa"/>
                <w:vAlign w:val="center"/>
              </w:tcPr>
            </w:tcPrChange>
          </w:tcPr>
          <w:p w:rsidR="00053F5B" w:rsidRDefault="00053F5B" w:rsidP="000D31CB">
            <w:pPr>
              <w:jc w:val="center"/>
            </w:pPr>
            <w:proofErr w:type="spellStart"/>
            <w:r>
              <w:t>aCCATime</w:t>
            </w:r>
            <w:proofErr w:type="spellEnd"/>
          </w:p>
        </w:tc>
        <w:tc>
          <w:tcPr>
            <w:tcW w:w="3231" w:type="dxa"/>
            <w:vAlign w:val="center"/>
            <w:tcPrChange w:id="2153" w:author="mpark1" w:date="2013-03-20T10:50:00Z">
              <w:tcPr>
                <w:tcW w:w="3231" w:type="dxa"/>
                <w:vAlign w:val="center"/>
              </w:tcPr>
            </w:tcPrChange>
          </w:tcPr>
          <w:p w:rsidR="00053F5B" w:rsidRDefault="00053F5B" w:rsidP="00B23859">
            <w:pPr>
              <w:jc w:val="center"/>
            </w:pPr>
            <w:r>
              <w:t>40 us</w:t>
            </w:r>
          </w:p>
        </w:tc>
      </w:tr>
      <w:tr w:rsidR="00053F5B" w:rsidTr="005A7AD7">
        <w:trPr>
          <w:trHeight w:val="414"/>
          <w:jc w:val="center"/>
          <w:trPrChange w:id="2154" w:author="mpark1" w:date="2013-03-20T10:50:00Z">
            <w:trPr>
              <w:trHeight w:val="414"/>
              <w:jc w:val="center"/>
            </w:trPr>
          </w:trPrChange>
        </w:trPr>
        <w:tc>
          <w:tcPr>
            <w:tcW w:w="3231" w:type="dxa"/>
            <w:vAlign w:val="center"/>
            <w:tcPrChange w:id="2155" w:author="mpark1" w:date="2013-03-20T10:50:00Z">
              <w:tcPr>
                <w:tcW w:w="3231" w:type="dxa"/>
                <w:vAlign w:val="center"/>
              </w:tcPr>
            </w:tcPrChange>
          </w:tcPr>
          <w:p w:rsidR="00053F5B" w:rsidRDefault="00053F5B" w:rsidP="000D31CB">
            <w:pPr>
              <w:jc w:val="center"/>
            </w:pPr>
            <w:proofErr w:type="spellStart"/>
            <w:r>
              <w:t>aAirPropagationTime</w:t>
            </w:r>
            <w:proofErr w:type="spellEnd"/>
          </w:p>
        </w:tc>
        <w:tc>
          <w:tcPr>
            <w:tcW w:w="3231" w:type="dxa"/>
            <w:vAlign w:val="center"/>
            <w:tcPrChange w:id="2156" w:author="mpark1" w:date="2013-03-20T10:50:00Z">
              <w:tcPr>
                <w:tcW w:w="3231" w:type="dxa"/>
                <w:vAlign w:val="center"/>
              </w:tcPr>
            </w:tcPrChange>
          </w:tcPr>
          <w:p w:rsidR="00053F5B" w:rsidRDefault="00053F5B" w:rsidP="00B23859">
            <w:pPr>
              <w:jc w:val="center"/>
            </w:pPr>
            <w:r>
              <w:t>6 us</w:t>
            </w:r>
          </w:p>
        </w:tc>
      </w:tr>
      <w:tr w:rsidR="00053F5B" w:rsidTr="005A7AD7">
        <w:trPr>
          <w:trHeight w:val="414"/>
          <w:jc w:val="center"/>
          <w:trPrChange w:id="2157" w:author="mpark1" w:date="2013-03-20T10:50:00Z">
            <w:trPr>
              <w:trHeight w:val="414"/>
              <w:jc w:val="center"/>
            </w:trPr>
          </w:trPrChange>
        </w:trPr>
        <w:tc>
          <w:tcPr>
            <w:tcW w:w="3231" w:type="dxa"/>
            <w:vAlign w:val="center"/>
            <w:tcPrChange w:id="2158" w:author="mpark1" w:date="2013-03-20T10:50:00Z">
              <w:tcPr>
                <w:tcW w:w="3231" w:type="dxa"/>
                <w:vAlign w:val="center"/>
              </w:tcPr>
            </w:tcPrChange>
          </w:tcPr>
          <w:p w:rsidR="00053F5B" w:rsidRDefault="00053F5B" w:rsidP="000D31CB">
            <w:pPr>
              <w:jc w:val="center"/>
            </w:pPr>
            <w:proofErr w:type="spellStart"/>
            <w:r>
              <w:t>aSIFSTime</w:t>
            </w:r>
            <w:proofErr w:type="spellEnd"/>
          </w:p>
        </w:tc>
        <w:tc>
          <w:tcPr>
            <w:tcW w:w="3231" w:type="dxa"/>
            <w:vAlign w:val="center"/>
            <w:tcPrChange w:id="2159" w:author="mpark1" w:date="2013-03-20T10:50:00Z">
              <w:tcPr>
                <w:tcW w:w="3231" w:type="dxa"/>
                <w:vAlign w:val="center"/>
              </w:tcPr>
            </w:tcPrChange>
          </w:tcPr>
          <w:p w:rsidR="00053F5B" w:rsidRDefault="00053F5B" w:rsidP="00B23859">
            <w:pPr>
              <w:jc w:val="center"/>
            </w:pPr>
            <w:r>
              <w:t>160 us</w:t>
            </w:r>
          </w:p>
        </w:tc>
      </w:tr>
    </w:tbl>
    <w:p w:rsidR="006F16F2" w:rsidRDefault="006F16F2" w:rsidP="005A7AD7">
      <w:pPr>
        <w:pStyle w:val="Heading2"/>
        <w:ind w:left="720"/>
        <w:pPrChange w:id="2160" w:author="mpark1" w:date="2013-03-20T10:50:00Z">
          <w:pPr>
            <w:pStyle w:val="Heading2"/>
          </w:pPr>
        </w:pPrChange>
      </w:pPr>
      <w:r>
        <w:t>3.10 S1G transmit specification</w:t>
      </w:r>
    </w:p>
    <w:p w:rsidR="006F16F2" w:rsidRDefault="00966C1B" w:rsidP="005A7AD7">
      <w:pPr>
        <w:pStyle w:val="Heading3"/>
        <w:ind w:left="720"/>
        <w:pPrChange w:id="2161" w:author="mpark1" w:date="2013-03-20T10:50:00Z">
          <w:pPr>
            <w:pStyle w:val="Heading3"/>
          </w:pPr>
        </w:pPrChange>
      </w:pPr>
      <w:r>
        <w:t xml:space="preserve">3.10.1 </w:t>
      </w:r>
      <w:r w:rsidRPr="00966C1B">
        <w:t>1/2/4/8/16</w:t>
      </w:r>
      <w:r>
        <w:t xml:space="preserve"> </w:t>
      </w:r>
      <w:r w:rsidRPr="00966C1B">
        <w:t>MHz Spectral Mask</w:t>
      </w:r>
    </w:p>
    <w:p w:rsidR="006F16F2" w:rsidRDefault="00966C1B" w:rsidP="005A7AD7">
      <w:pPr>
        <w:ind w:left="720"/>
        <w:pPrChange w:id="2162" w:author="mpark1" w:date="2013-03-20T10:50:00Z">
          <w:pPr/>
        </w:pPrChange>
      </w:pPr>
      <w:r>
        <w:t>R.3.10.1</w:t>
      </w:r>
      <w:ins w:id="2163" w:author="mpark1" w:date="2013-03-18T18:38:00Z">
        <w:r w:rsidR="001C45CC">
          <w:t xml:space="preserve">.A: </w:t>
        </w:r>
      </w:ins>
      <w:r>
        <w:t xml:space="preserve"> The draft specification shall support 1/2/4/8/16 MHz spectral masks shown below [13/0084r0]:</w:t>
      </w:r>
    </w:p>
    <w:p w:rsidR="00966C1B" w:rsidRDefault="00966C1B" w:rsidP="005A7AD7">
      <w:pPr>
        <w:ind w:left="720"/>
        <w:pPrChange w:id="2164" w:author="mpark1" w:date="2013-03-20T10:50:00Z">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2165" w:author="mpark1" w:date="2013-03-20T10:50:00Z">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278"/>
        <w:gridCol w:w="838"/>
        <w:gridCol w:w="948"/>
        <w:gridCol w:w="948"/>
        <w:gridCol w:w="948"/>
        <w:tblGridChange w:id="2166">
          <w:tblGrid>
            <w:gridCol w:w="1278"/>
            <w:gridCol w:w="838"/>
            <w:gridCol w:w="948"/>
            <w:gridCol w:w="948"/>
            <w:gridCol w:w="948"/>
          </w:tblGrid>
        </w:tblGridChange>
      </w:tblGrid>
      <w:tr w:rsidR="00966C1B" w:rsidRPr="00966C1B" w:rsidTr="005A7AD7">
        <w:trPr>
          <w:trHeight w:val="123"/>
          <w:jc w:val="center"/>
          <w:trPrChange w:id="2167" w:author="mpark1" w:date="2013-03-20T10:50:00Z">
            <w:trPr>
              <w:trHeight w:val="123"/>
              <w:jc w:val="center"/>
            </w:trPr>
          </w:trPrChange>
        </w:trPr>
        <w:tc>
          <w:tcPr>
            <w:tcW w:w="0" w:type="auto"/>
            <w:shd w:val="clear" w:color="auto" w:fill="auto"/>
            <w:tcMar>
              <w:top w:w="72" w:type="dxa"/>
              <w:left w:w="144" w:type="dxa"/>
              <w:bottom w:w="72" w:type="dxa"/>
              <w:right w:w="144" w:type="dxa"/>
            </w:tcMar>
            <w:vAlign w:val="center"/>
            <w:hideMark/>
            <w:tcPrChange w:id="2168"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b/>
                <w:bCs/>
                <w:lang w:val="en-US"/>
              </w:rPr>
              <w:t>BW(MHz)</w:t>
            </w:r>
          </w:p>
        </w:tc>
        <w:tc>
          <w:tcPr>
            <w:tcW w:w="0" w:type="auto"/>
            <w:shd w:val="clear" w:color="auto" w:fill="auto"/>
            <w:tcMar>
              <w:top w:w="72" w:type="dxa"/>
              <w:left w:w="144" w:type="dxa"/>
              <w:bottom w:w="72" w:type="dxa"/>
              <w:right w:w="144" w:type="dxa"/>
            </w:tcMar>
            <w:vAlign w:val="center"/>
            <w:hideMark/>
            <w:tcPrChange w:id="2169"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b/>
                <w:bCs/>
                <w:lang w:val="en-US"/>
              </w:rPr>
              <w:t>0dBr</w:t>
            </w:r>
          </w:p>
        </w:tc>
        <w:tc>
          <w:tcPr>
            <w:tcW w:w="0" w:type="auto"/>
            <w:shd w:val="clear" w:color="auto" w:fill="auto"/>
            <w:tcMar>
              <w:top w:w="72" w:type="dxa"/>
              <w:left w:w="144" w:type="dxa"/>
              <w:bottom w:w="72" w:type="dxa"/>
              <w:right w:w="144" w:type="dxa"/>
            </w:tcMar>
            <w:vAlign w:val="center"/>
            <w:hideMark/>
            <w:tcPrChange w:id="2170"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b/>
                <w:bCs/>
                <w:lang w:val="en-US"/>
              </w:rPr>
              <w:t>-20dBr</w:t>
            </w:r>
          </w:p>
        </w:tc>
        <w:tc>
          <w:tcPr>
            <w:tcW w:w="0" w:type="auto"/>
            <w:shd w:val="clear" w:color="auto" w:fill="auto"/>
            <w:tcMar>
              <w:top w:w="72" w:type="dxa"/>
              <w:left w:w="144" w:type="dxa"/>
              <w:bottom w:w="72" w:type="dxa"/>
              <w:right w:w="144" w:type="dxa"/>
            </w:tcMar>
            <w:vAlign w:val="center"/>
            <w:hideMark/>
            <w:tcPrChange w:id="2171"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b/>
                <w:bCs/>
                <w:lang w:val="en-US"/>
              </w:rPr>
              <w:t>-28dBr</w:t>
            </w:r>
          </w:p>
        </w:tc>
        <w:tc>
          <w:tcPr>
            <w:tcW w:w="0" w:type="auto"/>
            <w:shd w:val="clear" w:color="auto" w:fill="auto"/>
            <w:tcMar>
              <w:top w:w="72" w:type="dxa"/>
              <w:left w:w="144" w:type="dxa"/>
              <w:bottom w:w="72" w:type="dxa"/>
              <w:right w:w="144" w:type="dxa"/>
            </w:tcMar>
            <w:vAlign w:val="center"/>
            <w:hideMark/>
            <w:tcPrChange w:id="2172"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b/>
                <w:bCs/>
                <w:lang w:val="en-US"/>
              </w:rPr>
              <w:t>-40dBr</w:t>
            </w:r>
          </w:p>
        </w:tc>
      </w:tr>
      <w:tr w:rsidR="00966C1B" w:rsidRPr="00966C1B" w:rsidTr="005A7AD7">
        <w:trPr>
          <w:trHeight w:val="18"/>
          <w:jc w:val="center"/>
          <w:trPrChange w:id="2173" w:author="mpark1" w:date="2013-03-20T10:50:00Z">
            <w:trPr>
              <w:trHeight w:val="18"/>
              <w:jc w:val="center"/>
            </w:trPr>
          </w:trPrChange>
        </w:trPr>
        <w:tc>
          <w:tcPr>
            <w:tcW w:w="0" w:type="auto"/>
            <w:shd w:val="clear" w:color="auto" w:fill="auto"/>
            <w:tcMar>
              <w:top w:w="72" w:type="dxa"/>
              <w:left w:w="144" w:type="dxa"/>
              <w:bottom w:w="72" w:type="dxa"/>
              <w:right w:w="144" w:type="dxa"/>
            </w:tcMar>
            <w:vAlign w:val="center"/>
            <w:hideMark/>
            <w:tcPrChange w:id="2174"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lang w:val="en-US"/>
              </w:rPr>
              <w:t>1</w:t>
            </w:r>
          </w:p>
        </w:tc>
        <w:tc>
          <w:tcPr>
            <w:tcW w:w="0" w:type="auto"/>
            <w:shd w:val="clear" w:color="auto" w:fill="auto"/>
            <w:tcMar>
              <w:top w:w="72" w:type="dxa"/>
              <w:left w:w="144" w:type="dxa"/>
              <w:bottom w:w="72" w:type="dxa"/>
              <w:right w:w="144" w:type="dxa"/>
            </w:tcMar>
            <w:vAlign w:val="center"/>
            <w:hideMark/>
            <w:tcPrChange w:id="2175"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45</w:t>
            </w:r>
          </w:p>
        </w:tc>
        <w:tc>
          <w:tcPr>
            <w:tcW w:w="0" w:type="auto"/>
            <w:shd w:val="clear" w:color="auto" w:fill="auto"/>
            <w:tcMar>
              <w:top w:w="72" w:type="dxa"/>
              <w:left w:w="144" w:type="dxa"/>
              <w:bottom w:w="72" w:type="dxa"/>
              <w:right w:w="144" w:type="dxa"/>
            </w:tcMar>
            <w:vAlign w:val="center"/>
            <w:hideMark/>
            <w:tcPrChange w:id="2176"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6</w:t>
            </w:r>
          </w:p>
        </w:tc>
        <w:tc>
          <w:tcPr>
            <w:tcW w:w="0" w:type="auto"/>
            <w:shd w:val="clear" w:color="auto" w:fill="auto"/>
            <w:tcMar>
              <w:top w:w="72" w:type="dxa"/>
              <w:left w:w="144" w:type="dxa"/>
              <w:bottom w:w="72" w:type="dxa"/>
              <w:right w:w="144" w:type="dxa"/>
            </w:tcMar>
            <w:vAlign w:val="center"/>
            <w:hideMark/>
            <w:tcPrChange w:id="2177"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w:t>
            </w:r>
          </w:p>
        </w:tc>
        <w:tc>
          <w:tcPr>
            <w:tcW w:w="0" w:type="auto"/>
            <w:shd w:val="clear" w:color="auto" w:fill="auto"/>
            <w:tcMar>
              <w:top w:w="72" w:type="dxa"/>
              <w:left w:w="144" w:type="dxa"/>
              <w:bottom w:w="72" w:type="dxa"/>
              <w:right w:w="144" w:type="dxa"/>
            </w:tcMar>
            <w:vAlign w:val="center"/>
            <w:hideMark/>
            <w:tcPrChange w:id="2178"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5</w:t>
            </w:r>
          </w:p>
        </w:tc>
      </w:tr>
      <w:tr w:rsidR="00966C1B" w:rsidRPr="00966C1B" w:rsidTr="005A7AD7">
        <w:trPr>
          <w:trHeight w:val="18"/>
          <w:jc w:val="center"/>
          <w:trPrChange w:id="2179" w:author="mpark1" w:date="2013-03-20T10:50:00Z">
            <w:trPr>
              <w:trHeight w:val="18"/>
              <w:jc w:val="center"/>
            </w:trPr>
          </w:trPrChange>
        </w:trPr>
        <w:tc>
          <w:tcPr>
            <w:tcW w:w="0" w:type="auto"/>
            <w:shd w:val="clear" w:color="auto" w:fill="auto"/>
            <w:tcMar>
              <w:top w:w="72" w:type="dxa"/>
              <w:left w:w="144" w:type="dxa"/>
              <w:bottom w:w="72" w:type="dxa"/>
              <w:right w:w="144" w:type="dxa"/>
            </w:tcMar>
            <w:vAlign w:val="center"/>
            <w:hideMark/>
            <w:tcPrChange w:id="2180"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lang w:val="en-US"/>
              </w:rPr>
              <w:t>2</w:t>
            </w:r>
          </w:p>
        </w:tc>
        <w:tc>
          <w:tcPr>
            <w:tcW w:w="0" w:type="auto"/>
            <w:shd w:val="clear" w:color="auto" w:fill="auto"/>
            <w:tcMar>
              <w:top w:w="72" w:type="dxa"/>
              <w:left w:w="144" w:type="dxa"/>
              <w:bottom w:w="72" w:type="dxa"/>
              <w:right w:w="144" w:type="dxa"/>
            </w:tcMar>
            <w:vAlign w:val="center"/>
            <w:hideMark/>
            <w:tcPrChange w:id="2181"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9</w:t>
            </w:r>
          </w:p>
        </w:tc>
        <w:tc>
          <w:tcPr>
            <w:tcW w:w="0" w:type="auto"/>
            <w:shd w:val="clear" w:color="auto" w:fill="auto"/>
            <w:tcMar>
              <w:top w:w="72" w:type="dxa"/>
              <w:left w:w="144" w:type="dxa"/>
              <w:bottom w:w="72" w:type="dxa"/>
              <w:right w:w="144" w:type="dxa"/>
            </w:tcMar>
            <w:vAlign w:val="center"/>
            <w:hideMark/>
            <w:tcPrChange w:id="2182"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1</w:t>
            </w:r>
          </w:p>
        </w:tc>
        <w:tc>
          <w:tcPr>
            <w:tcW w:w="0" w:type="auto"/>
            <w:shd w:val="clear" w:color="auto" w:fill="auto"/>
            <w:tcMar>
              <w:top w:w="72" w:type="dxa"/>
              <w:left w:w="144" w:type="dxa"/>
              <w:bottom w:w="72" w:type="dxa"/>
              <w:right w:w="144" w:type="dxa"/>
            </w:tcMar>
            <w:vAlign w:val="center"/>
            <w:hideMark/>
            <w:tcPrChange w:id="2183"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w:t>
            </w:r>
          </w:p>
        </w:tc>
        <w:tc>
          <w:tcPr>
            <w:tcW w:w="0" w:type="auto"/>
            <w:shd w:val="clear" w:color="auto" w:fill="auto"/>
            <w:tcMar>
              <w:top w:w="72" w:type="dxa"/>
              <w:left w:w="144" w:type="dxa"/>
              <w:bottom w:w="72" w:type="dxa"/>
              <w:right w:w="144" w:type="dxa"/>
            </w:tcMar>
            <w:vAlign w:val="center"/>
            <w:hideMark/>
            <w:tcPrChange w:id="2184"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w:t>
            </w:r>
          </w:p>
        </w:tc>
      </w:tr>
      <w:tr w:rsidR="00966C1B" w:rsidRPr="00966C1B" w:rsidTr="005A7AD7">
        <w:trPr>
          <w:trHeight w:val="18"/>
          <w:jc w:val="center"/>
          <w:trPrChange w:id="2185" w:author="mpark1" w:date="2013-03-20T10:50:00Z">
            <w:trPr>
              <w:trHeight w:val="18"/>
              <w:jc w:val="center"/>
            </w:trPr>
          </w:trPrChange>
        </w:trPr>
        <w:tc>
          <w:tcPr>
            <w:tcW w:w="0" w:type="auto"/>
            <w:shd w:val="clear" w:color="auto" w:fill="auto"/>
            <w:tcMar>
              <w:top w:w="72" w:type="dxa"/>
              <w:left w:w="144" w:type="dxa"/>
              <w:bottom w:w="72" w:type="dxa"/>
              <w:right w:w="144" w:type="dxa"/>
            </w:tcMar>
            <w:vAlign w:val="center"/>
            <w:hideMark/>
            <w:tcPrChange w:id="2186"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lang w:val="en-US"/>
              </w:rPr>
              <w:t>4</w:t>
            </w:r>
          </w:p>
        </w:tc>
        <w:tc>
          <w:tcPr>
            <w:tcW w:w="0" w:type="auto"/>
            <w:shd w:val="clear" w:color="auto" w:fill="auto"/>
            <w:tcMar>
              <w:top w:w="72" w:type="dxa"/>
              <w:left w:w="144" w:type="dxa"/>
              <w:bottom w:w="72" w:type="dxa"/>
              <w:right w:w="144" w:type="dxa"/>
            </w:tcMar>
            <w:vAlign w:val="center"/>
            <w:hideMark/>
            <w:tcPrChange w:id="2187"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9</w:t>
            </w:r>
          </w:p>
        </w:tc>
        <w:tc>
          <w:tcPr>
            <w:tcW w:w="0" w:type="auto"/>
            <w:shd w:val="clear" w:color="auto" w:fill="auto"/>
            <w:tcMar>
              <w:top w:w="72" w:type="dxa"/>
              <w:left w:w="144" w:type="dxa"/>
              <w:bottom w:w="72" w:type="dxa"/>
              <w:right w:w="144" w:type="dxa"/>
            </w:tcMar>
            <w:vAlign w:val="center"/>
            <w:hideMark/>
            <w:tcPrChange w:id="2188"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1</w:t>
            </w:r>
          </w:p>
        </w:tc>
        <w:tc>
          <w:tcPr>
            <w:tcW w:w="0" w:type="auto"/>
            <w:shd w:val="clear" w:color="auto" w:fill="auto"/>
            <w:tcMar>
              <w:top w:w="72" w:type="dxa"/>
              <w:left w:w="144" w:type="dxa"/>
              <w:bottom w:w="72" w:type="dxa"/>
              <w:right w:w="144" w:type="dxa"/>
            </w:tcMar>
            <w:vAlign w:val="center"/>
            <w:hideMark/>
            <w:tcPrChange w:id="2189"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w:t>
            </w:r>
          </w:p>
        </w:tc>
        <w:tc>
          <w:tcPr>
            <w:tcW w:w="0" w:type="auto"/>
            <w:shd w:val="clear" w:color="auto" w:fill="auto"/>
            <w:tcMar>
              <w:top w:w="72" w:type="dxa"/>
              <w:left w:w="144" w:type="dxa"/>
              <w:bottom w:w="72" w:type="dxa"/>
              <w:right w:w="144" w:type="dxa"/>
            </w:tcMar>
            <w:vAlign w:val="center"/>
            <w:hideMark/>
            <w:tcPrChange w:id="2190"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6</w:t>
            </w:r>
          </w:p>
        </w:tc>
      </w:tr>
      <w:tr w:rsidR="00966C1B" w:rsidRPr="00966C1B" w:rsidTr="005A7AD7">
        <w:trPr>
          <w:trHeight w:val="18"/>
          <w:jc w:val="center"/>
          <w:trPrChange w:id="2191" w:author="mpark1" w:date="2013-03-20T10:50:00Z">
            <w:trPr>
              <w:trHeight w:val="18"/>
              <w:jc w:val="center"/>
            </w:trPr>
          </w:trPrChange>
        </w:trPr>
        <w:tc>
          <w:tcPr>
            <w:tcW w:w="0" w:type="auto"/>
            <w:shd w:val="clear" w:color="auto" w:fill="auto"/>
            <w:tcMar>
              <w:top w:w="72" w:type="dxa"/>
              <w:left w:w="144" w:type="dxa"/>
              <w:bottom w:w="72" w:type="dxa"/>
              <w:right w:w="144" w:type="dxa"/>
            </w:tcMar>
            <w:vAlign w:val="center"/>
            <w:hideMark/>
            <w:tcPrChange w:id="2192"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lang w:val="en-US"/>
              </w:rPr>
              <w:t>8</w:t>
            </w:r>
          </w:p>
        </w:tc>
        <w:tc>
          <w:tcPr>
            <w:tcW w:w="0" w:type="auto"/>
            <w:shd w:val="clear" w:color="auto" w:fill="auto"/>
            <w:tcMar>
              <w:top w:w="72" w:type="dxa"/>
              <w:left w:w="144" w:type="dxa"/>
              <w:bottom w:w="72" w:type="dxa"/>
              <w:right w:w="144" w:type="dxa"/>
            </w:tcMar>
            <w:vAlign w:val="center"/>
            <w:hideMark/>
            <w:tcPrChange w:id="2193"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9</w:t>
            </w:r>
          </w:p>
        </w:tc>
        <w:tc>
          <w:tcPr>
            <w:tcW w:w="0" w:type="auto"/>
            <w:shd w:val="clear" w:color="auto" w:fill="auto"/>
            <w:tcMar>
              <w:top w:w="72" w:type="dxa"/>
              <w:left w:w="144" w:type="dxa"/>
              <w:bottom w:w="72" w:type="dxa"/>
              <w:right w:w="144" w:type="dxa"/>
            </w:tcMar>
            <w:vAlign w:val="center"/>
            <w:hideMark/>
            <w:tcPrChange w:id="2194"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1</w:t>
            </w:r>
          </w:p>
        </w:tc>
        <w:tc>
          <w:tcPr>
            <w:tcW w:w="0" w:type="auto"/>
            <w:shd w:val="clear" w:color="auto" w:fill="auto"/>
            <w:tcMar>
              <w:top w:w="72" w:type="dxa"/>
              <w:left w:w="144" w:type="dxa"/>
              <w:bottom w:w="72" w:type="dxa"/>
              <w:right w:w="144" w:type="dxa"/>
            </w:tcMar>
            <w:vAlign w:val="center"/>
            <w:hideMark/>
            <w:tcPrChange w:id="2195"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w:t>
            </w:r>
          </w:p>
        </w:tc>
        <w:tc>
          <w:tcPr>
            <w:tcW w:w="0" w:type="auto"/>
            <w:shd w:val="clear" w:color="auto" w:fill="auto"/>
            <w:tcMar>
              <w:top w:w="72" w:type="dxa"/>
              <w:left w:w="144" w:type="dxa"/>
              <w:bottom w:w="72" w:type="dxa"/>
              <w:right w:w="144" w:type="dxa"/>
            </w:tcMar>
            <w:vAlign w:val="center"/>
            <w:hideMark/>
            <w:tcPrChange w:id="2196"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2</w:t>
            </w:r>
          </w:p>
        </w:tc>
      </w:tr>
      <w:tr w:rsidR="00966C1B" w:rsidRPr="00966C1B" w:rsidTr="005A7AD7">
        <w:trPr>
          <w:trHeight w:val="18"/>
          <w:jc w:val="center"/>
          <w:trPrChange w:id="2197" w:author="mpark1" w:date="2013-03-20T10:50:00Z">
            <w:trPr>
              <w:trHeight w:val="18"/>
              <w:jc w:val="center"/>
            </w:trPr>
          </w:trPrChange>
        </w:trPr>
        <w:tc>
          <w:tcPr>
            <w:tcW w:w="0" w:type="auto"/>
            <w:shd w:val="clear" w:color="auto" w:fill="auto"/>
            <w:tcMar>
              <w:top w:w="72" w:type="dxa"/>
              <w:left w:w="144" w:type="dxa"/>
              <w:bottom w:w="72" w:type="dxa"/>
              <w:right w:w="144" w:type="dxa"/>
            </w:tcMar>
            <w:vAlign w:val="center"/>
            <w:hideMark/>
            <w:tcPrChange w:id="2198"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w:r w:rsidRPr="00966C1B">
              <w:rPr>
                <w:lang w:val="en-US"/>
              </w:rPr>
              <w:t>16</w:t>
            </w:r>
          </w:p>
        </w:tc>
        <w:tc>
          <w:tcPr>
            <w:tcW w:w="0" w:type="auto"/>
            <w:shd w:val="clear" w:color="auto" w:fill="auto"/>
            <w:tcMar>
              <w:top w:w="72" w:type="dxa"/>
              <w:left w:w="144" w:type="dxa"/>
              <w:bottom w:w="72" w:type="dxa"/>
              <w:right w:w="144" w:type="dxa"/>
            </w:tcMar>
            <w:vAlign w:val="center"/>
            <w:hideMark/>
            <w:tcPrChange w:id="2199"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7.9</w:t>
            </w:r>
          </w:p>
        </w:tc>
        <w:tc>
          <w:tcPr>
            <w:tcW w:w="0" w:type="auto"/>
            <w:shd w:val="clear" w:color="auto" w:fill="auto"/>
            <w:tcMar>
              <w:top w:w="72" w:type="dxa"/>
              <w:left w:w="144" w:type="dxa"/>
              <w:bottom w:w="72" w:type="dxa"/>
              <w:right w:w="144" w:type="dxa"/>
            </w:tcMar>
            <w:vAlign w:val="center"/>
            <w:hideMark/>
            <w:tcPrChange w:id="2200"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1</w:t>
            </w:r>
          </w:p>
        </w:tc>
        <w:tc>
          <w:tcPr>
            <w:tcW w:w="0" w:type="auto"/>
            <w:shd w:val="clear" w:color="auto" w:fill="auto"/>
            <w:tcMar>
              <w:top w:w="72" w:type="dxa"/>
              <w:left w:w="144" w:type="dxa"/>
              <w:bottom w:w="72" w:type="dxa"/>
              <w:right w:w="144" w:type="dxa"/>
            </w:tcMar>
            <w:vAlign w:val="center"/>
            <w:hideMark/>
            <w:tcPrChange w:id="2201"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6</w:t>
            </w:r>
          </w:p>
        </w:tc>
        <w:tc>
          <w:tcPr>
            <w:tcW w:w="0" w:type="auto"/>
            <w:shd w:val="clear" w:color="auto" w:fill="auto"/>
            <w:tcMar>
              <w:top w:w="72" w:type="dxa"/>
              <w:left w:w="144" w:type="dxa"/>
              <w:bottom w:w="72" w:type="dxa"/>
              <w:right w:w="144" w:type="dxa"/>
            </w:tcMar>
            <w:vAlign w:val="center"/>
            <w:hideMark/>
            <w:tcPrChange w:id="2202" w:author="mpark1" w:date="2013-03-20T10:50:00Z">
              <w:tcPr>
                <w:tcW w:w="0" w:type="auto"/>
                <w:shd w:val="clear" w:color="auto" w:fill="auto"/>
                <w:tcMar>
                  <w:top w:w="72" w:type="dxa"/>
                  <w:left w:w="144" w:type="dxa"/>
                  <w:bottom w:w="72" w:type="dxa"/>
                  <w:right w:w="144" w:type="dxa"/>
                </w:tcMar>
                <w:vAlign w:val="center"/>
                <w:hideMark/>
              </w:tcPr>
            </w:tcPrChange>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4</w:t>
            </w:r>
          </w:p>
        </w:tc>
      </w:tr>
    </w:tbl>
    <w:p w:rsidR="00966C1B" w:rsidRDefault="00966C1B" w:rsidP="005A7AD7">
      <w:pPr>
        <w:ind w:left="720"/>
        <w:pPrChange w:id="2203" w:author="mpark1" w:date="2013-03-20T10:50:00Z">
          <w:pPr/>
        </w:pPrChange>
      </w:pPr>
    </w:p>
    <w:p w:rsidR="00966C1B" w:rsidRDefault="00966C1B" w:rsidP="005A7AD7">
      <w:pPr>
        <w:ind w:left="720"/>
        <w:jc w:val="center"/>
        <w:pPrChange w:id="2204" w:author="mpark1" w:date="2013-03-20T10:50:00Z">
          <w:pPr>
            <w:jc w:val="center"/>
          </w:pPr>
        </w:pPrChange>
      </w:pPr>
      <w:r w:rsidRPr="00597D3F">
        <w:rPr>
          <w:noProof/>
          <w:lang w:val="en-US" w:eastAsia="ko-KR"/>
        </w:rPr>
        <w:drawing>
          <wp:inline distT="0" distB="0" distL="0" distR="0" wp14:anchorId="2117FEFD" wp14:editId="309DF538">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66C1B" w:rsidRDefault="00966C1B" w:rsidP="005A7AD7">
      <w:pPr>
        <w:ind w:left="720"/>
        <w:pPrChange w:id="2205" w:author="mpark1" w:date="2013-03-20T10:50:00Z">
          <w:pPr/>
        </w:pPrChange>
      </w:pPr>
    </w:p>
    <w:p w:rsidR="009241AF" w:rsidRPr="00966C1B" w:rsidRDefault="009241AF" w:rsidP="005A7AD7">
      <w:pPr>
        <w:pStyle w:val="ListParagraph"/>
        <w:numPr>
          <w:ilvl w:val="0"/>
          <w:numId w:val="220"/>
        </w:numPr>
        <w:ind w:left="1440"/>
        <w:rPr>
          <w:lang w:val="en-US"/>
        </w:rPr>
        <w:pPrChange w:id="2206" w:author="mpark1" w:date="2013-03-20T10:50:00Z">
          <w:pPr>
            <w:pStyle w:val="ListParagraph"/>
            <w:numPr>
              <w:numId w:val="220"/>
            </w:numPr>
            <w:ind w:hanging="360"/>
          </w:pPr>
        </w:pPrChange>
      </w:pPr>
      <w:r w:rsidRPr="00966C1B">
        <w:rPr>
          <w:lang w:val="en-US"/>
        </w:rPr>
        <w:t>The bottleneck of meeting  a 1 MHz mask (scaled 11ac mask without relaxation) is at the band edge (See Appendix)</w:t>
      </w:r>
    </w:p>
    <w:p w:rsidR="009241AF" w:rsidRPr="00966C1B" w:rsidRDefault="009241AF" w:rsidP="005A7AD7">
      <w:pPr>
        <w:pStyle w:val="ListParagraph"/>
        <w:numPr>
          <w:ilvl w:val="0"/>
          <w:numId w:val="220"/>
        </w:numPr>
        <w:ind w:left="1440"/>
        <w:rPr>
          <w:lang w:val="en-US"/>
        </w:rPr>
        <w:pPrChange w:id="2207" w:author="mpark1" w:date="2013-03-20T10:50:00Z">
          <w:pPr>
            <w:pStyle w:val="ListParagraph"/>
            <w:numPr>
              <w:numId w:val="220"/>
            </w:numPr>
            <w:ind w:hanging="360"/>
          </w:pPr>
        </w:pPrChange>
      </w:pPr>
      <w:r w:rsidRPr="00966C1B">
        <w:rPr>
          <w:lang w:val="en-US"/>
        </w:rPr>
        <w:t>Move out 0.55MHz (scaled 11ac mask) to 0.6 MHz in the first slope  to relax  the 1 MHz mask’s band edge requirement</w:t>
      </w:r>
    </w:p>
    <w:p w:rsidR="009241AF" w:rsidRPr="00966C1B" w:rsidRDefault="009241AF" w:rsidP="005A7AD7">
      <w:pPr>
        <w:pStyle w:val="ListParagraph"/>
        <w:numPr>
          <w:ilvl w:val="0"/>
          <w:numId w:val="220"/>
        </w:numPr>
        <w:ind w:left="1440"/>
        <w:rPr>
          <w:lang w:val="en-US"/>
        </w:rPr>
        <w:pPrChange w:id="2208" w:author="mpark1" w:date="2013-03-20T10:50:00Z">
          <w:pPr>
            <w:pStyle w:val="ListParagraph"/>
            <w:numPr>
              <w:numId w:val="220"/>
            </w:numPr>
            <w:ind w:hanging="360"/>
          </w:pPr>
        </w:pPrChange>
      </w:pPr>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p>
    <w:p w:rsidR="009241AF" w:rsidRPr="00966C1B" w:rsidRDefault="009241AF" w:rsidP="005A7AD7">
      <w:pPr>
        <w:pStyle w:val="ListParagraph"/>
        <w:numPr>
          <w:ilvl w:val="1"/>
          <w:numId w:val="220"/>
        </w:numPr>
        <w:ind w:left="2160"/>
        <w:rPr>
          <w:lang w:val="en-US"/>
        </w:rPr>
        <w:pPrChange w:id="2209" w:author="mpark1" w:date="2013-03-20T10:50:00Z">
          <w:pPr>
            <w:pStyle w:val="ListParagraph"/>
            <w:numPr>
              <w:ilvl w:val="1"/>
              <w:numId w:val="220"/>
            </w:numPr>
            <w:ind w:left="1440" w:hanging="360"/>
          </w:pPr>
        </w:pPrChange>
      </w:pPr>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p>
    <w:p w:rsidR="009241AF" w:rsidRPr="00966C1B" w:rsidRDefault="009241AF" w:rsidP="005A7AD7">
      <w:pPr>
        <w:pStyle w:val="ListParagraph"/>
        <w:numPr>
          <w:ilvl w:val="1"/>
          <w:numId w:val="220"/>
        </w:numPr>
        <w:ind w:left="2160"/>
        <w:rPr>
          <w:lang w:val="en-US"/>
        </w:rPr>
        <w:pPrChange w:id="2210" w:author="mpark1" w:date="2013-03-20T10:50:00Z">
          <w:pPr>
            <w:pStyle w:val="ListParagraph"/>
            <w:numPr>
              <w:ilvl w:val="1"/>
              <w:numId w:val="220"/>
            </w:numPr>
            <w:ind w:left="1440" w:hanging="360"/>
          </w:pPr>
        </w:pPrChange>
      </w:pPr>
      <w:r w:rsidRPr="00966C1B">
        <w:rPr>
          <w:lang w:val="en-US"/>
        </w:rPr>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p>
    <w:p w:rsidR="009241AF" w:rsidRPr="00966C1B" w:rsidRDefault="009241AF" w:rsidP="005A7AD7">
      <w:pPr>
        <w:pStyle w:val="ListParagraph"/>
        <w:numPr>
          <w:ilvl w:val="1"/>
          <w:numId w:val="220"/>
        </w:numPr>
        <w:ind w:left="2160"/>
        <w:rPr>
          <w:lang w:val="en-US"/>
        </w:rPr>
        <w:pPrChange w:id="2211" w:author="mpark1" w:date="2013-03-20T10:50:00Z">
          <w:pPr>
            <w:pStyle w:val="ListParagraph"/>
            <w:numPr>
              <w:ilvl w:val="1"/>
              <w:numId w:val="220"/>
            </w:numPr>
            <w:ind w:left="1440" w:hanging="360"/>
          </w:pPr>
        </w:pPrChange>
      </w:pPr>
      <w:r w:rsidRPr="00966C1B">
        <w:rPr>
          <w:lang w:val="en-US"/>
        </w:rPr>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p>
    <w:p w:rsidR="009241AF" w:rsidRPr="00966C1B" w:rsidRDefault="009241AF" w:rsidP="005A7AD7">
      <w:pPr>
        <w:pStyle w:val="ListParagraph"/>
        <w:numPr>
          <w:ilvl w:val="1"/>
          <w:numId w:val="220"/>
        </w:numPr>
        <w:ind w:left="2160"/>
        <w:rPr>
          <w:lang w:val="en-US"/>
        </w:rPr>
        <w:pPrChange w:id="2212" w:author="mpark1" w:date="2013-03-20T10:50:00Z">
          <w:pPr>
            <w:pStyle w:val="ListParagraph"/>
            <w:numPr>
              <w:ilvl w:val="1"/>
              <w:numId w:val="220"/>
            </w:numPr>
            <w:ind w:left="1440" w:hanging="360"/>
          </w:pPr>
        </w:pPrChange>
      </w:pPr>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p>
    <w:p w:rsidR="009241AF" w:rsidRDefault="009241AF" w:rsidP="005A7AD7">
      <w:pPr>
        <w:pStyle w:val="ListParagraph"/>
        <w:numPr>
          <w:ilvl w:val="1"/>
          <w:numId w:val="220"/>
        </w:numPr>
        <w:ind w:left="2160"/>
        <w:rPr>
          <w:lang w:val="en-US"/>
        </w:rPr>
        <w:pPrChange w:id="2213" w:author="mpark1" w:date="2013-03-20T10:50:00Z">
          <w:pPr>
            <w:pStyle w:val="ListParagraph"/>
            <w:numPr>
              <w:ilvl w:val="1"/>
              <w:numId w:val="220"/>
            </w:numPr>
            <w:ind w:left="1440" w:hanging="360"/>
          </w:pPr>
        </w:pPrChange>
      </w:pPr>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p>
    <w:p w:rsidR="00966C1B" w:rsidRDefault="00966C1B" w:rsidP="005A7AD7">
      <w:pPr>
        <w:ind w:left="720"/>
        <w:rPr>
          <w:lang w:val="en-US"/>
        </w:rPr>
        <w:pPrChange w:id="2214" w:author="mpark1" w:date="2013-03-20T10:50:00Z">
          <w:pPr/>
        </w:pPrChange>
      </w:pPr>
    </w:p>
    <w:p w:rsidR="00966C1B" w:rsidRDefault="00AB6E17" w:rsidP="005A7AD7">
      <w:pPr>
        <w:ind w:left="720"/>
        <w:jc w:val="center"/>
        <w:rPr>
          <w:ins w:id="2215" w:author="mpark1" w:date="2013-03-18T18:40:00Z"/>
          <w:lang w:val="en-US"/>
        </w:rPr>
        <w:pPrChange w:id="2216" w:author="mpark1" w:date="2013-03-20T10:50:00Z">
          <w:pPr>
            <w:jc w:val="center"/>
          </w:pPr>
        </w:pPrChange>
      </w:pPr>
      <w:r>
        <w:rPr>
          <w:noProof/>
          <w:lang w:val="en-US" w:eastAsia="ko-KR"/>
        </w:rPr>
        <w:drawing>
          <wp:inline distT="0" distB="0" distL="0" distR="0" wp14:anchorId="36D53FDC" wp14:editId="2DFF9E95">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427394CB" wp14:editId="67200157">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51E05F64" wp14:editId="27B851AD">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drawing>
          <wp:inline distT="0" distB="0" distL="0" distR="0" wp14:anchorId="65222539" wp14:editId="69FAF191">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5B123D29" wp14:editId="65C146E7">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p>
    <w:p w:rsidR="001C45CC" w:rsidRDefault="001C45CC" w:rsidP="005A7AD7">
      <w:pPr>
        <w:ind w:left="720"/>
        <w:jc w:val="center"/>
        <w:rPr>
          <w:ins w:id="2217" w:author="mpark1" w:date="2013-03-18T18:38:00Z"/>
          <w:lang w:val="en-US"/>
        </w:rPr>
        <w:pPrChange w:id="2218" w:author="mpark1" w:date="2013-03-20T10:50:00Z">
          <w:pPr>
            <w:jc w:val="center"/>
          </w:pPr>
        </w:pPrChange>
      </w:pPr>
    </w:p>
    <w:p w:rsidR="001C45CC" w:rsidRPr="00D54BBF" w:rsidRDefault="001C45CC" w:rsidP="005A7AD7">
      <w:pPr>
        <w:ind w:left="720"/>
        <w:rPr>
          <w:lang w:val="en-US"/>
        </w:rPr>
        <w:pPrChange w:id="2219" w:author="mpark1" w:date="2013-03-20T10:50:00Z">
          <w:pPr>
            <w:jc w:val="center"/>
          </w:pPr>
        </w:pPrChange>
      </w:pPr>
      <w:ins w:id="2220" w:author="mpark1" w:date="2013-03-18T18:38:00Z">
        <w:r>
          <w:rPr>
            <w:lang w:val="en-US"/>
          </w:rPr>
          <w:t xml:space="preserve">R.3.10.1.B: The </w:t>
        </w:r>
      </w:ins>
      <w:ins w:id="2221" w:author="mpark1" w:date="2013-03-18T18:39:00Z">
        <w:r>
          <w:rPr>
            <w:lang w:val="en-US"/>
          </w:rPr>
          <w:t xml:space="preserve">draft specification </w:t>
        </w:r>
      </w:ins>
      <w:ins w:id="2222" w:author="mpark1" w:date="2013-03-18T18:38:00Z">
        <w:r>
          <w:rPr>
            <w:lang w:val="en-US"/>
          </w:rPr>
          <w:t xml:space="preserve">shall support </w:t>
        </w:r>
      </w:ins>
      <w:ins w:id="2223" w:author="mpark1" w:date="2013-03-18T18:39:00Z">
        <w:r w:rsidRPr="001C45CC">
          <w:rPr>
            <w:lang w:val="en-US"/>
          </w:rPr>
          <w:t xml:space="preserve">a resolution BW of </w:t>
        </w:r>
        <w:proofErr w:type="gramStart"/>
        <w:r w:rsidRPr="001C45CC">
          <w:rPr>
            <w:lang w:val="en-US"/>
          </w:rPr>
          <w:t>10kHz</w:t>
        </w:r>
        <w:proofErr w:type="gramEnd"/>
        <w:r>
          <w:rPr>
            <w:lang w:val="en-US"/>
          </w:rPr>
          <w:t>.</w:t>
        </w:r>
      </w:ins>
    </w:p>
    <w:p w:rsidR="0069020F" w:rsidRDefault="0069020F" w:rsidP="005A7AD7">
      <w:pPr>
        <w:pStyle w:val="Heading3"/>
        <w:ind w:left="720"/>
        <w:rPr>
          <w:ins w:id="2224" w:author="mpark1" w:date="2013-03-18T14:36:00Z"/>
        </w:rPr>
        <w:pPrChange w:id="2225" w:author="mpark1" w:date="2013-03-20T10:50:00Z">
          <w:pPr>
            <w:pStyle w:val="Heading3"/>
          </w:pPr>
        </w:pPrChange>
      </w:pPr>
      <w:ins w:id="2226" w:author="mpark1" w:date="2013-03-18T14:34:00Z">
        <w:r>
          <w:t>3.10.2 Spectral flatness [13/</w:t>
        </w:r>
      </w:ins>
      <w:ins w:id="2227" w:author="mpark1" w:date="2013-03-18T14:35:00Z">
        <w:r>
          <w:t>307r0]</w:t>
        </w:r>
      </w:ins>
    </w:p>
    <w:p w:rsidR="00F21F40" w:rsidRDefault="00F21F40" w:rsidP="005A7AD7">
      <w:pPr>
        <w:ind w:left="720"/>
        <w:rPr>
          <w:ins w:id="2228" w:author="mpark1" w:date="2013-03-18T18:34:00Z"/>
        </w:rPr>
        <w:pPrChange w:id="2229" w:author="mpark1" w:date="2013-03-20T10:50:00Z">
          <w:pPr>
            <w:pStyle w:val="Heading3"/>
          </w:pPr>
        </w:pPrChange>
      </w:pPr>
    </w:p>
    <w:p w:rsidR="0069020F" w:rsidRDefault="0069020F" w:rsidP="005A7AD7">
      <w:pPr>
        <w:pStyle w:val="ListParagraph"/>
        <w:numPr>
          <w:ilvl w:val="0"/>
          <w:numId w:val="260"/>
        </w:numPr>
        <w:ind w:left="1440"/>
        <w:rPr>
          <w:ins w:id="2230" w:author="mpark1" w:date="2013-03-18T18:34:00Z"/>
        </w:rPr>
        <w:pPrChange w:id="2231" w:author="mpark1" w:date="2013-03-20T10:50:00Z">
          <w:pPr>
            <w:pStyle w:val="Heading3"/>
          </w:pPr>
        </w:pPrChange>
      </w:pPr>
      <w:ins w:id="2232" w:author="mpark1" w:date="2013-03-18T14:36:00Z">
        <w:r w:rsidRPr="0069020F">
          <w:t>802.11ah 1/2/4/8/16MHz Spectral Flatness</w:t>
        </w:r>
      </w:ins>
    </w:p>
    <w:p w:rsidR="00F21F40" w:rsidRPr="0069020F" w:rsidRDefault="00F21F40" w:rsidP="005A7AD7">
      <w:pPr>
        <w:ind w:left="720"/>
        <w:rPr>
          <w:ins w:id="2233" w:author="mpark1" w:date="2013-03-18T14:35:00Z"/>
        </w:rPr>
        <w:pPrChange w:id="2234" w:author="mpark1" w:date="2013-03-20T10:50:00Z">
          <w:pPr>
            <w:pStyle w:val="Heading3"/>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2235" w:author="mpark1" w:date="2013-03-20T10:50:00Z">
          <w:tblPr>
            <w:tblW w:w="12720" w:type="dxa"/>
            <w:tblCellMar>
              <w:left w:w="0" w:type="dxa"/>
              <w:right w:w="0" w:type="dxa"/>
            </w:tblCellMar>
            <w:tblLook w:val="0420" w:firstRow="1" w:lastRow="0" w:firstColumn="0" w:lastColumn="0" w:noHBand="0" w:noVBand="1"/>
          </w:tblPr>
        </w:tblPrChange>
      </w:tblPr>
      <w:tblGrid>
        <w:gridCol w:w="2372"/>
        <w:gridCol w:w="2554"/>
        <w:gridCol w:w="3147"/>
        <w:gridCol w:w="1575"/>
        <w:tblGridChange w:id="2236">
          <w:tblGrid>
            <w:gridCol w:w="1920"/>
            <w:gridCol w:w="4200"/>
            <w:gridCol w:w="4200"/>
            <w:gridCol w:w="2400"/>
          </w:tblGrid>
        </w:tblGridChange>
      </w:tblGrid>
      <w:tr w:rsidR="0069020F" w:rsidRPr="0069020F" w:rsidTr="005A7AD7">
        <w:trPr>
          <w:trHeight w:val="584"/>
          <w:ins w:id="2237" w:author="mpark1" w:date="2013-03-18T14:35:00Z"/>
          <w:trPrChange w:id="2238" w:author="mpark1" w:date="2013-03-20T10:50:00Z">
            <w:trPr>
              <w:trHeight w:val="584"/>
            </w:trPr>
          </w:trPrChange>
        </w:trPr>
        <w:tc>
          <w:tcPr>
            <w:tcW w:w="0" w:type="auto"/>
            <w:shd w:val="clear" w:color="auto" w:fill="auto"/>
            <w:tcMar>
              <w:top w:w="72" w:type="dxa"/>
              <w:left w:w="144" w:type="dxa"/>
              <w:bottom w:w="72" w:type="dxa"/>
              <w:right w:w="144" w:type="dxa"/>
            </w:tcMar>
            <w:hideMark/>
            <w:tcPrChange w:id="2239" w:author="mpark1" w:date="2013-03-20T10:50:00Z">
              <w:tcPr>
                <w:tcW w:w="19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240" w:author="mpark1" w:date="2013-03-18T14:35:00Z"/>
                <w:lang w:val="en-US"/>
              </w:rPr>
            </w:pPr>
            <w:ins w:id="2241" w:author="mpark1" w:date="2013-03-18T14:35:00Z">
              <w:r w:rsidRPr="0069020F">
                <w:rPr>
                  <w:b/>
                  <w:bCs/>
                  <w:lang w:val="en-US"/>
                </w:rPr>
                <w:t>Transmission BW(MHz)</w:t>
              </w:r>
            </w:ins>
          </w:p>
        </w:tc>
        <w:tc>
          <w:tcPr>
            <w:tcW w:w="0" w:type="auto"/>
            <w:shd w:val="clear" w:color="auto" w:fill="auto"/>
            <w:tcMar>
              <w:top w:w="72" w:type="dxa"/>
              <w:left w:w="144" w:type="dxa"/>
              <w:bottom w:w="72" w:type="dxa"/>
              <w:right w:w="144" w:type="dxa"/>
            </w:tcMar>
            <w:hideMark/>
            <w:tcPrChange w:id="2242" w:author="mpark1" w:date="2013-03-20T10:50: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243" w:author="mpark1" w:date="2013-03-18T14:35:00Z"/>
                <w:lang w:val="en-US"/>
              </w:rPr>
            </w:pPr>
            <w:ins w:id="2244" w:author="mpark1" w:date="2013-03-18T14:35:00Z">
              <w:r w:rsidRPr="0069020F">
                <w:rPr>
                  <w:b/>
                  <w:bCs/>
                  <w:lang w:val="en-US"/>
                </w:rPr>
                <w:t>Averaging subcarrier</w:t>
              </w:r>
            </w:ins>
          </w:p>
          <w:p w:rsidR="00BD0EC8" w:rsidRPr="0069020F" w:rsidRDefault="0069020F" w:rsidP="0069020F">
            <w:pPr>
              <w:rPr>
                <w:ins w:id="2245" w:author="mpark1" w:date="2013-03-18T14:35:00Z"/>
                <w:lang w:val="en-US"/>
              </w:rPr>
            </w:pPr>
            <w:ins w:id="2246" w:author="mpark1" w:date="2013-03-18T14:35:00Z">
              <w:r w:rsidRPr="0069020F">
                <w:rPr>
                  <w:b/>
                  <w:bCs/>
                  <w:lang w:val="en-US"/>
                </w:rPr>
                <w:t>indices (inclusive)</w:t>
              </w:r>
            </w:ins>
          </w:p>
        </w:tc>
        <w:tc>
          <w:tcPr>
            <w:tcW w:w="0" w:type="auto"/>
            <w:shd w:val="clear" w:color="auto" w:fill="auto"/>
            <w:tcMar>
              <w:top w:w="72" w:type="dxa"/>
              <w:left w:w="144" w:type="dxa"/>
              <w:bottom w:w="72" w:type="dxa"/>
              <w:right w:w="144" w:type="dxa"/>
            </w:tcMar>
            <w:hideMark/>
            <w:tcPrChange w:id="2247" w:author="mpark1" w:date="2013-03-20T10:50: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248" w:author="mpark1" w:date="2013-03-18T14:35:00Z"/>
                <w:lang w:val="en-US"/>
              </w:rPr>
            </w:pPr>
            <w:ins w:id="2249" w:author="mpark1" w:date="2013-03-18T14:35:00Z">
              <w:r w:rsidRPr="0069020F">
                <w:rPr>
                  <w:b/>
                  <w:bCs/>
                  <w:lang w:val="en-US"/>
                </w:rPr>
                <w:t>Tested subcarrier indices (inclusive)</w:t>
              </w:r>
            </w:ins>
          </w:p>
        </w:tc>
        <w:tc>
          <w:tcPr>
            <w:tcW w:w="0" w:type="auto"/>
            <w:shd w:val="clear" w:color="auto" w:fill="auto"/>
            <w:tcMar>
              <w:top w:w="72" w:type="dxa"/>
              <w:left w:w="144" w:type="dxa"/>
              <w:bottom w:w="72" w:type="dxa"/>
              <w:right w:w="144" w:type="dxa"/>
            </w:tcMar>
            <w:hideMark/>
            <w:tcPrChange w:id="2250" w:author="mpark1" w:date="2013-03-20T10:50:00Z">
              <w:tcPr>
                <w:tcW w:w="24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251" w:author="mpark1" w:date="2013-03-18T14:35:00Z"/>
                <w:lang w:val="en-US"/>
              </w:rPr>
            </w:pPr>
            <w:ins w:id="2252" w:author="mpark1" w:date="2013-03-18T14:35:00Z">
              <w:r w:rsidRPr="0069020F">
                <w:rPr>
                  <w:b/>
                  <w:bCs/>
                  <w:lang w:val="en-US"/>
                </w:rPr>
                <w:t>Maximum</w:t>
              </w:r>
            </w:ins>
          </w:p>
          <w:p w:rsidR="00BD0EC8" w:rsidRPr="0069020F" w:rsidRDefault="0069020F" w:rsidP="0069020F">
            <w:pPr>
              <w:rPr>
                <w:ins w:id="2253" w:author="mpark1" w:date="2013-03-18T14:35:00Z"/>
                <w:lang w:val="en-US"/>
              </w:rPr>
            </w:pPr>
            <w:ins w:id="2254" w:author="mpark1" w:date="2013-03-18T14:35:00Z">
              <w:r w:rsidRPr="0069020F">
                <w:rPr>
                  <w:b/>
                  <w:bCs/>
                  <w:lang w:val="en-US"/>
                </w:rPr>
                <w:t>Deviation (dB)</w:t>
              </w:r>
            </w:ins>
          </w:p>
        </w:tc>
      </w:tr>
      <w:tr w:rsidR="0069020F" w:rsidRPr="0069020F" w:rsidTr="005A7AD7">
        <w:trPr>
          <w:trHeight w:val="584"/>
          <w:ins w:id="2255" w:author="mpark1" w:date="2013-03-18T14:35:00Z"/>
          <w:trPrChange w:id="2256" w:author="mpark1" w:date="2013-03-20T10:50:00Z">
            <w:trPr>
              <w:trHeight w:val="584"/>
            </w:trPr>
          </w:trPrChange>
        </w:trPr>
        <w:tc>
          <w:tcPr>
            <w:tcW w:w="0" w:type="auto"/>
            <w:vMerge w:val="restart"/>
            <w:shd w:val="clear" w:color="auto" w:fill="auto"/>
            <w:tcMar>
              <w:top w:w="72" w:type="dxa"/>
              <w:left w:w="144" w:type="dxa"/>
              <w:bottom w:w="72" w:type="dxa"/>
              <w:right w:w="144" w:type="dxa"/>
            </w:tcMar>
            <w:hideMark/>
            <w:tcPrChange w:id="2257" w:author="mpark1" w:date="2013-03-20T10:50:00Z">
              <w:tcPr>
                <w:tcW w:w="192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58" w:author="mpark1" w:date="2013-03-18T14:35:00Z"/>
                <w:lang w:val="en-US"/>
              </w:rPr>
            </w:pPr>
            <w:ins w:id="2259" w:author="mpark1" w:date="2013-03-18T14:35:00Z">
              <w:r w:rsidRPr="0069020F">
                <w:rPr>
                  <w:lang w:val="en-US"/>
                </w:rPr>
                <w:t>1</w:t>
              </w:r>
            </w:ins>
          </w:p>
        </w:tc>
        <w:tc>
          <w:tcPr>
            <w:tcW w:w="0" w:type="auto"/>
            <w:vMerge w:val="restart"/>
            <w:shd w:val="clear" w:color="auto" w:fill="auto"/>
            <w:tcMar>
              <w:top w:w="72" w:type="dxa"/>
              <w:left w:w="144" w:type="dxa"/>
              <w:bottom w:w="72" w:type="dxa"/>
              <w:right w:w="144" w:type="dxa"/>
            </w:tcMar>
            <w:hideMark/>
            <w:tcPrChange w:id="2260" w:author="mpark1" w:date="2013-03-20T10:50:00Z">
              <w:tcPr>
                <w:tcW w:w="420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61" w:author="mpark1" w:date="2013-03-18T14:35:00Z"/>
                <w:lang w:val="en-US"/>
              </w:rPr>
            </w:pPr>
            <w:ins w:id="2262" w:author="mpark1" w:date="2013-03-18T14:35:00Z">
              <w:r w:rsidRPr="0069020F">
                <w:rPr>
                  <w:lang w:val="en-US"/>
                </w:rPr>
                <w:t>-8 to -1 and +1 to +8</w:t>
              </w:r>
            </w:ins>
          </w:p>
        </w:tc>
        <w:tc>
          <w:tcPr>
            <w:tcW w:w="0" w:type="auto"/>
            <w:shd w:val="clear" w:color="auto" w:fill="auto"/>
            <w:tcMar>
              <w:top w:w="72" w:type="dxa"/>
              <w:left w:w="144" w:type="dxa"/>
              <w:bottom w:w="72" w:type="dxa"/>
              <w:right w:w="144" w:type="dxa"/>
            </w:tcMar>
            <w:hideMark/>
            <w:tcPrChange w:id="2263" w:author="mpark1" w:date="2013-03-20T10:50:00Z">
              <w:tcPr>
                <w:tcW w:w="42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64" w:author="mpark1" w:date="2013-03-18T14:35:00Z"/>
                <w:lang w:val="en-US"/>
              </w:rPr>
            </w:pPr>
            <w:ins w:id="2265" w:author="mpark1" w:date="2013-03-18T14:35:00Z">
              <w:r w:rsidRPr="0069020F">
                <w:rPr>
                  <w:lang w:val="en-US"/>
                </w:rPr>
                <w:t>-8 to -1 and +1 to +8</w:t>
              </w:r>
            </w:ins>
          </w:p>
        </w:tc>
        <w:tc>
          <w:tcPr>
            <w:tcW w:w="0" w:type="auto"/>
            <w:shd w:val="clear" w:color="auto" w:fill="auto"/>
            <w:tcMar>
              <w:top w:w="72" w:type="dxa"/>
              <w:left w:w="144" w:type="dxa"/>
              <w:bottom w:w="72" w:type="dxa"/>
              <w:right w:w="144" w:type="dxa"/>
            </w:tcMar>
            <w:hideMark/>
            <w:tcPrChange w:id="2266" w:author="mpark1" w:date="2013-03-20T10:50:00Z">
              <w:tcPr>
                <w:tcW w:w="24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67" w:author="mpark1" w:date="2013-03-18T14:35:00Z"/>
                <w:lang w:val="en-US"/>
              </w:rPr>
            </w:pPr>
            <w:ins w:id="2268" w:author="mpark1" w:date="2013-03-18T14:35:00Z">
              <w:r w:rsidRPr="0069020F">
                <w:rPr>
                  <w:lang w:val="en-US"/>
                </w:rPr>
                <w:t>±4</w:t>
              </w:r>
            </w:ins>
          </w:p>
        </w:tc>
      </w:tr>
      <w:tr w:rsidR="0069020F" w:rsidRPr="0069020F" w:rsidTr="005A7AD7">
        <w:trPr>
          <w:trHeight w:val="584"/>
          <w:ins w:id="2269" w:author="mpark1" w:date="2013-03-18T14:35:00Z"/>
          <w:trPrChange w:id="2270" w:author="mpark1" w:date="2013-03-20T10:50:00Z">
            <w:trPr>
              <w:trHeight w:val="584"/>
            </w:trPr>
          </w:trPrChange>
        </w:trPr>
        <w:tc>
          <w:tcPr>
            <w:tcW w:w="0" w:type="auto"/>
            <w:vMerge/>
            <w:shd w:val="clear" w:color="auto" w:fill="auto"/>
            <w:vAlign w:val="center"/>
            <w:hideMark/>
            <w:tcPrChange w:id="2271" w:author="mpark1" w:date="2013-03-20T10:50: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272" w:author="mpark1" w:date="2013-03-18T14:35:00Z"/>
                <w:lang w:val="en-US"/>
              </w:rPr>
            </w:pPr>
          </w:p>
        </w:tc>
        <w:tc>
          <w:tcPr>
            <w:tcW w:w="0" w:type="auto"/>
            <w:vMerge/>
            <w:shd w:val="clear" w:color="auto" w:fill="auto"/>
            <w:vAlign w:val="center"/>
            <w:hideMark/>
            <w:tcPrChange w:id="2273" w:author="mpark1" w:date="2013-03-20T10:50: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274" w:author="mpark1" w:date="2013-03-18T14:35:00Z"/>
                <w:lang w:val="en-US"/>
              </w:rPr>
            </w:pPr>
          </w:p>
        </w:tc>
        <w:tc>
          <w:tcPr>
            <w:tcW w:w="0" w:type="auto"/>
            <w:shd w:val="clear" w:color="auto" w:fill="auto"/>
            <w:tcMar>
              <w:top w:w="72" w:type="dxa"/>
              <w:left w:w="144" w:type="dxa"/>
              <w:bottom w:w="72" w:type="dxa"/>
              <w:right w:w="144" w:type="dxa"/>
            </w:tcMar>
            <w:hideMark/>
            <w:tcPrChange w:id="2275"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276" w:author="mpark1" w:date="2013-03-18T14:35:00Z"/>
                <w:lang w:val="en-US"/>
              </w:rPr>
            </w:pPr>
            <w:ins w:id="2277" w:author="mpark1" w:date="2013-03-18T14:35:00Z">
              <w:r w:rsidRPr="0069020F">
                <w:rPr>
                  <w:lang w:val="en-US"/>
                </w:rPr>
                <w:t>-13 to -9 and +9 to +13</w:t>
              </w:r>
            </w:ins>
          </w:p>
        </w:tc>
        <w:tc>
          <w:tcPr>
            <w:tcW w:w="0" w:type="auto"/>
            <w:shd w:val="clear" w:color="auto" w:fill="auto"/>
            <w:tcMar>
              <w:top w:w="72" w:type="dxa"/>
              <w:left w:w="144" w:type="dxa"/>
              <w:bottom w:w="72" w:type="dxa"/>
              <w:right w:w="144" w:type="dxa"/>
            </w:tcMar>
            <w:hideMark/>
            <w:tcPrChange w:id="2278"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279" w:author="mpark1" w:date="2013-03-18T14:35:00Z"/>
                <w:lang w:val="en-US"/>
              </w:rPr>
            </w:pPr>
            <w:ins w:id="2280" w:author="mpark1" w:date="2013-03-18T14:35:00Z">
              <w:r w:rsidRPr="0069020F">
                <w:rPr>
                  <w:lang w:val="en-US"/>
                </w:rPr>
                <w:t>+4/-6</w:t>
              </w:r>
            </w:ins>
          </w:p>
        </w:tc>
      </w:tr>
      <w:tr w:rsidR="0069020F" w:rsidRPr="0069020F" w:rsidTr="005A7AD7">
        <w:trPr>
          <w:trHeight w:val="584"/>
          <w:ins w:id="2281" w:author="mpark1" w:date="2013-03-18T14:35:00Z"/>
          <w:trPrChange w:id="2282" w:author="mpark1" w:date="2013-03-20T10:50:00Z">
            <w:trPr>
              <w:trHeight w:val="584"/>
            </w:trPr>
          </w:trPrChange>
        </w:trPr>
        <w:tc>
          <w:tcPr>
            <w:tcW w:w="0" w:type="auto"/>
            <w:vMerge w:val="restart"/>
            <w:shd w:val="clear" w:color="auto" w:fill="auto"/>
            <w:tcMar>
              <w:top w:w="72" w:type="dxa"/>
              <w:left w:w="144" w:type="dxa"/>
              <w:bottom w:w="72" w:type="dxa"/>
              <w:right w:w="144" w:type="dxa"/>
            </w:tcMar>
            <w:hideMark/>
            <w:tcPrChange w:id="2283"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84" w:author="mpark1" w:date="2013-03-18T14:35:00Z"/>
                <w:lang w:val="en-US"/>
              </w:rPr>
            </w:pPr>
            <w:ins w:id="2285" w:author="mpark1" w:date="2013-03-18T14:35:00Z">
              <w:r w:rsidRPr="0069020F">
                <w:rPr>
                  <w:lang w:val="en-US"/>
                </w:rPr>
                <w:t>2</w:t>
              </w:r>
            </w:ins>
          </w:p>
        </w:tc>
        <w:tc>
          <w:tcPr>
            <w:tcW w:w="0" w:type="auto"/>
            <w:vMerge w:val="restart"/>
            <w:shd w:val="clear" w:color="auto" w:fill="auto"/>
            <w:tcMar>
              <w:top w:w="72" w:type="dxa"/>
              <w:left w:w="144" w:type="dxa"/>
              <w:bottom w:w="72" w:type="dxa"/>
              <w:right w:w="144" w:type="dxa"/>
            </w:tcMar>
            <w:hideMark/>
            <w:tcPrChange w:id="2286"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87" w:author="mpark1" w:date="2013-03-18T14:35:00Z"/>
                <w:lang w:val="en-US"/>
              </w:rPr>
            </w:pPr>
            <w:ins w:id="2288" w:author="mpark1" w:date="2013-03-18T14:35:00Z">
              <w:r w:rsidRPr="0069020F">
                <w:rPr>
                  <w:lang w:val="en-US"/>
                </w:rPr>
                <w:t>-16 to -1 and +1 to +16</w:t>
              </w:r>
            </w:ins>
          </w:p>
        </w:tc>
        <w:tc>
          <w:tcPr>
            <w:tcW w:w="0" w:type="auto"/>
            <w:shd w:val="clear" w:color="auto" w:fill="auto"/>
            <w:tcMar>
              <w:top w:w="72" w:type="dxa"/>
              <w:left w:w="144" w:type="dxa"/>
              <w:bottom w:w="72" w:type="dxa"/>
              <w:right w:w="144" w:type="dxa"/>
            </w:tcMar>
            <w:hideMark/>
            <w:tcPrChange w:id="2289"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90" w:author="mpark1" w:date="2013-03-18T14:35:00Z"/>
                <w:lang w:val="en-US"/>
              </w:rPr>
            </w:pPr>
            <w:ins w:id="2291" w:author="mpark1" w:date="2013-03-18T14:35:00Z">
              <w:r w:rsidRPr="0069020F">
                <w:rPr>
                  <w:lang w:val="en-US"/>
                </w:rPr>
                <w:t>-16 to -1 and +1 to +16</w:t>
              </w:r>
            </w:ins>
          </w:p>
        </w:tc>
        <w:tc>
          <w:tcPr>
            <w:tcW w:w="0" w:type="auto"/>
            <w:shd w:val="clear" w:color="auto" w:fill="auto"/>
            <w:tcMar>
              <w:top w:w="72" w:type="dxa"/>
              <w:left w:w="144" w:type="dxa"/>
              <w:bottom w:w="72" w:type="dxa"/>
              <w:right w:w="144" w:type="dxa"/>
            </w:tcMar>
            <w:hideMark/>
            <w:tcPrChange w:id="2292"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293" w:author="mpark1" w:date="2013-03-18T14:35:00Z"/>
                <w:lang w:val="en-US"/>
              </w:rPr>
            </w:pPr>
            <w:ins w:id="2294" w:author="mpark1" w:date="2013-03-18T14:35:00Z">
              <w:r w:rsidRPr="0069020F">
                <w:rPr>
                  <w:lang w:val="en-US"/>
                </w:rPr>
                <w:t>±4</w:t>
              </w:r>
            </w:ins>
          </w:p>
        </w:tc>
      </w:tr>
      <w:tr w:rsidR="0069020F" w:rsidRPr="0069020F" w:rsidTr="005A7AD7">
        <w:trPr>
          <w:trHeight w:val="584"/>
          <w:ins w:id="2295" w:author="mpark1" w:date="2013-03-18T14:35:00Z"/>
          <w:trPrChange w:id="2296" w:author="mpark1" w:date="2013-03-20T10:50:00Z">
            <w:trPr>
              <w:trHeight w:val="584"/>
            </w:trPr>
          </w:trPrChange>
        </w:trPr>
        <w:tc>
          <w:tcPr>
            <w:tcW w:w="0" w:type="auto"/>
            <w:vMerge/>
            <w:shd w:val="clear" w:color="auto" w:fill="auto"/>
            <w:vAlign w:val="center"/>
            <w:hideMark/>
            <w:tcPrChange w:id="2297"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298" w:author="mpark1" w:date="2013-03-18T14:35:00Z"/>
                <w:lang w:val="en-US"/>
              </w:rPr>
            </w:pPr>
          </w:p>
        </w:tc>
        <w:tc>
          <w:tcPr>
            <w:tcW w:w="0" w:type="auto"/>
            <w:vMerge/>
            <w:shd w:val="clear" w:color="auto" w:fill="auto"/>
            <w:vAlign w:val="center"/>
            <w:hideMark/>
            <w:tcPrChange w:id="2299"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00" w:author="mpark1" w:date="2013-03-18T14:35:00Z"/>
                <w:lang w:val="en-US"/>
              </w:rPr>
            </w:pPr>
          </w:p>
        </w:tc>
        <w:tc>
          <w:tcPr>
            <w:tcW w:w="0" w:type="auto"/>
            <w:shd w:val="clear" w:color="auto" w:fill="auto"/>
            <w:tcMar>
              <w:top w:w="72" w:type="dxa"/>
              <w:left w:w="144" w:type="dxa"/>
              <w:bottom w:w="72" w:type="dxa"/>
              <w:right w:w="144" w:type="dxa"/>
            </w:tcMar>
            <w:hideMark/>
            <w:tcPrChange w:id="2301"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02" w:author="mpark1" w:date="2013-03-18T14:35:00Z"/>
                <w:lang w:val="en-US"/>
              </w:rPr>
            </w:pPr>
            <w:ins w:id="2303" w:author="mpark1" w:date="2013-03-18T14:35:00Z">
              <w:r w:rsidRPr="0069020F">
                <w:rPr>
                  <w:lang w:val="en-US"/>
                </w:rPr>
                <w:t>-28 to -17 and +17 to +28</w:t>
              </w:r>
            </w:ins>
          </w:p>
        </w:tc>
        <w:tc>
          <w:tcPr>
            <w:tcW w:w="0" w:type="auto"/>
            <w:shd w:val="clear" w:color="auto" w:fill="auto"/>
            <w:tcMar>
              <w:top w:w="72" w:type="dxa"/>
              <w:left w:w="144" w:type="dxa"/>
              <w:bottom w:w="72" w:type="dxa"/>
              <w:right w:w="144" w:type="dxa"/>
            </w:tcMar>
            <w:hideMark/>
            <w:tcPrChange w:id="2304"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05" w:author="mpark1" w:date="2013-03-18T14:35:00Z"/>
                <w:lang w:val="en-US"/>
              </w:rPr>
            </w:pPr>
            <w:ins w:id="2306" w:author="mpark1" w:date="2013-03-18T14:35:00Z">
              <w:r w:rsidRPr="0069020F">
                <w:rPr>
                  <w:lang w:val="en-US"/>
                </w:rPr>
                <w:t>+4/-6</w:t>
              </w:r>
            </w:ins>
          </w:p>
        </w:tc>
      </w:tr>
      <w:tr w:rsidR="0069020F" w:rsidRPr="0069020F" w:rsidTr="005A7AD7">
        <w:trPr>
          <w:trHeight w:val="584"/>
          <w:ins w:id="2307" w:author="mpark1" w:date="2013-03-18T14:35:00Z"/>
          <w:trPrChange w:id="2308" w:author="mpark1" w:date="2013-03-20T10:50:00Z">
            <w:trPr>
              <w:trHeight w:val="584"/>
            </w:trPr>
          </w:trPrChange>
        </w:trPr>
        <w:tc>
          <w:tcPr>
            <w:tcW w:w="0" w:type="auto"/>
            <w:vMerge w:val="restart"/>
            <w:shd w:val="clear" w:color="auto" w:fill="auto"/>
            <w:tcMar>
              <w:top w:w="72" w:type="dxa"/>
              <w:left w:w="144" w:type="dxa"/>
              <w:bottom w:w="72" w:type="dxa"/>
              <w:right w:w="144" w:type="dxa"/>
            </w:tcMar>
            <w:hideMark/>
            <w:tcPrChange w:id="2309"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10" w:author="mpark1" w:date="2013-03-18T14:35:00Z"/>
                <w:lang w:val="en-US"/>
              </w:rPr>
            </w:pPr>
            <w:ins w:id="2311" w:author="mpark1" w:date="2013-03-18T14:35:00Z">
              <w:r w:rsidRPr="0069020F">
                <w:rPr>
                  <w:lang w:val="en-US"/>
                </w:rPr>
                <w:t>4</w:t>
              </w:r>
            </w:ins>
          </w:p>
        </w:tc>
        <w:tc>
          <w:tcPr>
            <w:tcW w:w="0" w:type="auto"/>
            <w:vMerge w:val="restart"/>
            <w:shd w:val="clear" w:color="auto" w:fill="auto"/>
            <w:tcMar>
              <w:top w:w="72" w:type="dxa"/>
              <w:left w:w="144" w:type="dxa"/>
              <w:bottom w:w="72" w:type="dxa"/>
              <w:right w:w="144" w:type="dxa"/>
            </w:tcMar>
            <w:hideMark/>
            <w:tcPrChange w:id="2312"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13" w:author="mpark1" w:date="2013-03-18T14:35:00Z"/>
                <w:lang w:val="en-US"/>
              </w:rPr>
            </w:pPr>
            <w:ins w:id="2314" w:author="mpark1" w:date="2013-03-18T14:35:00Z">
              <w:r w:rsidRPr="0069020F">
                <w:rPr>
                  <w:lang w:val="en-US"/>
                </w:rPr>
                <w:t>-42 to -2 and +2 to +42</w:t>
              </w:r>
            </w:ins>
          </w:p>
        </w:tc>
        <w:tc>
          <w:tcPr>
            <w:tcW w:w="0" w:type="auto"/>
            <w:shd w:val="clear" w:color="auto" w:fill="auto"/>
            <w:tcMar>
              <w:top w:w="72" w:type="dxa"/>
              <w:left w:w="144" w:type="dxa"/>
              <w:bottom w:w="72" w:type="dxa"/>
              <w:right w:w="144" w:type="dxa"/>
            </w:tcMar>
            <w:hideMark/>
            <w:tcPrChange w:id="2315"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16" w:author="mpark1" w:date="2013-03-18T14:35:00Z"/>
                <w:lang w:val="en-US"/>
              </w:rPr>
            </w:pPr>
            <w:ins w:id="2317" w:author="mpark1" w:date="2013-03-18T14:35:00Z">
              <w:r w:rsidRPr="0069020F">
                <w:rPr>
                  <w:lang w:val="en-US"/>
                </w:rPr>
                <w:t>-42 to -2 and +2 to +42</w:t>
              </w:r>
            </w:ins>
          </w:p>
        </w:tc>
        <w:tc>
          <w:tcPr>
            <w:tcW w:w="0" w:type="auto"/>
            <w:shd w:val="clear" w:color="auto" w:fill="auto"/>
            <w:tcMar>
              <w:top w:w="72" w:type="dxa"/>
              <w:left w:w="144" w:type="dxa"/>
              <w:bottom w:w="72" w:type="dxa"/>
              <w:right w:w="144" w:type="dxa"/>
            </w:tcMar>
            <w:hideMark/>
            <w:tcPrChange w:id="2318"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19" w:author="mpark1" w:date="2013-03-18T14:35:00Z"/>
                <w:lang w:val="en-US"/>
              </w:rPr>
            </w:pPr>
            <w:ins w:id="2320" w:author="mpark1" w:date="2013-03-18T14:35:00Z">
              <w:r w:rsidRPr="0069020F">
                <w:rPr>
                  <w:lang w:val="en-US"/>
                </w:rPr>
                <w:t>±4</w:t>
              </w:r>
            </w:ins>
          </w:p>
        </w:tc>
      </w:tr>
      <w:tr w:rsidR="0069020F" w:rsidRPr="0069020F" w:rsidTr="005A7AD7">
        <w:trPr>
          <w:trHeight w:val="584"/>
          <w:ins w:id="2321" w:author="mpark1" w:date="2013-03-18T14:35:00Z"/>
          <w:trPrChange w:id="2322" w:author="mpark1" w:date="2013-03-20T10:50:00Z">
            <w:trPr>
              <w:trHeight w:val="584"/>
            </w:trPr>
          </w:trPrChange>
        </w:trPr>
        <w:tc>
          <w:tcPr>
            <w:tcW w:w="0" w:type="auto"/>
            <w:vMerge/>
            <w:shd w:val="clear" w:color="auto" w:fill="auto"/>
            <w:vAlign w:val="center"/>
            <w:hideMark/>
            <w:tcPrChange w:id="2323"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24" w:author="mpark1" w:date="2013-03-18T14:35:00Z"/>
                <w:lang w:val="en-US"/>
              </w:rPr>
            </w:pPr>
          </w:p>
        </w:tc>
        <w:tc>
          <w:tcPr>
            <w:tcW w:w="0" w:type="auto"/>
            <w:vMerge/>
            <w:shd w:val="clear" w:color="auto" w:fill="auto"/>
            <w:vAlign w:val="center"/>
            <w:hideMark/>
            <w:tcPrChange w:id="2325"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26" w:author="mpark1" w:date="2013-03-18T14:35:00Z"/>
                <w:lang w:val="en-US"/>
              </w:rPr>
            </w:pPr>
          </w:p>
        </w:tc>
        <w:tc>
          <w:tcPr>
            <w:tcW w:w="0" w:type="auto"/>
            <w:shd w:val="clear" w:color="auto" w:fill="auto"/>
            <w:tcMar>
              <w:top w:w="72" w:type="dxa"/>
              <w:left w:w="144" w:type="dxa"/>
              <w:bottom w:w="72" w:type="dxa"/>
              <w:right w:w="144" w:type="dxa"/>
            </w:tcMar>
            <w:hideMark/>
            <w:tcPrChange w:id="2327"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28" w:author="mpark1" w:date="2013-03-18T14:35:00Z"/>
                <w:lang w:val="en-US"/>
              </w:rPr>
            </w:pPr>
            <w:ins w:id="2329" w:author="mpark1" w:date="2013-03-18T14:35:00Z">
              <w:r w:rsidRPr="0069020F">
                <w:rPr>
                  <w:lang w:val="en-US"/>
                </w:rPr>
                <w:t>-58 to -43 and +43 to +58</w:t>
              </w:r>
            </w:ins>
          </w:p>
        </w:tc>
        <w:tc>
          <w:tcPr>
            <w:tcW w:w="0" w:type="auto"/>
            <w:shd w:val="clear" w:color="auto" w:fill="auto"/>
            <w:tcMar>
              <w:top w:w="72" w:type="dxa"/>
              <w:left w:w="144" w:type="dxa"/>
              <w:bottom w:w="72" w:type="dxa"/>
              <w:right w:w="144" w:type="dxa"/>
            </w:tcMar>
            <w:hideMark/>
            <w:tcPrChange w:id="2330"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31" w:author="mpark1" w:date="2013-03-18T14:35:00Z"/>
                <w:lang w:val="en-US"/>
              </w:rPr>
            </w:pPr>
            <w:ins w:id="2332" w:author="mpark1" w:date="2013-03-18T14:35:00Z">
              <w:r w:rsidRPr="0069020F">
                <w:rPr>
                  <w:lang w:val="en-US"/>
                </w:rPr>
                <w:t>+4/-6</w:t>
              </w:r>
            </w:ins>
          </w:p>
        </w:tc>
      </w:tr>
      <w:tr w:rsidR="0069020F" w:rsidRPr="0069020F" w:rsidTr="005A7AD7">
        <w:trPr>
          <w:trHeight w:val="584"/>
          <w:ins w:id="2333" w:author="mpark1" w:date="2013-03-18T14:35:00Z"/>
          <w:trPrChange w:id="2334" w:author="mpark1" w:date="2013-03-20T10:50:00Z">
            <w:trPr>
              <w:trHeight w:val="584"/>
            </w:trPr>
          </w:trPrChange>
        </w:trPr>
        <w:tc>
          <w:tcPr>
            <w:tcW w:w="0" w:type="auto"/>
            <w:vMerge w:val="restart"/>
            <w:shd w:val="clear" w:color="auto" w:fill="auto"/>
            <w:tcMar>
              <w:top w:w="72" w:type="dxa"/>
              <w:left w:w="144" w:type="dxa"/>
              <w:bottom w:w="72" w:type="dxa"/>
              <w:right w:w="144" w:type="dxa"/>
            </w:tcMar>
            <w:hideMark/>
            <w:tcPrChange w:id="2335"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36" w:author="mpark1" w:date="2013-03-18T14:35:00Z"/>
                <w:lang w:val="en-US"/>
              </w:rPr>
            </w:pPr>
            <w:ins w:id="2337" w:author="mpark1" w:date="2013-03-18T14:35:00Z">
              <w:r w:rsidRPr="0069020F">
                <w:rPr>
                  <w:lang w:val="en-US"/>
                </w:rPr>
                <w:t>8</w:t>
              </w:r>
            </w:ins>
          </w:p>
        </w:tc>
        <w:tc>
          <w:tcPr>
            <w:tcW w:w="0" w:type="auto"/>
            <w:vMerge w:val="restart"/>
            <w:shd w:val="clear" w:color="auto" w:fill="auto"/>
            <w:tcMar>
              <w:top w:w="72" w:type="dxa"/>
              <w:left w:w="144" w:type="dxa"/>
              <w:bottom w:w="72" w:type="dxa"/>
              <w:right w:w="144" w:type="dxa"/>
            </w:tcMar>
            <w:hideMark/>
            <w:tcPrChange w:id="2338"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39" w:author="mpark1" w:date="2013-03-18T14:35:00Z"/>
                <w:lang w:val="en-US"/>
              </w:rPr>
            </w:pPr>
            <w:ins w:id="2340" w:author="mpark1" w:date="2013-03-18T14:35:00Z">
              <w:r w:rsidRPr="0069020F">
                <w:rPr>
                  <w:lang w:val="en-US"/>
                </w:rPr>
                <w:t>-84 to -2 and +2 to +84</w:t>
              </w:r>
            </w:ins>
          </w:p>
        </w:tc>
        <w:tc>
          <w:tcPr>
            <w:tcW w:w="0" w:type="auto"/>
            <w:shd w:val="clear" w:color="auto" w:fill="auto"/>
            <w:tcMar>
              <w:top w:w="72" w:type="dxa"/>
              <w:left w:w="144" w:type="dxa"/>
              <w:bottom w:w="72" w:type="dxa"/>
              <w:right w:w="144" w:type="dxa"/>
            </w:tcMar>
            <w:hideMark/>
            <w:tcPrChange w:id="2341"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42" w:author="mpark1" w:date="2013-03-18T14:35:00Z"/>
                <w:lang w:val="en-US"/>
              </w:rPr>
            </w:pPr>
            <w:ins w:id="2343" w:author="mpark1" w:date="2013-03-18T14:35:00Z">
              <w:r w:rsidRPr="0069020F">
                <w:rPr>
                  <w:lang w:val="en-US"/>
                </w:rPr>
                <w:t>-84 to -2 and +2 to +84</w:t>
              </w:r>
            </w:ins>
          </w:p>
        </w:tc>
        <w:tc>
          <w:tcPr>
            <w:tcW w:w="0" w:type="auto"/>
            <w:shd w:val="clear" w:color="auto" w:fill="auto"/>
            <w:tcMar>
              <w:top w:w="72" w:type="dxa"/>
              <w:left w:w="144" w:type="dxa"/>
              <w:bottom w:w="72" w:type="dxa"/>
              <w:right w:w="144" w:type="dxa"/>
            </w:tcMar>
            <w:hideMark/>
            <w:tcPrChange w:id="2344"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45" w:author="mpark1" w:date="2013-03-18T14:35:00Z"/>
                <w:lang w:val="en-US"/>
              </w:rPr>
            </w:pPr>
            <w:ins w:id="2346" w:author="mpark1" w:date="2013-03-18T14:35:00Z">
              <w:r w:rsidRPr="0069020F">
                <w:rPr>
                  <w:lang w:val="en-US"/>
                </w:rPr>
                <w:t>±4</w:t>
              </w:r>
            </w:ins>
          </w:p>
        </w:tc>
      </w:tr>
      <w:tr w:rsidR="0069020F" w:rsidRPr="0069020F" w:rsidTr="005A7AD7">
        <w:trPr>
          <w:trHeight w:val="584"/>
          <w:ins w:id="2347" w:author="mpark1" w:date="2013-03-18T14:35:00Z"/>
          <w:trPrChange w:id="2348" w:author="mpark1" w:date="2013-03-20T10:50:00Z">
            <w:trPr>
              <w:trHeight w:val="584"/>
            </w:trPr>
          </w:trPrChange>
        </w:trPr>
        <w:tc>
          <w:tcPr>
            <w:tcW w:w="0" w:type="auto"/>
            <w:vMerge/>
            <w:shd w:val="clear" w:color="auto" w:fill="auto"/>
            <w:vAlign w:val="center"/>
            <w:hideMark/>
            <w:tcPrChange w:id="2349"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50" w:author="mpark1" w:date="2013-03-18T14:35:00Z"/>
                <w:lang w:val="en-US"/>
              </w:rPr>
            </w:pPr>
          </w:p>
        </w:tc>
        <w:tc>
          <w:tcPr>
            <w:tcW w:w="0" w:type="auto"/>
            <w:vMerge/>
            <w:shd w:val="clear" w:color="auto" w:fill="auto"/>
            <w:vAlign w:val="center"/>
            <w:hideMark/>
            <w:tcPrChange w:id="2351"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52" w:author="mpark1" w:date="2013-03-18T14:35:00Z"/>
                <w:lang w:val="en-US"/>
              </w:rPr>
            </w:pPr>
          </w:p>
        </w:tc>
        <w:tc>
          <w:tcPr>
            <w:tcW w:w="0" w:type="auto"/>
            <w:shd w:val="clear" w:color="auto" w:fill="auto"/>
            <w:tcMar>
              <w:top w:w="72" w:type="dxa"/>
              <w:left w:w="144" w:type="dxa"/>
              <w:bottom w:w="72" w:type="dxa"/>
              <w:right w:w="144" w:type="dxa"/>
            </w:tcMar>
            <w:hideMark/>
            <w:tcPrChange w:id="2353"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54" w:author="mpark1" w:date="2013-03-18T14:35:00Z"/>
                <w:lang w:val="en-US"/>
              </w:rPr>
            </w:pPr>
            <w:ins w:id="2355" w:author="mpark1" w:date="2013-03-18T14:35:00Z">
              <w:r w:rsidRPr="0069020F">
                <w:rPr>
                  <w:lang w:val="en-US"/>
                </w:rPr>
                <w:t>-122 to -85 and +85 to +122</w:t>
              </w:r>
            </w:ins>
          </w:p>
        </w:tc>
        <w:tc>
          <w:tcPr>
            <w:tcW w:w="0" w:type="auto"/>
            <w:shd w:val="clear" w:color="auto" w:fill="auto"/>
            <w:tcMar>
              <w:top w:w="72" w:type="dxa"/>
              <w:left w:w="144" w:type="dxa"/>
              <w:bottom w:w="72" w:type="dxa"/>
              <w:right w:w="144" w:type="dxa"/>
            </w:tcMar>
            <w:hideMark/>
            <w:tcPrChange w:id="2356"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57" w:author="mpark1" w:date="2013-03-18T14:35:00Z"/>
                <w:lang w:val="en-US"/>
              </w:rPr>
            </w:pPr>
            <w:ins w:id="2358" w:author="mpark1" w:date="2013-03-18T14:35:00Z">
              <w:r w:rsidRPr="0069020F">
                <w:rPr>
                  <w:lang w:val="en-US"/>
                </w:rPr>
                <w:t>+4/-6</w:t>
              </w:r>
            </w:ins>
          </w:p>
        </w:tc>
      </w:tr>
      <w:tr w:rsidR="0069020F" w:rsidRPr="0069020F" w:rsidTr="005A7AD7">
        <w:trPr>
          <w:trHeight w:val="584"/>
          <w:ins w:id="2359" w:author="mpark1" w:date="2013-03-18T14:35:00Z"/>
          <w:trPrChange w:id="2360" w:author="mpark1" w:date="2013-03-20T10:50:00Z">
            <w:trPr>
              <w:trHeight w:val="584"/>
            </w:trPr>
          </w:trPrChange>
        </w:trPr>
        <w:tc>
          <w:tcPr>
            <w:tcW w:w="0" w:type="auto"/>
            <w:vMerge w:val="restart"/>
            <w:shd w:val="clear" w:color="auto" w:fill="auto"/>
            <w:tcMar>
              <w:top w:w="72" w:type="dxa"/>
              <w:left w:w="144" w:type="dxa"/>
              <w:bottom w:w="72" w:type="dxa"/>
              <w:right w:w="144" w:type="dxa"/>
            </w:tcMar>
            <w:hideMark/>
            <w:tcPrChange w:id="2361"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62" w:author="mpark1" w:date="2013-03-18T14:35:00Z"/>
                <w:lang w:val="en-US"/>
              </w:rPr>
            </w:pPr>
            <w:ins w:id="2363" w:author="mpark1" w:date="2013-03-18T14:35:00Z">
              <w:r w:rsidRPr="0069020F">
                <w:rPr>
                  <w:lang w:val="en-US"/>
                </w:rPr>
                <w:t>16</w:t>
              </w:r>
            </w:ins>
          </w:p>
        </w:tc>
        <w:tc>
          <w:tcPr>
            <w:tcW w:w="0" w:type="auto"/>
            <w:vMerge w:val="restart"/>
            <w:shd w:val="clear" w:color="auto" w:fill="auto"/>
            <w:tcMar>
              <w:top w:w="72" w:type="dxa"/>
              <w:left w:w="144" w:type="dxa"/>
              <w:bottom w:w="72" w:type="dxa"/>
              <w:right w:w="144" w:type="dxa"/>
            </w:tcMar>
            <w:hideMark/>
            <w:tcPrChange w:id="2364"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365" w:author="mpark1" w:date="2013-03-18T14:35:00Z"/>
                <w:lang w:val="en-US"/>
              </w:rPr>
            </w:pPr>
            <w:ins w:id="2366" w:author="mpark1" w:date="2013-03-18T14:35:00Z">
              <w:r w:rsidRPr="0069020F">
                <w:rPr>
                  <w:lang w:val="en-US"/>
                </w:rPr>
                <w:t>-172 to -130, -126 to -44, +44</w:t>
              </w:r>
            </w:ins>
          </w:p>
          <w:p w:rsidR="00BD0EC8" w:rsidRPr="0069020F" w:rsidRDefault="0069020F" w:rsidP="0069020F">
            <w:pPr>
              <w:rPr>
                <w:ins w:id="2367" w:author="mpark1" w:date="2013-03-18T14:35:00Z"/>
                <w:lang w:val="en-US"/>
              </w:rPr>
            </w:pPr>
            <w:ins w:id="2368" w:author="mpark1" w:date="2013-03-18T14:35:00Z">
              <w:r w:rsidRPr="0069020F">
                <w:rPr>
                  <w:lang w:val="en-US"/>
                </w:rPr>
                <w:t>to +126, and +130 to +172</w:t>
              </w:r>
            </w:ins>
          </w:p>
        </w:tc>
        <w:tc>
          <w:tcPr>
            <w:tcW w:w="0" w:type="auto"/>
            <w:shd w:val="clear" w:color="auto" w:fill="auto"/>
            <w:tcMar>
              <w:top w:w="72" w:type="dxa"/>
              <w:left w:w="144" w:type="dxa"/>
              <w:bottom w:w="72" w:type="dxa"/>
              <w:right w:w="144" w:type="dxa"/>
            </w:tcMar>
            <w:hideMark/>
            <w:tcPrChange w:id="2369"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370" w:author="mpark1" w:date="2013-03-18T14:35:00Z"/>
                <w:lang w:val="en-US"/>
              </w:rPr>
            </w:pPr>
            <w:ins w:id="2371" w:author="mpark1" w:date="2013-03-18T14:35:00Z">
              <w:r w:rsidRPr="0069020F">
                <w:rPr>
                  <w:lang w:val="en-US"/>
                </w:rPr>
                <w:t>-172 to -130, -126 to -44, +44</w:t>
              </w:r>
            </w:ins>
          </w:p>
          <w:p w:rsidR="00BD0EC8" w:rsidRPr="0069020F" w:rsidRDefault="0069020F" w:rsidP="0069020F">
            <w:pPr>
              <w:rPr>
                <w:ins w:id="2372" w:author="mpark1" w:date="2013-03-18T14:35:00Z"/>
                <w:lang w:val="en-US"/>
              </w:rPr>
            </w:pPr>
            <w:ins w:id="2373" w:author="mpark1" w:date="2013-03-18T14:35:00Z">
              <w:r w:rsidRPr="0069020F">
                <w:rPr>
                  <w:lang w:val="en-US"/>
                </w:rPr>
                <w:t>to +126, and +130 to +172</w:t>
              </w:r>
            </w:ins>
          </w:p>
        </w:tc>
        <w:tc>
          <w:tcPr>
            <w:tcW w:w="0" w:type="auto"/>
            <w:shd w:val="clear" w:color="auto" w:fill="auto"/>
            <w:tcMar>
              <w:top w:w="72" w:type="dxa"/>
              <w:left w:w="144" w:type="dxa"/>
              <w:bottom w:w="72" w:type="dxa"/>
              <w:right w:w="144" w:type="dxa"/>
            </w:tcMar>
            <w:hideMark/>
            <w:tcPrChange w:id="2374"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375" w:author="mpark1" w:date="2013-03-18T14:35:00Z"/>
                <w:lang w:val="en-US"/>
              </w:rPr>
            </w:pPr>
            <w:ins w:id="2376" w:author="mpark1" w:date="2013-03-18T14:35:00Z">
              <w:r w:rsidRPr="0069020F">
                <w:rPr>
                  <w:lang w:val="en-US"/>
                </w:rPr>
                <w:t>±4</w:t>
              </w:r>
            </w:ins>
          </w:p>
        </w:tc>
      </w:tr>
      <w:tr w:rsidR="0069020F" w:rsidRPr="0069020F" w:rsidTr="005A7AD7">
        <w:trPr>
          <w:trHeight w:val="584"/>
          <w:ins w:id="2377" w:author="mpark1" w:date="2013-03-18T14:35:00Z"/>
          <w:trPrChange w:id="2378" w:author="mpark1" w:date="2013-03-20T10:50:00Z">
            <w:trPr>
              <w:trHeight w:val="584"/>
            </w:trPr>
          </w:trPrChange>
        </w:trPr>
        <w:tc>
          <w:tcPr>
            <w:tcW w:w="0" w:type="auto"/>
            <w:vMerge/>
            <w:shd w:val="clear" w:color="auto" w:fill="auto"/>
            <w:vAlign w:val="center"/>
            <w:hideMark/>
            <w:tcPrChange w:id="2379"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80" w:author="mpark1" w:date="2013-03-18T14:35:00Z"/>
                <w:lang w:val="en-US"/>
              </w:rPr>
            </w:pPr>
          </w:p>
        </w:tc>
        <w:tc>
          <w:tcPr>
            <w:tcW w:w="0" w:type="auto"/>
            <w:vMerge/>
            <w:shd w:val="clear" w:color="auto" w:fill="auto"/>
            <w:vAlign w:val="center"/>
            <w:hideMark/>
            <w:tcPrChange w:id="2381"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382" w:author="mpark1" w:date="2013-03-18T14:35:00Z"/>
                <w:lang w:val="en-US"/>
              </w:rPr>
            </w:pPr>
          </w:p>
        </w:tc>
        <w:tc>
          <w:tcPr>
            <w:tcW w:w="0" w:type="auto"/>
            <w:shd w:val="clear" w:color="auto" w:fill="auto"/>
            <w:tcMar>
              <w:top w:w="72" w:type="dxa"/>
              <w:left w:w="144" w:type="dxa"/>
              <w:bottom w:w="72" w:type="dxa"/>
              <w:right w:w="144" w:type="dxa"/>
            </w:tcMar>
            <w:hideMark/>
            <w:tcPrChange w:id="2383"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2384" w:author="mpark1" w:date="2013-03-18T14:35:00Z"/>
                <w:lang w:val="en-US"/>
              </w:rPr>
            </w:pPr>
            <w:ins w:id="2385" w:author="mpark1" w:date="2013-03-18T14:35:00Z">
              <w:r w:rsidRPr="0069020F">
                <w:rPr>
                  <w:lang w:val="en-US"/>
                </w:rPr>
                <w:t>-250 to -173, -43 to -6, +6</w:t>
              </w:r>
            </w:ins>
          </w:p>
          <w:p w:rsidR="00BD0EC8" w:rsidRPr="0069020F" w:rsidRDefault="0069020F" w:rsidP="0069020F">
            <w:pPr>
              <w:rPr>
                <w:ins w:id="2386" w:author="mpark1" w:date="2013-03-18T14:35:00Z"/>
                <w:lang w:val="en-US"/>
              </w:rPr>
            </w:pPr>
            <w:ins w:id="2387" w:author="mpark1" w:date="2013-03-18T14:35:00Z">
              <w:r w:rsidRPr="0069020F">
                <w:rPr>
                  <w:lang w:val="en-US"/>
                </w:rPr>
                <w:t xml:space="preserve"> to +43, and +173 to +250</w:t>
              </w:r>
            </w:ins>
          </w:p>
        </w:tc>
        <w:tc>
          <w:tcPr>
            <w:tcW w:w="0" w:type="auto"/>
            <w:shd w:val="clear" w:color="auto" w:fill="auto"/>
            <w:tcMar>
              <w:top w:w="72" w:type="dxa"/>
              <w:left w:w="144" w:type="dxa"/>
              <w:bottom w:w="72" w:type="dxa"/>
              <w:right w:w="144" w:type="dxa"/>
            </w:tcMar>
            <w:hideMark/>
            <w:tcPrChange w:id="2388"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389" w:author="mpark1" w:date="2013-03-18T14:35:00Z"/>
                <w:lang w:val="en-US"/>
              </w:rPr>
            </w:pPr>
            <w:ins w:id="2390" w:author="mpark1" w:date="2013-03-18T14:35:00Z">
              <w:r w:rsidRPr="0069020F">
                <w:rPr>
                  <w:lang w:val="en-US"/>
                </w:rPr>
                <w:t>+4/-6</w:t>
              </w:r>
            </w:ins>
          </w:p>
        </w:tc>
      </w:tr>
    </w:tbl>
    <w:p w:rsidR="0069020F" w:rsidRPr="0069020F" w:rsidRDefault="0069020F" w:rsidP="005A7AD7">
      <w:pPr>
        <w:ind w:left="720"/>
        <w:rPr>
          <w:ins w:id="2391" w:author="mpark1" w:date="2013-03-18T14:34:00Z"/>
        </w:rPr>
        <w:pPrChange w:id="2392" w:author="mpark1" w:date="2013-03-20T10:50:00Z">
          <w:pPr>
            <w:pStyle w:val="Heading3"/>
          </w:pPr>
        </w:pPrChange>
      </w:pPr>
    </w:p>
    <w:p w:rsidR="00966C1B" w:rsidRPr="00F21F40" w:rsidRDefault="0069020F" w:rsidP="005A7AD7">
      <w:pPr>
        <w:pStyle w:val="ListParagraph"/>
        <w:numPr>
          <w:ilvl w:val="0"/>
          <w:numId w:val="260"/>
        </w:numPr>
        <w:ind w:left="1440"/>
        <w:rPr>
          <w:ins w:id="2393" w:author="mpark1" w:date="2013-03-18T14:37:00Z"/>
          <w:rPrChange w:id="2394" w:author="mpark1" w:date="2013-03-18T18:34:00Z">
            <w:rPr>
              <w:ins w:id="2395" w:author="mpark1" w:date="2013-03-18T14:37:00Z"/>
              <w:lang w:val="en-US"/>
            </w:rPr>
          </w:rPrChange>
        </w:rPr>
        <w:pPrChange w:id="2396" w:author="mpark1" w:date="2013-03-20T10:50:00Z">
          <w:pPr/>
        </w:pPrChange>
      </w:pPr>
      <w:ins w:id="2397" w:author="mpark1" w:date="2013-03-18T14:39:00Z">
        <w:r w:rsidRPr="00F21F40">
          <w:rPr>
            <w:rPrChange w:id="2398" w:author="mpark1" w:date="2013-03-18T18:34:00Z">
              <w:rPr>
                <w:lang w:val="en-US"/>
              </w:rPr>
            </w:rPrChange>
          </w:rPr>
          <w:t>802.11ah Spectral Flatness for 2 MHz DUP Mode</w:t>
        </w:r>
      </w:ins>
    </w:p>
    <w:p w:rsidR="0069020F" w:rsidRDefault="0069020F" w:rsidP="005A7AD7">
      <w:pPr>
        <w:ind w:left="720"/>
        <w:rPr>
          <w:ins w:id="2399" w:author="mpark1" w:date="2013-03-18T14:37:00Z"/>
          <w:lang w:val="en-US"/>
        </w:rPr>
        <w:pPrChange w:id="2400" w:author="mpark1" w:date="2013-03-20T10:50:00Z">
          <w:pPr/>
        </w:pPrChange>
      </w:pP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2401" w:author="mpark1" w:date="2013-03-20T10:50:00Z">
          <w:tblPr>
            <w:tblW w:w="12720" w:type="dxa"/>
            <w:tblCellMar>
              <w:left w:w="0" w:type="dxa"/>
              <w:right w:w="0" w:type="dxa"/>
            </w:tblCellMar>
            <w:tblLook w:val="0420" w:firstRow="1" w:lastRow="0" w:firstColumn="0" w:lastColumn="0" w:noHBand="0" w:noVBand="1"/>
          </w:tblPr>
        </w:tblPrChange>
      </w:tblPr>
      <w:tblGrid>
        <w:gridCol w:w="2414"/>
        <w:gridCol w:w="2475"/>
        <w:gridCol w:w="3196"/>
        <w:gridCol w:w="1583"/>
        <w:tblGridChange w:id="2402">
          <w:tblGrid>
            <w:gridCol w:w="1920"/>
            <w:gridCol w:w="4200"/>
            <w:gridCol w:w="4200"/>
            <w:gridCol w:w="2400"/>
          </w:tblGrid>
        </w:tblGridChange>
      </w:tblGrid>
      <w:tr w:rsidR="0069020F" w:rsidRPr="0069020F" w:rsidTr="005A7AD7">
        <w:trPr>
          <w:trHeight w:val="584"/>
          <w:ins w:id="2403" w:author="mpark1" w:date="2013-03-18T14:37:00Z"/>
          <w:trPrChange w:id="2404" w:author="mpark1" w:date="2013-03-20T10:50:00Z">
            <w:trPr>
              <w:trHeight w:val="584"/>
            </w:trPr>
          </w:trPrChange>
        </w:trPr>
        <w:tc>
          <w:tcPr>
            <w:tcW w:w="2414" w:type="dxa"/>
            <w:shd w:val="clear" w:color="auto" w:fill="auto"/>
            <w:tcMar>
              <w:top w:w="72" w:type="dxa"/>
              <w:left w:w="144" w:type="dxa"/>
              <w:bottom w:w="72" w:type="dxa"/>
              <w:right w:w="144" w:type="dxa"/>
            </w:tcMar>
            <w:hideMark/>
            <w:tcPrChange w:id="2405" w:author="mpark1" w:date="2013-03-20T10:50:00Z">
              <w:tcPr>
                <w:tcW w:w="19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406" w:author="mpark1" w:date="2013-03-18T14:37:00Z"/>
                <w:lang w:val="en-US"/>
              </w:rPr>
            </w:pPr>
            <w:ins w:id="2407" w:author="mpark1" w:date="2013-03-18T14:37:00Z">
              <w:r w:rsidRPr="0069020F">
                <w:rPr>
                  <w:b/>
                  <w:bCs/>
                  <w:lang w:val="en-US"/>
                </w:rPr>
                <w:t>Transmission BW(MHz)</w:t>
              </w:r>
            </w:ins>
          </w:p>
        </w:tc>
        <w:tc>
          <w:tcPr>
            <w:tcW w:w="0" w:type="auto"/>
            <w:shd w:val="clear" w:color="auto" w:fill="auto"/>
            <w:tcMar>
              <w:top w:w="72" w:type="dxa"/>
              <w:left w:w="144" w:type="dxa"/>
              <w:bottom w:w="72" w:type="dxa"/>
              <w:right w:w="144" w:type="dxa"/>
            </w:tcMar>
            <w:hideMark/>
            <w:tcPrChange w:id="2408" w:author="mpark1" w:date="2013-03-20T10:50: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409" w:author="mpark1" w:date="2013-03-18T14:37:00Z"/>
                <w:lang w:val="en-US"/>
              </w:rPr>
            </w:pPr>
            <w:ins w:id="2410" w:author="mpark1" w:date="2013-03-18T14:37:00Z">
              <w:r w:rsidRPr="0069020F">
                <w:rPr>
                  <w:b/>
                  <w:bCs/>
                  <w:lang w:val="en-US"/>
                </w:rPr>
                <w:t>Averaging subcarrier</w:t>
              </w:r>
            </w:ins>
          </w:p>
          <w:p w:rsidR="00BD0EC8" w:rsidRPr="0069020F" w:rsidRDefault="0069020F" w:rsidP="0069020F">
            <w:pPr>
              <w:rPr>
                <w:ins w:id="2411" w:author="mpark1" w:date="2013-03-18T14:37:00Z"/>
                <w:lang w:val="en-US"/>
              </w:rPr>
            </w:pPr>
            <w:ins w:id="2412" w:author="mpark1" w:date="2013-03-18T14:37:00Z">
              <w:r w:rsidRPr="0069020F">
                <w:rPr>
                  <w:b/>
                  <w:bCs/>
                  <w:lang w:val="en-US"/>
                </w:rPr>
                <w:t>indices (inclusive)</w:t>
              </w:r>
            </w:ins>
          </w:p>
        </w:tc>
        <w:tc>
          <w:tcPr>
            <w:tcW w:w="0" w:type="auto"/>
            <w:shd w:val="clear" w:color="auto" w:fill="auto"/>
            <w:tcMar>
              <w:top w:w="72" w:type="dxa"/>
              <w:left w:w="144" w:type="dxa"/>
              <w:bottom w:w="72" w:type="dxa"/>
              <w:right w:w="144" w:type="dxa"/>
            </w:tcMar>
            <w:hideMark/>
            <w:tcPrChange w:id="2413" w:author="mpark1" w:date="2013-03-20T10:50:00Z">
              <w:tcPr>
                <w:tcW w:w="42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0EC8" w:rsidRPr="0069020F" w:rsidRDefault="0069020F" w:rsidP="0069020F">
            <w:pPr>
              <w:rPr>
                <w:ins w:id="2414" w:author="mpark1" w:date="2013-03-18T14:37:00Z"/>
                <w:lang w:val="en-US"/>
              </w:rPr>
            </w:pPr>
            <w:ins w:id="2415" w:author="mpark1" w:date="2013-03-18T14:37:00Z">
              <w:r w:rsidRPr="0069020F">
                <w:rPr>
                  <w:b/>
                  <w:bCs/>
                  <w:lang w:val="en-US"/>
                </w:rPr>
                <w:t>Tested subcarrier indices (inclusive)</w:t>
              </w:r>
            </w:ins>
          </w:p>
        </w:tc>
        <w:tc>
          <w:tcPr>
            <w:tcW w:w="0" w:type="auto"/>
            <w:shd w:val="clear" w:color="auto" w:fill="auto"/>
            <w:tcMar>
              <w:top w:w="72" w:type="dxa"/>
              <w:left w:w="144" w:type="dxa"/>
              <w:bottom w:w="72" w:type="dxa"/>
              <w:right w:w="144" w:type="dxa"/>
            </w:tcMar>
            <w:hideMark/>
            <w:tcPrChange w:id="2416" w:author="mpark1" w:date="2013-03-20T10:50:00Z">
              <w:tcPr>
                <w:tcW w:w="24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69020F" w:rsidRPr="0069020F" w:rsidRDefault="0069020F" w:rsidP="0069020F">
            <w:pPr>
              <w:rPr>
                <w:ins w:id="2417" w:author="mpark1" w:date="2013-03-18T14:37:00Z"/>
                <w:lang w:val="en-US"/>
              </w:rPr>
            </w:pPr>
            <w:ins w:id="2418" w:author="mpark1" w:date="2013-03-18T14:37:00Z">
              <w:r w:rsidRPr="0069020F">
                <w:rPr>
                  <w:b/>
                  <w:bCs/>
                  <w:lang w:val="en-US"/>
                </w:rPr>
                <w:t>Maximum</w:t>
              </w:r>
            </w:ins>
          </w:p>
          <w:p w:rsidR="00BD0EC8" w:rsidRPr="0069020F" w:rsidRDefault="0069020F" w:rsidP="0069020F">
            <w:pPr>
              <w:rPr>
                <w:ins w:id="2419" w:author="mpark1" w:date="2013-03-18T14:37:00Z"/>
                <w:lang w:val="en-US"/>
              </w:rPr>
            </w:pPr>
            <w:ins w:id="2420" w:author="mpark1" w:date="2013-03-18T14:37:00Z">
              <w:r w:rsidRPr="0069020F">
                <w:rPr>
                  <w:b/>
                  <w:bCs/>
                  <w:lang w:val="en-US"/>
                </w:rPr>
                <w:t>Deviation (dB)</w:t>
              </w:r>
            </w:ins>
          </w:p>
        </w:tc>
      </w:tr>
      <w:tr w:rsidR="0069020F" w:rsidRPr="0069020F" w:rsidTr="005A7AD7">
        <w:trPr>
          <w:trHeight w:val="584"/>
          <w:ins w:id="2421" w:author="mpark1" w:date="2013-03-18T14:37:00Z"/>
          <w:trPrChange w:id="2422" w:author="mpark1" w:date="2013-03-20T10:50:00Z">
            <w:trPr>
              <w:trHeight w:val="584"/>
            </w:trPr>
          </w:trPrChange>
        </w:trPr>
        <w:tc>
          <w:tcPr>
            <w:tcW w:w="2414" w:type="dxa"/>
            <w:vMerge w:val="restart"/>
            <w:shd w:val="clear" w:color="auto" w:fill="auto"/>
            <w:tcMar>
              <w:top w:w="72" w:type="dxa"/>
              <w:left w:w="144" w:type="dxa"/>
              <w:bottom w:w="72" w:type="dxa"/>
              <w:right w:w="144" w:type="dxa"/>
            </w:tcMar>
            <w:hideMark/>
            <w:tcPrChange w:id="2423" w:author="mpark1" w:date="2013-03-20T10:50:00Z">
              <w:tcPr>
                <w:tcW w:w="192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24" w:author="mpark1" w:date="2013-03-18T14:37:00Z"/>
                <w:lang w:val="en-US"/>
              </w:rPr>
            </w:pPr>
            <w:ins w:id="2425" w:author="mpark1" w:date="2013-03-18T14:37:00Z">
              <w:r w:rsidRPr="0069020F">
                <w:rPr>
                  <w:lang w:val="en-US"/>
                </w:rPr>
                <w:t>4</w:t>
              </w:r>
            </w:ins>
          </w:p>
        </w:tc>
        <w:tc>
          <w:tcPr>
            <w:tcW w:w="0" w:type="auto"/>
            <w:vMerge w:val="restart"/>
            <w:shd w:val="clear" w:color="auto" w:fill="auto"/>
            <w:tcMar>
              <w:top w:w="72" w:type="dxa"/>
              <w:left w:w="144" w:type="dxa"/>
              <w:bottom w:w="72" w:type="dxa"/>
              <w:right w:w="144" w:type="dxa"/>
            </w:tcMar>
            <w:hideMark/>
            <w:tcPrChange w:id="2426" w:author="mpark1" w:date="2013-03-20T10:50:00Z">
              <w:tcPr>
                <w:tcW w:w="4200" w:type="dxa"/>
                <w:vMerge w:val="restar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27" w:author="mpark1" w:date="2013-03-18T14:37:00Z"/>
                <w:lang w:val="en-US"/>
              </w:rPr>
            </w:pPr>
            <w:ins w:id="2428" w:author="mpark1" w:date="2013-03-18T14:37:00Z">
              <w:r w:rsidRPr="0069020F">
                <w:rPr>
                  <w:lang w:val="en-US"/>
                </w:rPr>
                <w:t>-42 to -33, -31 to -6,</w:t>
              </w:r>
            </w:ins>
          </w:p>
          <w:p w:rsidR="00BD0EC8" w:rsidRPr="0069020F" w:rsidRDefault="0069020F" w:rsidP="0069020F">
            <w:pPr>
              <w:rPr>
                <w:ins w:id="2429" w:author="mpark1" w:date="2013-03-18T14:37:00Z"/>
                <w:lang w:val="en-US"/>
              </w:rPr>
            </w:pPr>
            <w:ins w:id="2430" w:author="mpark1" w:date="2013-03-18T14:37:00Z">
              <w:r w:rsidRPr="0069020F">
                <w:rPr>
                  <w:lang w:val="en-US"/>
                </w:rPr>
                <w:t>+6 to +31, and +33 to +42</w:t>
              </w:r>
            </w:ins>
          </w:p>
        </w:tc>
        <w:tc>
          <w:tcPr>
            <w:tcW w:w="0" w:type="auto"/>
            <w:shd w:val="clear" w:color="auto" w:fill="auto"/>
            <w:tcMar>
              <w:top w:w="72" w:type="dxa"/>
              <w:left w:w="144" w:type="dxa"/>
              <w:bottom w:w="72" w:type="dxa"/>
              <w:right w:w="144" w:type="dxa"/>
            </w:tcMar>
            <w:hideMark/>
            <w:tcPrChange w:id="2431" w:author="mpark1" w:date="2013-03-20T10:50:00Z">
              <w:tcPr>
                <w:tcW w:w="42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32" w:author="mpark1" w:date="2013-03-18T14:37:00Z"/>
                <w:lang w:val="en-US"/>
              </w:rPr>
            </w:pPr>
            <w:ins w:id="2433" w:author="mpark1" w:date="2013-03-18T14:37:00Z">
              <w:r w:rsidRPr="0069020F">
                <w:rPr>
                  <w:lang w:val="en-US"/>
                </w:rPr>
                <w:t>-42 to -33, -31 to -6, +6 to +31,</w:t>
              </w:r>
            </w:ins>
          </w:p>
          <w:p w:rsidR="00BD0EC8" w:rsidRPr="0069020F" w:rsidRDefault="0069020F" w:rsidP="0069020F">
            <w:pPr>
              <w:rPr>
                <w:ins w:id="2434" w:author="mpark1" w:date="2013-03-18T14:37:00Z"/>
                <w:lang w:val="en-US"/>
              </w:rPr>
            </w:pPr>
            <w:ins w:id="2435" w:author="mpark1" w:date="2013-03-18T14:37:00Z">
              <w:r w:rsidRPr="0069020F">
                <w:rPr>
                  <w:lang w:val="en-US"/>
                </w:rPr>
                <w:t>and +33 to +42</w:t>
              </w:r>
            </w:ins>
          </w:p>
        </w:tc>
        <w:tc>
          <w:tcPr>
            <w:tcW w:w="0" w:type="auto"/>
            <w:shd w:val="clear" w:color="auto" w:fill="auto"/>
            <w:tcMar>
              <w:top w:w="72" w:type="dxa"/>
              <w:left w:w="144" w:type="dxa"/>
              <w:bottom w:w="72" w:type="dxa"/>
              <w:right w:w="144" w:type="dxa"/>
            </w:tcMar>
            <w:hideMark/>
            <w:tcPrChange w:id="2436" w:author="mpark1" w:date="2013-03-20T10:50:00Z">
              <w:tcPr>
                <w:tcW w:w="24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37" w:author="mpark1" w:date="2013-03-18T14:37:00Z"/>
                <w:lang w:val="en-US"/>
              </w:rPr>
            </w:pPr>
            <w:ins w:id="2438" w:author="mpark1" w:date="2013-03-18T14:37:00Z">
              <w:r w:rsidRPr="0069020F">
                <w:rPr>
                  <w:lang w:val="en-US"/>
                </w:rPr>
                <w:t>±4</w:t>
              </w:r>
            </w:ins>
          </w:p>
        </w:tc>
      </w:tr>
      <w:tr w:rsidR="0069020F" w:rsidRPr="0069020F" w:rsidTr="005A7AD7">
        <w:trPr>
          <w:trHeight w:val="584"/>
          <w:ins w:id="2439" w:author="mpark1" w:date="2013-03-18T14:37:00Z"/>
          <w:trPrChange w:id="2440" w:author="mpark1" w:date="2013-03-20T10:50:00Z">
            <w:trPr>
              <w:trHeight w:val="584"/>
            </w:trPr>
          </w:trPrChange>
        </w:trPr>
        <w:tc>
          <w:tcPr>
            <w:tcW w:w="2414" w:type="dxa"/>
            <w:vMerge/>
            <w:shd w:val="clear" w:color="auto" w:fill="auto"/>
            <w:vAlign w:val="center"/>
            <w:hideMark/>
            <w:tcPrChange w:id="2441" w:author="mpark1" w:date="2013-03-20T10:50: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442" w:author="mpark1" w:date="2013-03-18T14:37:00Z"/>
                <w:lang w:val="en-US"/>
              </w:rPr>
            </w:pPr>
          </w:p>
        </w:tc>
        <w:tc>
          <w:tcPr>
            <w:tcW w:w="0" w:type="auto"/>
            <w:vMerge/>
            <w:shd w:val="clear" w:color="auto" w:fill="auto"/>
            <w:vAlign w:val="center"/>
            <w:hideMark/>
            <w:tcPrChange w:id="2443" w:author="mpark1" w:date="2013-03-20T10:50:00Z">
              <w:tcPr>
                <w:tcW w:w="0" w:type="auto"/>
                <w:vMerge/>
                <w:tcBorders>
                  <w:top w:val="single" w:sz="24"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444" w:author="mpark1" w:date="2013-03-18T14:37:00Z"/>
                <w:lang w:val="en-US"/>
              </w:rPr>
            </w:pPr>
          </w:p>
        </w:tc>
        <w:tc>
          <w:tcPr>
            <w:tcW w:w="0" w:type="auto"/>
            <w:shd w:val="clear" w:color="auto" w:fill="auto"/>
            <w:tcMar>
              <w:top w:w="72" w:type="dxa"/>
              <w:left w:w="144" w:type="dxa"/>
              <w:bottom w:w="72" w:type="dxa"/>
              <w:right w:w="144" w:type="dxa"/>
            </w:tcMar>
            <w:hideMark/>
            <w:tcPrChange w:id="2445"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446" w:author="mpark1" w:date="2013-03-18T14:37:00Z"/>
                <w:lang w:val="en-US"/>
              </w:rPr>
            </w:pPr>
            <w:ins w:id="2447" w:author="mpark1" w:date="2013-03-18T14:37:00Z">
              <w:r w:rsidRPr="0069020F">
                <w:rPr>
                  <w:lang w:val="en-US"/>
                </w:rPr>
                <w:t>-58 to -43 and +43 to +58</w:t>
              </w:r>
            </w:ins>
          </w:p>
        </w:tc>
        <w:tc>
          <w:tcPr>
            <w:tcW w:w="0" w:type="auto"/>
            <w:shd w:val="clear" w:color="auto" w:fill="auto"/>
            <w:tcMar>
              <w:top w:w="72" w:type="dxa"/>
              <w:left w:w="144" w:type="dxa"/>
              <w:bottom w:w="72" w:type="dxa"/>
              <w:right w:w="144" w:type="dxa"/>
            </w:tcMar>
            <w:hideMark/>
            <w:tcPrChange w:id="2448"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449" w:author="mpark1" w:date="2013-03-18T14:37:00Z"/>
                <w:lang w:val="en-US"/>
              </w:rPr>
            </w:pPr>
            <w:ins w:id="2450" w:author="mpark1" w:date="2013-03-18T14:37:00Z">
              <w:r w:rsidRPr="0069020F">
                <w:rPr>
                  <w:lang w:val="en-US"/>
                </w:rPr>
                <w:t>+4/-6</w:t>
              </w:r>
            </w:ins>
          </w:p>
        </w:tc>
      </w:tr>
      <w:tr w:rsidR="0069020F" w:rsidRPr="0069020F" w:rsidTr="005A7AD7">
        <w:trPr>
          <w:trHeight w:val="584"/>
          <w:ins w:id="2451" w:author="mpark1" w:date="2013-03-18T14:37:00Z"/>
          <w:trPrChange w:id="2452" w:author="mpark1" w:date="2013-03-20T10:50:00Z">
            <w:trPr>
              <w:trHeight w:val="584"/>
            </w:trPr>
          </w:trPrChange>
        </w:trPr>
        <w:tc>
          <w:tcPr>
            <w:tcW w:w="2414" w:type="dxa"/>
            <w:vMerge w:val="restart"/>
            <w:shd w:val="clear" w:color="auto" w:fill="auto"/>
            <w:tcMar>
              <w:top w:w="72" w:type="dxa"/>
              <w:left w:w="144" w:type="dxa"/>
              <w:bottom w:w="72" w:type="dxa"/>
              <w:right w:w="144" w:type="dxa"/>
            </w:tcMar>
            <w:hideMark/>
            <w:tcPrChange w:id="2453"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54" w:author="mpark1" w:date="2013-03-18T14:37:00Z"/>
                <w:lang w:val="en-US"/>
              </w:rPr>
            </w:pPr>
            <w:ins w:id="2455" w:author="mpark1" w:date="2013-03-18T14:37:00Z">
              <w:r w:rsidRPr="0069020F">
                <w:rPr>
                  <w:lang w:val="en-US"/>
                </w:rPr>
                <w:t>8</w:t>
              </w:r>
            </w:ins>
          </w:p>
        </w:tc>
        <w:tc>
          <w:tcPr>
            <w:tcW w:w="0" w:type="auto"/>
            <w:vMerge w:val="restart"/>
            <w:shd w:val="clear" w:color="auto" w:fill="auto"/>
            <w:tcMar>
              <w:top w:w="72" w:type="dxa"/>
              <w:left w:w="144" w:type="dxa"/>
              <w:bottom w:w="72" w:type="dxa"/>
              <w:right w:w="144" w:type="dxa"/>
            </w:tcMar>
            <w:hideMark/>
            <w:tcPrChange w:id="2456"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57" w:author="mpark1" w:date="2013-03-18T14:37:00Z"/>
                <w:lang w:val="en-US"/>
              </w:rPr>
            </w:pPr>
            <w:ins w:id="2458" w:author="mpark1" w:date="2013-03-18T14:37:00Z">
              <w:r w:rsidRPr="0069020F">
                <w:rPr>
                  <w:lang w:val="en-US"/>
                </w:rPr>
                <w:t>-84 to -70, -58 to -33,</w:t>
              </w:r>
            </w:ins>
          </w:p>
          <w:p w:rsidR="0069020F" w:rsidRPr="0069020F" w:rsidRDefault="0069020F" w:rsidP="0069020F">
            <w:pPr>
              <w:rPr>
                <w:ins w:id="2459" w:author="mpark1" w:date="2013-03-18T14:37:00Z"/>
                <w:lang w:val="en-US"/>
              </w:rPr>
            </w:pPr>
            <w:ins w:id="2460" w:author="mpark1" w:date="2013-03-18T14:37:00Z">
              <w:r w:rsidRPr="0069020F">
                <w:rPr>
                  <w:lang w:val="en-US"/>
                </w:rPr>
                <w:t>-31 to -6, +6 to +31,</w:t>
              </w:r>
            </w:ins>
          </w:p>
          <w:p w:rsidR="00BD0EC8" w:rsidRPr="0069020F" w:rsidRDefault="0069020F" w:rsidP="0069020F">
            <w:pPr>
              <w:rPr>
                <w:ins w:id="2461" w:author="mpark1" w:date="2013-03-18T14:37:00Z"/>
                <w:lang w:val="en-US"/>
              </w:rPr>
            </w:pPr>
            <w:ins w:id="2462" w:author="mpark1" w:date="2013-03-18T14:37:00Z">
              <w:r w:rsidRPr="0069020F">
                <w:rPr>
                  <w:lang w:val="en-US"/>
                </w:rPr>
                <w:t>+33 to +58, +70 to +84</w:t>
              </w:r>
            </w:ins>
          </w:p>
        </w:tc>
        <w:tc>
          <w:tcPr>
            <w:tcW w:w="0" w:type="auto"/>
            <w:shd w:val="clear" w:color="auto" w:fill="auto"/>
            <w:tcMar>
              <w:top w:w="72" w:type="dxa"/>
              <w:left w:w="144" w:type="dxa"/>
              <w:bottom w:w="72" w:type="dxa"/>
              <w:right w:w="144" w:type="dxa"/>
            </w:tcMar>
            <w:hideMark/>
            <w:tcPrChange w:id="2463"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64" w:author="mpark1" w:date="2013-03-18T14:37:00Z"/>
                <w:lang w:val="en-US"/>
              </w:rPr>
            </w:pPr>
            <w:ins w:id="2465" w:author="mpark1" w:date="2013-03-18T14:37:00Z">
              <w:r w:rsidRPr="0069020F">
                <w:rPr>
                  <w:lang w:val="en-US"/>
                </w:rPr>
                <w:t>-84 to -70,-58 to -33, -31 to -6, +6</w:t>
              </w:r>
            </w:ins>
          </w:p>
          <w:p w:rsidR="00BD0EC8" w:rsidRPr="0069020F" w:rsidRDefault="0069020F" w:rsidP="0069020F">
            <w:pPr>
              <w:rPr>
                <w:ins w:id="2466" w:author="mpark1" w:date="2013-03-18T14:37:00Z"/>
                <w:lang w:val="en-US"/>
              </w:rPr>
            </w:pPr>
            <w:ins w:id="2467" w:author="mpark1" w:date="2013-03-18T14:37:00Z">
              <w:r w:rsidRPr="0069020F">
                <w:rPr>
                  <w:lang w:val="en-US"/>
                </w:rPr>
                <w:t>to +31, +33 to +58, +70 to +84</w:t>
              </w:r>
            </w:ins>
          </w:p>
        </w:tc>
        <w:tc>
          <w:tcPr>
            <w:tcW w:w="0" w:type="auto"/>
            <w:shd w:val="clear" w:color="auto" w:fill="auto"/>
            <w:tcMar>
              <w:top w:w="72" w:type="dxa"/>
              <w:left w:w="144" w:type="dxa"/>
              <w:bottom w:w="72" w:type="dxa"/>
              <w:right w:w="144" w:type="dxa"/>
            </w:tcMar>
            <w:hideMark/>
            <w:tcPrChange w:id="2468"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69" w:author="mpark1" w:date="2013-03-18T14:37:00Z"/>
                <w:lang w:val="en-US"/>
              </w:rPr>
            </w:pPr>
            <w:ins w:id="2470" w:author="mpark1" w:date="2013-03-18T14:37:00Z">
              <w:r w:rsidRPr="0069020F">
                <w:rPr>
                  <w:lang w:val="en-US"/>
                </w:rPr>
                <w:t>±4</w:t>
              </w:r>
            </w:ins>
          </w:p>
        </w:tc>
      </w:tr>
      <w:tr w:rsidR="0069020F" w:rsidRPr="0069020F" w:rsidTr="005A7AD7">
        <w:trPr>
          <w:trHeight w:val="584"/>
          <w:ins w:id="2471" w:author="mpark1" w:date="2013-03-18T14:37:00Z"/>
          <w:trPrChange w:id="2472" w:author="mpark1" w:date="2013-03-20T10:50:00Z">
            <w:trPr>
              <w:trHeight w:val="584"/>
            </w:trPr>
          </w:trPrChange>
        </w:trPr>
        <w:tc>
          <w:tcPr>
            <w:tcW w:w="2414" w:type="dxa"/>
            <w:vMerge/>
            <w:shd w:val="clear" w:color="auto" w:fill="auto"/>
            <w:vAlign w:val="center"/>
            <w:hideMark/>
            <w:tcPrChange w:id="2473"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474" w:author="mpark1" w:date="2013-03-18T14:37:00Z"/>
                <w:lang w:val="en-US"/>
              </w:rPr>
            </w:pPr>
          </w:p>
        </w:tc>
        <w:tc>
          <w:tcPr>
            <w:tcW w:w="0" w:type="auto"/>
            <w:vMerge/>
            <w:shd w:val="clear" w:color="auto" w:fill="auto"/>
            <w:vAlign w:val="center"/>
            <w:hideMark/>
            <w:tcPrChange w:id="2475"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476" w:author="mpark1" w:date="2013-03-18T14:37:00Z"/>
                <w:lang w:val="en-US"/>
              </w:rPr>
            </w:pPr>
          </w:p>
        </w:tc>
        <w:tc>
          <w:tcPr>
            <w:tcW w:w="0" w:type="auto"/>
            <w:shd w:val="clear" w:color="auto" w:fill="auto"/>
            <w:tcMar>
              <w:top w:w="72" w:type="dxa"/>
              <w:left w:w="144" w:type="dxa"/>
              <w:bottom w:w="72" w:type="dxa"/>
              <w:right w:w="144" w:type="dxa"/>
            </w:tcMar>
            <w:hideMark/>
            <w:tcPrChange w:id="2477"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2478" w:author="mpark1" w:date="2013-03-18T14:37:00Z"/>
                <w:lang w:val="en-US"/>
              </w:rPr>
            </w:pPr>
            <w:ins w:id="2479" w:author="mpark1" w:date="2013-03-18T14:37:00Z">
              <w:r w:rsidRPr="0069020F">
                <w:rPr>
                  <w:lang w:val="en-US"/>
                </w:rPr>
                <w:t>-122 to -97, -95 to -85 and +85 to</w:t>
              </w:r>
            </w:ins>
          </w:p>
          <w:p w:rsidR="00BD0EC8" w:rsidRPr="0069020F" w:rsidRDefault="0069020F" w:rsidP="0069020F">
            <w:pPr>
              <w:rPr>
                <w:ins w:id="2480" w:author="mpark1" w:date="2013-03-18T14:37:00Z"/>
                <w:lang w:val="en-US"/>
              </w:rPr>
            </w:pPr>
            <w:ins w:id="2481" w:author="mpark1" w:date="2013-03-18T14:37:00Z">
              <w:r w:rsidRPr="0069020F">
                <w:rPr>
                  <w:lang w:val="en-US"/>
                </w:rPr>
                <w:t>+95, +97 to +122</w:t>
              </w:r>
            </w:ins>
          </w:p>
        </w:tc>
        <w:tc>
          <w:tcPr>
            <w:tcW w:w="0" w:type="auto"/>
            <w:shd w:val="clear" w:color="auto" w:fill="auto"/>
            <w:tcMar>
              <w:top w:w="72" w:type="dxa"/>
              <w:left w:w="144" w:type="dxa"/>
              <w:bottom w:w="72" w:type="dxa"/>
              <w:right w:w="144" w:type="dxa"/>
            </w:tcMar>
            <w:hideMark/>
            <w:tcPrChange w:id="2482"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483" w:author="mpark1" w:date="2013-03-18T14:37:00Z"/>
                <w:lang w:val="en-US"/>
              </w:rPr>
            </w:pPr>
            <w:ins w:id="2484" w:author="mpark1" w:date="2013-03-18T14:37:00Z">
              <w:r w:rsidRPr="0069020F">
                <w:rPr>
                  <w:lang w:val="en-US"/>
                </w:rPr>
                <w:t>+4/-6</w:t>
              </w:r>
            </w:ins>
          </w:p>
        </w:tc>
      </w:tr>
      <w:tr w:rsidR="0069020F" w:rsidRPr="0069020F" w:rsidTr="005A7AD7">
        <w:trPr>
          <w:trHeight w:val="584"/>
          <w:ins w:id="2485" w:author="mpark1" w:date="2013-03-18T14:37:00Z"/>
          <w:trPrChange w:id="2486" w:author="mpark1" w:date="2013-03-20T10:50:00Z">
            <w:trPr>
              <w:trHeight w:val="584"/>
            </w:trPr>
          </w:trPrChange>
        </w:trPr>
        <w:tc>
          <w:tcPr>
            <w:tcW w:w="2414" w:type="dxa"/>
            <w:vMerge w:val="restart"/>
            <w:shd w:val="clear" w:color="auto" w:fill="auto"/>
            <w:tcMar>
              <w:top w:w="72" w:type="dxa"/>
              <w:left w:w="144" w:type="dxa"/>
              <w:bottom w:w="72" w:type="dxa"/>
              <w:right w:w="144" w:type="dxa"/>
            </w:tcMar>
            <w:hideMark/>
            <w:tcPrChange w:id="2487" w:author="mpark1" w:date="2013-03-20T10:50:00Z">
              <w:tcPr>
                <w:tcW w:w="192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488" w:author="mpark1" w:date="2013-03-18T14:37:00Z"/>
                <w:lang w:val="en-US"/>
              </w:rPr>
            </w:pPr>
            <w:ins w:id="2489" w:author="mpark1" w:date="2013-03-18T14:37:00Z">
              <w:r w:rsidRPr="0069020F">
                <w:rPr>
                  <w:lang w:val="en-US"/>
                </w:rPr>
                <w:t>16</w:t>
              </w:r>
            </w:ins>
          </w:p>
        </w:tc>
        <w:tc>
          <w:tcPr>
            <w:tcW w:w="0" w:type="auto"/>
            <w:vMerge w:val="restart"/>
            <w:shd w:val="clear" w:color="auto" w:fill="auto"/>
            <w:tcMar>
              <w:top w:w="72" w:type="dxa"/>
              <w:left w:w="144" w:type="dxa"/>
              <w:bottom w:w="72" w:type="dxa"/>
              <w:right w:w="144" w:type="dxa"/>
            </w:tcMar>
            <w:hideMark/>
            <w:tcPrChange w:id="2490" w:author="mpark1" w:date="2013-03-20T10:50:00Z">
              <w:tcPr>
                <w:tcW w:w="4200" w:type="dxa"/>
                <w:vMerge w:val="restart"/>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491" w:author="mpark1" w:date="2013-03-18T14:37:00Z"/>
                <w:lang w:val="en-US"/>
              </w:rPr>
            </w:pPr>
            <w:ins w:id="2492" w:author="mpark1" w:date="2013-03-18T14:37:00Z">
              <w:r w:rsidRPr="0069020F">
                <w:rPr>
                  <w:lang w:val="en-US"/>
                </w:rPr>
                <w:t>-172 to -161, -159 to -134,</w:t>
              </w:r>
            </w:ins>
          </w:p>
          <w:p w:rsidR="0069020F" w:rsidRPr="0069020F" w:rsidRDefault="0069020F" w:rsidP="0069020F">
            <w:pPr>
              <w:rPr>
                <w:ins w:id="2493" w:author="mpark1" w:date="2013-03-18T14:37:00Z"/>
                <w:lang w:val="en-US"/>
              </w:rPr>
            </w:pPr>
            <w:ins w:id="2494" w:author="mpark1" w:date="2013-03-18T14:37:00Z">
              <w:r w:rsidRPr="0069020F">
                <w:rPr>
                  <w:lang w:val="en-US"/>
                </w:rPr>
                <w:t>-122 to -97, -95 to -70,</w:t>
              </w:r>
            </w:ins>
          </w:p>
          <w:p w:rsidR="0069020F" w:rsidRPr="0069020F" w:rsidRDefault="0069020F" w:rsidP="0069020F">
            <w:pPr>
              <w:rPr>
                <w:ins w:id="2495" w:author="mpark1" w:date="2013-03-18T14:37:00Z"/>
                <w:lang w:val="en-US"/>
              </w:rPr>
            </w:pPr>
            <w:ins w:id="2496" w:author="mpark1" w:date="2013-03-18T14:37:00Z">
              <w:r w:rsidRPr="0069020F">
                <w:rPr>
                  <w:lang w:val="en-US"/>
                </w:rPr>
                <w:t>-58 to -44, +44 to +58,</w:t>
              </w:r>
            </w:ins>
          </w:p>
          <w:p w:rsidR="0069020F" w:rsidRPr="0069020F" w:rsidRDefault="0069020F" w:rsidP="0069020F">
            <w:pPr>
              <w:rPr>
                <w:ins w:id="2497" w:author="mpark1" w:date="2013-03-18T14:37:00Z"/>
                <w:lang w:val="en-US"/>
              </w:rPr>
            </w:pPr>
            <w:ins w:id="2498" w:author="mpark1" w:date="2013-03-18T14:37:00Z">
              <w:r w:rsidRPr="0069020F">
                <w:rPr>
                  <w:lang w:val="en-US"/>
                </w:rPr>
                <w:t>+70 to +95, +97 to +122,</w:t>
              </w:r>
            </w:ins>
          </w:p>
          <w:p w:rsidR="00BD0EC8" w:rsidRPr="0069020F" w:rsidRDefault="0069020F" w:rsidP="0069020F">
            <w:pPr>
              <w:rPr>
                <w:ins w:id="2499" w:author="mpark1" w:date="2013-03-18T14:37:00Z"/>
                <w:lang w:val="en-US"/>
              </w:rPr>
            </w:pPr>
            <w:ins w:id="2500" w:author="mpark1" w:date="2013-03-18T14:37:00Z">
              <w:r w:rsidRPr="0069020F">
                <w:rPr>
                  <w:lang w:val="en-US"/>
                </w:rPr>
                <w:t>+134 to +159, +161 to +172</w:t>
              </w:r>
            </w:ins>
          </w:p>
        </w:tc>
        <w:tc>
          <w:tcPr>
            <w:tcW w:w="0" w:type="auto"/>
            <w:shd w:val="clear" w:color="auto" w:fill="auto"/>
            <w:tcMar>
              <w:top w:w="72" w:type="dxa"/>
              <w:left w:w="144" w:type="dxa"/>
              <w:bottom w:w="72" w:type="dxa"/>
              <w:right w:w="144" w:type="dxa"/>
            </w:tcMar>
            <w:hideMark/>
            <w:tcPrChange w:id="2501"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69020F" w:rsidRPr="0069020F" w:rsidRDefault="0069020F" w:rsidP="0069020F">
            <w:pPr>
              <w:rPr>
                <w:ins w:id="2502" w:author="mpark1" w:date="2013-03-18T14:37:00Z"/>
                <w:lang w:val="en-US"/>
              </w:rPr>
            </w:pPr>
            <w:ins w:id="2503" w:author="mpark1" w:date="2013-03-18T14:37:00Z">
              <w:r w:rsidRPr="0069020F">
                <w:rPr>
                  <w:lang w:val="en-US"/>
                </w:rPr>
                <w:t>-172 to -161, -159 to -134,</w:t>
              </w:r>
            </w:ins>
          </w:p>
          <w:p w:rsidR="0069020F" w:rsidRPr="0069020F" w:rsidRDefault="0069020F" w:rsidP="0069020F">
            <w:pPr>
              <w:rPr>
                <w:ins w:id="2504" w:author="mpark1" w:date="2013-03-18T14:37:00Z"/>
                <w:lang w:val="en-US"/>
              </w:rPr>
            </w:pPr>
            <w:ins w:id="2505" w:author="mpark1" w:date="2013-03-18T14:37:00Z">
              <w:r w:rsidRPr="0069020F">
                <w:rPr>
                  <w:lang w:val="en-US"/>
                </w:rPr>
                <w:t>-122 to -97, -95 to -70, -58 to -44,</w:t>
              </w:r>
            </w:ins>
          </w:p>
          <w:p w:rsidR="0069020F" w:rsidRPr="0069020F" w:rsidRDefault="0069020F" w:rsidP="0069020F">
            <w:pPr>
              <w:rPr>
                <w:ins w:id="2506" w:author="mpark1" w:date="2013-03-18T14:37:00Z"/>
                <w:lang w:val="en-US"/>
              </w:rPr>
            </w:pPr>
            <w:ins w:id="2507" w:author="mpark1" w:date="2013-03-18T14:37:00Z">
              <w:r w:rsidRPr="0069020F">
                <w:rPr>
                  <w:lang w:val="en-US"/>
                </w:rPr>
                <w:t>+44 to +58, +70 to +95,</w:t>
              </w:r>
            </w:ins>
          </w:p>
          <w:p w:rsidR="0069020F" w:rsidRPr="0069020F" w:rsidRDefault="0069020F" w:rsidP="0069020F">
            <w:pPr>
              <w:rPr>
                <w:ins w:id="2508" w:author="mpark1" w:date="2013-03-18T14:37:00Z"/>
                <w:lang w:val="en-US"/>
              </w:rPr>
            </w:pPr>
            <w:ins w:id="2509" w:author="mpark1" w:date="2013-03-18T14:37:00Z">
              <w:r w:rsidRPr="0069020F">
                <w:rPr>
                  <w:lang w:val="en-US"/>
                </w:rPr>
                <w:t>+97 to +122, +134 to +159,</w:t>
              </w:r>
            </w:ins>
          </w:p>
          <w:p w:rsidR="00BD0EC8" w:rsidRPr="0069020F" w:rsidRDefault="0069020F" w:rsidP="0069020F">
            <w:pPr>
              <w:rPr>
                <w:ins w:id="2510" w:author="mpark1" w:date="2013-03-18T14:37:00Z"/>
                <w:lang w:val="en-US"/>
              </w:rPr>
            </w:pPr>
            <w:ins w:id="2511" w:author="mpark1" w:date="2013-03-18T14:37:00Z">
              <w:r w:rsidRPr="0069020F">
                <w:rPr>
                  <w:lang w:val="en-US"/>
                </w:rPr>
                <w:t>+161 to +172</w:t>
              </w:r>
            </w:ins>
          </w:p>
        </w:tc>
        <w:tc>
          <w:tcPr>
            <w:tcW w:w="0" w:type="auto"/>
            <w:shd w:val="clear" w:color="auto" w:fill="auto"/>
            <w:tcMar>
              <w:top w:w="72" w:type="dxa"/>
              <w:left w:w="144" w:type="dxa"/>
              <w:bottom w:w="72" w:type="dxa"/>
              <w:right w:w="144" w:type="dxa"/>
            </w:tcMar>
            <w:hideMark/>
            <w:tcPrChange w:id="2512"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0EC8" w:rsidRPr="0069020F" w:rsidRDefault="0069020F" w:rsidP="0069020F">
            <w:pPr>
              <w:rPr>
                <w:ins w:id="2513" w:author="mpark1" w:date="2013-03-18T14:37:00Z"/>
                <w:lang w:val="en-US"/>
              </w:rPr>
            </w:pPr>
            <w:ins w:id="2514" w:author="mpark1" w:date="2013-03-18T14:37:00Z">
              <w:r w:rsidRPr="0069020F">
                <w:rPr>
                  <w:lang w:val="en-US"/>
                </w:rPr>
                <w:t>±4</w:t>
              </w:r>
            </w:ins>
          </w:p>
        </w:tc>
      </w:tr>
      <w:tr w:rsidR="0069020F" w:rsidRPr="0069020F" w:rsidTr="005A7AD7">
        <w:trPr>
          <w:trHeight w:val="584"/>
          <w:ins w:id="2515" w:author="mpark1" w:date="2013-03-18T14:37:00Z"/>
          <w:trPrChange w:id="2516" w:author="mpark1" w:date="2013-03-20T10:50:00Z">
            <w:trPr>
              <w:trHeight w:val="584"/>
            </w:trPr>
          </w:trPrChange>
        </w:trPr>
        <w:tc>
          <w:tcPr>
            <w:tcW w:w="2414" w:type="dxa"/>
            <w:vMerge/>
            <w:shd w:val="clear" w:color="auto" w:fill="auto"/>
            <w:vAlign w:val="center"/>
            <w:hideMark/>
            <w:tcPrChange w:id="2517"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518" w:author="mpark1" w:date="2013-03-18T14:37:00Z"/>
                <w:lang w:val="en-US"/>
              </w:rPr>
            </w:pPr>
          </w:p>
        </w:tc>
        <w:tc>
          <w:tcPr>
            <w:tcW w:w="0" w:type="auto"/>
            <w:vMerge/>
            <w:shd w:val="clear" w:color="auto" w:fill="auto"/>
            <w:vAlign w:val="center"/>
            <w:hideMark/>
            <w:tcPrChange w:id="2519" w:author="mpark1" w:date="2013-03-20T10:50:00Z">
              <w:tcPr>
                <w:tcW w:w="0" w:type="auto"/>
                <w:vMerge/>
                <w:tcBorders>
                  <w:top w:val="single" w:sz="8" w:space="0" w:color="FFFFFF"/>
                  <w:left w:val="single" w:sz="8" w:space="0" w:color="FFFFFF"/>
                  <w:bottom w:val="single" w:sz="8" w:space="0" w:color="FFFFFF"/>
                  <w:right w:val="single" w:sz="8" w:space="0" w:color="FFFFFF"/>
                </w:tcBorders>
                <w:vAlign w:val="center"/>
                <w:hideMark/>
              </w:tcPr>
            </w:tcPrChange>
          </w:tcPr>
          <w:p w:rsidR="0069020F" w:rsidRPr="0069020F" w:rsidRDefault="0069020F" w:rsidP="0069020F">
            <w:pPr>
              <w:rPr>
                <w:ins w:id="2520" w:author="mpark1" w:date="2013-03-18T14:37:00Z"/>
                <w:lang w:val="en-US"/>
              </w:rPr>
            </w:pPr>
          </w:p>
        </w:tc>
        <w:tc>
          <w:tcPr>
            <w:tcW w:w="0" w:type="auto"/>
            <w:shd w:val="clear" w:color="auto" w:fill="auto"/>
            <w:tcMar>
              <w:top w:w="72" w:type="dxa"/>
              <w:left w:w="144" w:type="dxa"/>
              <w:bottom w:w="72" w:type="dxa"/>
              <w:right w:w="144" w:type="dxa"/>
            </w:tcMar>
            <w:hideMark/>
            <w:tcPrChange w:id="2521" w:author="mpark1" w:date="2013-03-20T10:50:00Z">
              <w:tcPr>
                <w:tcW w:w="42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69020F" w:rsidRPr="0069020F" w:rsidRDefault="0069020F" w:rsidP="0069020F">
            <w:pPr>
              <w:rPr>
                <w:ins w:id="2522" w:author="mpark1" w:date="2013-03-18T14:37:00Z"/>
                <w:lang w:val="en-US"/>
              </w:rPr>
            </w:pPr>
            <w:ins w:id="2523" w:author="mpark1" w:date="2013-03-18T14:37:00Z">
              <w:r w:rsidRPr="0069020F">
                <w:rPr>
                  <w:lang w:val="en-US"/>
                </w:rPr>
                <w:t>-250 to -225, -223 to -198,</w:t>
              </w:r>
            </w:ins>
          </w:p>
          <w:p w:rsidR="0069020F" w:rsidRPr="0069020F" w:rsidRDefault="0069020F" w:rsidP="0069020F">
            <w:pPr>
              <w:rPr>
                <w:ins w:id="2524" w:author="mpark1" w:date="2013-03-18T14:37:00Z"/>
                <w:lang w:val="en-US"/>
              </w:rPr>
            </w:pPr>
            <w:ins w:id="2525" w:author="mpark1" w:date="2013-03-18T14:37:00Z">
              <w:r w:rsidRPr="0069020F">
                <w:rPr>
                  <w:lang w:val="en-US"/>
                </w:rPr>
                <w:t>-186 to -173, -43 to -33, -31 to -6,</w:t>
              </w:r>
            </w:ins>
          </w:p>
          <w:p w:rsidR="0069020F" w:rsidRPr="0069020F" w:rsidRDefault="0069020F" w:rsidP="0069020F">
            <w:pPr>
              <w:rPr>
                <w:ins w:id="2526" w:author="mpark1" w:date="2013-03-18T14:37:00Z"/>
                <w:lang w:val="en-US"/>
              </w:rPr>
            </w:pPr>
            <w:ins w:id="2527" w:author="mpark1" w:date="2013-03-18T14:37:00Z">
              <w:r w:rsidRPr="0069020F">
                <w:rPr>
                  <w:lang w:val="en-US"/>
                </w:rPr>
                <w:t>+6 to +31, +33 to +43,</w:t>
              </w:r>
            </w:ins>
          </w:p>
          <w:p w:rsidR="0069020F" w:rsidRPr="0069020F" w:rsidRDefault="0069020F" w:rsidP="0069020F">
            <w:pPr>
              <w:rPr>
                <w:ins w:id="2528" w:author="mpark1" w:date="2013-03-18T14:37:00Z"/>
                <w:lang w:val="en-US"/>
              </w:rPr>
            </w:pPr>
            <w:ins w:id="2529" w:author="mpark1" w:date="2013-03-18T14:37:00Z">
              <w:r w:rsidRPr="0069020F">
                <w:rPr>
                  <w:lang w:val="en-US"/>
                </w:rPr>
                <w:t>+173 to +186, +198 to +223,</w:t>
              </w:r>
            </w:ins>
          </w:p>
          <w:p w:rsidR="00BD0EC8" w:rsidRPr="0069020F" w:rsidRDefault="0069020F" w:rsidP="0069020F">
            <w:pPr>
              <w:rPr>
                <w:ins w:id="2530" w:author="mpark1" w:date="2013-03-18T14:37:00Z"/>
                <w:lang w:val="en-US"/>
              </w:rPr>
            </w:pPr>
            <w:ins w:id="2531" w:author="mpark1" w:date="2013-03-18T14:37:00Z">
              <w:r w:rsidRPr="0069020F">
                <w:rPr>
                  <w:lang w:val="en-US"/>
                </w:rPr>
                <w:t>+225 to +250</w:t>
              </w:r>
            </w:ins>
          </w:p>
        </w:tc>
        <w:tc>
          <w:tcPr>
            <w:tcW w:w="0" w:type="auto"/>
            <w:shd w:val="clear" w:color="auto" w:fill="auto"/>
            <w:tcMar>
              <w:top w:w="72" w:type="dxa"/>
              <w:left w:w="144" w:type="dxa"/>
              <w:bottom w:w="72" w:type="dxa"/>
              <w:right w:w="144" w:type="dxa"/>
            </w:tcMar>
            <w:hideMark/>
            <w:tcPrChange w:id="2532" w:author="mpark1" w:date="2013-03-20T10:50:00Z">
              <w:tcPr>
                <w:tcW w:w="24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0EC8" w:rsidRPr="0069020F" w:rsidRDefault="0069020F" w:rsidP="0069020F">
            <w:pPr>
              <w:rPr>
                <w:ins w:id="2533" w:author="mpark1" w:date="2013-03-18T14:37:00Z"/>
                <w:lang w:val="en-US"/>
              </w:rPr>
            </w:pPr>
            <w:ins w:id="2534" w:author="mpark1" w:date="2013-03-18T14:37:00Z">
              <w:r w:rsidRPr="0069020F">
                <w:rPr>
                  <w:lang w:val="en-US"/>
                </w:rPr>
                <w:t>+4/-6</w:t>
              </w:r>
            </w:ins>
          </w:p>
        </w:tc>
      </w:tr>
    </w:tbl>
    <w:p w:rsidR="00F21F40" w:rsidRDefault="00F21F40" w:rsidP="005A7AD7">
      <w:pPr>
        <w:ind w:left="720"/>
        <w:rPr>
          <w:ins w:id="2535" w:author="mpark1" w:date="2013-03-18T18:34:00Z"/>
          <w:lang w:val="en-US"/>
        </w:rPr>
        <w:pPrChange w:id="2536" w:author="mpark1" w:date="2013-03-20T10:50:00Z">
          <w:pPr/>
        </w:pPrChange>
      </w:pPr>
    </w:p>
    <w:p w:rsidR="0069020F" w:rsidRPr="00F21F40" w:rsidRDefault="00F927DB" w:rsidP="005A7AD7">
      <w:pPr>
        <w:pStyle w:val="ListParagraph"/>
        <w:numPr>
          <w:ilvl w:val="0"/>
          <w:numId w:val="260"/>
        </w:numPr>
        <w:ind w:left="1440"/>
        <w:rPr>
          <w:ins w:id="2537" w:author="mpark1" w:date="2013-03-18T18:32:00Z"/>
          <w:rPrChange w:id="2538" w:author="mpark1" w:date="2013-03-18T18:34:00Z">
            <w:rPr>
              <w:ins w:id="2539" w:author="mpark1" w:date="2013-03-18T18:32:00Z"/>
              <w:lang w:val="en-US"/>
            </w:rPr>
          </w:rPrChange>
        </w:rPr>
        <w:pPrChange w:id="2540" w:author="mpark1" w:date="2013-03-20T10:50:00Z">
          <w:pPr/>
        </w:pPrChange>
      </w:pPr>
      <w:ins w:id="2541" w:author="mpark1" w:date="2013-03-18T18:32:00Z">
        <w:r w:rsidRPr="00F21F40">
          <w:rPr>
            <w:rPrChange w:id="2542" w:author="mpark1" w:date="2013-03-18T18:34:00Z">
              <w:rPr>
                <w:lang w:val="en-US"/>
              </w:rPr>
            </w:rPrChange>
          </w:rPr>
          <w:t>802.11ah Spectral Flatness for 1 MHz DUP Mod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2543" w:author="mpark1" w:date="2013-03-20T10: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692"/>
        <w:gridCol w:w="3484"/>
        <w:gridCol w:w="3156"/>
        <w:gridCol w:w="1316"/>
        <w:tblGridChange w:id="2544">
          <w:tblGrid>
            <w:gridCol w:w="432"/>
            <w:gridCol w:w="1260"/>
            <w:gridCol w:w="430"/>
            <w:gridCol w:w="3054"/>
            <w:gridCol w:w="431"/>
            <w:gridCol w:w="2725"/>
            <w:gridCol w:w="432"/>
            <w:gridCol w:w="884"/>
            <w:gridCol w:w="432"/>
          </w:tblGrid>
        </w:tblGridChange>
      </w:tblGrid>
      <w:tr w:rsidR="00F927DB" w:rsidRPr="00F927DB" w:rsidTr="005A7AD7">
        <w:trPr>
          <w:trHeight w:val="584"/>
          <w:ins w:id="2545" w:author="mpark1" w:date="2013-03-18T18:32:00Z"/>
          <w:trPrChange w:id="2546" w:author="mpark1" w:date="2013-03-20T10:50:00Z">
            <w:trPr>
              <w:gridBefore w:val="1"/>
              <w:trHeight w:val="584"/>
            </w:trPr>
          </w:trPrChange>
        </w:trPr>
        <w:tc>
          <w:tcPr>
            <w:tcW w:w="0" w:type="auto"/>
            <w:shd w:val="clear" w:color="auto" w:fill="auto"/>
            <w:tcMar>
              <w:top w:w="72" w:type="dxa"/>
              <w:left w:w="144" w:type="dxa"/>
              <w:bottom w:w="72" w:type="dxa"/>
              <w:right w:w="144" w:type="dxa"/>
            </w:tcMar>
            <w:hideMark/>
            <w:tcPrChange w:id="2547"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48" w:author="mpark1" w:date="2013-03-18T18:32:00Z"/>
                <w:lang w:val="en-US"/>
              </w:rPr>
            </w:pPr>
            <w:ins w:id="2549" w:author="mpark1" w:date="2013-03-18T18:32:00Z">
              <w:r w:rsidRPr="00F927DB">
                <w:rPr>
                  <w:b/>
                  <w:bCs/>
                  <w:lang w:val="en-US"/>
                </w:rPr>
                <w:t>Transmission BW(MHz)</w:t>
              </w:r>
            </w:ins>
          </w:p>
        </w:tc>
        <w:tc>
          <w:tcPr>
            <w:tcW w:w="0" w:type="auto"/>
            <w:shd w:val="clear" w:color="auto" w:fill="auto"/>
            <w:tcMar>
              <w:top w:w="72" w:type="dxa"/>
              <w:left w:w="144" w:type="dxa"/>
              <w:bottom w:w="72" w:type="dxa"/>
              <w:right w:w="144" w:type="dxa"/>
            </w:tcMar>
            <w:hideMark/>
            <w:tcPrChange w:id="2550"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551" w:author="mpark1" w:date="2013-03-18T18:32:00Z"/>
                <w:lang w:val="en-US"/>
              </w:rPr>
            </w:pPr>
            <w:ins w:id="2552" w:author="mpark1" w:date="2013-03-18T18:32:00Z">
              <w:r w:rsidRPr="00F927DB">
                <w:rPr>
                  <w:b/>
                  <w:bCs/>
                  <w:lang w:val="en-US"/>
                </w:rPr>
                <w:t>Averaging subcarrier</w:t>
              </w:r>
            </w:ins>
          </w:p>
          <w:p w:rsidR="00153923" w:rsidRPr="00F927DB" w:rsidRDefault="00F927DB" w:rsidP="00F927DB">
            <w:pPr>
              <w:rPr>
                <w:ins w:id="2553" w:author="mpark1" w:date="2013-03-18T18:32:00Z"/>
                <w:lang w:val="en-US"/>
              </w:rPr>
            </w:pPr>
            <w:ins w:id="2554" w:author="mpark1" w:date="2013-03-18T18:32:00Z">
              <w:r w:rsidRPr="00F927DB">
                <w:rPr>
                  <w:b/>
                  <w:bCs/>
                  <w:lang w:val="en-US"/>
                </w:rPr>
                <w:t>indices (inclusive)</w:t>
              </w:r>
            </w:ins>
          </w:p>
        </w:tc>
        <w:tc>
          <w:tcPr>
            <w:tcW w:w="0" w:type="auto"/>
            <w:shd w:val="clear" w:color="auto" w:fill="auto"/>
            <w:tcMar>
              <w:top w:w="72" w:type="dxa"/>
              <w:left w:w="144" w:type="dxa"/>
              <w:bottom w:w="72" w:type="dxa"/>
              <w:right w:w="144" w:type="dxa"/>
            </w:tcMar>
            <w:hideMark/>
            <w:tcPrChange w:id="2555"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56" w:author="mpark1" w:date="2013-03-18T18:32:00Z"/>
                <w:lang w:val="en-US"/>
              </w:rPr>
            </w:pPr>
            <w:ins w:id="2557" w:author="mpark1" w:date="2013-03-18T18:32:00Z">
              <w:r w:rsidRPr="00F927DB">
                <w:rPr>
                  <w:b/>
                  <w:bCs/>
                  <w:lang w:val="en-US"/>
                </w:rPr>
                <w:t>Tested subcarrier indices (inclusive)</w:t>
              </w:r>
            </w:ins>
          </w:p>
        </w:tc>
        <w:tc>
          <w:tcPr>
            <w:tcW w:w="1316" w:type="dxa"/>
            <w:shd w:val="clear" w:color="auto" w:fill="auto"/>
            <w:tcMar>
              <w:top w:w="72" w:type="dxa"/>
              <w:left w:w="144" w:type="dxa"/>
              <w:bottom w:w="72" w:type="dxa"/>
              <w:right w:w="144" w:type="dxa"/>
            </w:tcMar>
            <w:hideMark/>
            <w:tcPrChange w:id="2558"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559" w:author="mpark1" w:date="2013-03-18T18:32:00Z"/>
                <w:lang w:val="en-US"/>
              </w:rPr>
            </w:pPr>
            <w:ins w:id="2560" w:author="mpark1" w:date="2013-03-18T18:32:00Z">
              <w:r w:rsidRPr="00F927DB">
                <w:rPr>
                  <w:b/>
                  <w:bCs/>
                  <w:lang w:val="en-US"/>
                </w:rPr>
                <w:t>Maximum</w:t>
              </w:r>
            </w:ins>
          </w:p>
          <w:p w:rsidR="00153923" w:rsidRPr="00F927DB" w:rsidRDefault="00F927DB" w:rsidP="00F927DB">
            <w:pPr>
              <w:rPr>
                <w:ins w:id="2561" w:author="mpark1" w:date="2013-03-18T18:32:00Z"/>
                <w:lang w:val="en-US"/>
              </w:rPr>
            </w:pPr>
            <w:ins w:id="2562" w:author="mpark1" w:date="2013-03-18T18:32:00Z">
              <w:r w:rsidRPr="00F927DB">
                <w:rPr>
                  <w:b/>
                  <w:bCs/>
                  <w:lang w:val="en-US"/>
                </w:rPr>
                <w:t>Deviation (dB)</w:t>
              </w:r>
            </w:ins>
          </w:p>
        </w:tc>
      </w:tr>
      <w:tr w:rsidR="00F927DB" w:rsidRPr="00F927DB" w:rsidTr="005A7AD7">
        <w:trPr>
          <w:trHeight w:val="584"/>
          <w:ins w:id="2563" w:author="mpark1" w:date="2013-03-18T18:32:00Z"/>
          <w:trPrChange w:id="2564" w:author="mpark1" w:date="2013-03-20T10:50:00Z">
            <w:trPr>
              <w:gridBefore w:val="1"/>
              <w:trHeight w:val="584"/>
            </w:trPr>
          </w:trPrChange>
        </w:trPr>
        <w:tc>
          <w:tcPr>
            <w:tcW w:w="0" w:type="auto"/>
            <w:vMerge w:val="restart"/>
            <w:shd w:val="clear" w:color="auto" w:fill="auto"/>
            <w:tcMar>
              <w:top w:w="72" w:type="dxa"/>
              <w:left w:w="144" w:type="dxa"/>
              <w:bottom w:w="72" w:type="dxa"/>
              <w:right w:w="144" w:type="dxa"/>
            </w:tcMar>
            <w:hideMark/>
            <w:tcPrChange w:id="2565"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566" w:author="mpark1" w:date="2013-03-18T18:32:00Z"/>
                <w:lang w:val="en-US"/>
              </w:rPr>
            </w:pPr>
            <w:ins w:id="2567" w:author="mpark1" w:date="2013-03-18T18:32:00Z">
              <w:r w:rsidRPr="00F927DB">
                <w:rPr>
                  <w:lang w:val="en-US"/>
                </w:rPr>
                <w:t>2</w:t>
              </w:r>
            </w:ins>
          </w:p>
        </w:tc>
        <w:tc>
          <w:tcPr>
            <w:tcW w:w="0" w:type="auto"/>
            <w:vMerge w:val="restart"/>
            <w:shd w:val="clear" w:color="auto" w:fill="auto"/>
            <w:tcMar>
              <w:top w:w="72" w:type="dxa"/>
              <w:left w:w="144" w:type="dxa"/>
              <w:bottom w:w="72" w:type="dxa"/>
              <w:right w:w="144" w:type="dxa"/>
            </w:tcMar>
            <w:hideMark/>
            <w:tcPrChange w:id="2568"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569" w:author="mpark1" w:date="2013-03-18T18:32:00Z"/>
                <w:lang w:val="en-US"/>
              </w:rPr>
            </w:pPr>
            <w:ins w:id="2570" w:author="mpark1" w:date="2013-03-18T18:32:00Z">
              <w:r w:rsidRPr="00F927DB">
                <w:rPr>
                  <w:lang w:val="en-US"/>
                </w:rPr>
                <w:t>-15 to -3 and +3 to +15</w:t>
              </w:r>
            </w:ins>
          </w:p>
        </w:tc>
        <w:tc>
          <w:tcPr>
            <w:tcW w:w="0" w:type="auto"/>
            <w:shd w:val="clear" w:color="auto" w:fill="auto"/>
            <w:tcMar>
              <w:top w:w="72" w:type="dxa"/>
              <w:left w:w="144" w:type="dxa"/>
              <w:bottom w:w="72" w:type="dxa"/>
              <w:right w:w="144" w:type="dxa"/>
            </w:tcMar>
            <w:hideMark/>
            <w:tcPrChange w:id="2571"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72" w:author="mpark1" w:date="2013-03-18T18:32:00Z"/>
                <w:lang w:val="en-US"/>
              </w:rPr>
            </w:pPr>
            <w:ins w:id="2573" w:author="mpark1" w:date="2013-03-18T18:32:00Z">
              <w:r w:rsidRPr="00F927DB">
                <w:rPr>
                  <w:lang w:val="en-US"/>
                </w:rPr>
                <w:t>-15 to -3 and +3 to +15</w:t>
              </w:r>
            </w:ins>
          </w:p>
        </w:tc>
        <w:tc>
          <w:tcPr>
            <w:tcW w:w="1316" w:type="dxa"/>
            <w:shd w:val="clear" w:color="auto" w:fill="auto"/>
            <w:tcMar>
              <w:top w:w="72" w:type="dxa"/>
              <w:left w:w="144" w:type="dxa"/>
              <w:bottom w:w="72" w:type="dxa"/>
              <w:right w:w="144" w:type="dxa"/>
            </w:tcMar>
            <w:hideMark/>
            <w:tcPrChange w:id="2574"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75" w:author="mpark1" w:date="2013-03-18T18:32:00Z"/>
                <w:lang w:val="en-US"/>
              </w:rPr>
            </w:pPr>
            <w:ins w:id="2576" w:author="mpark1" w:date="2013-03-18T18:32:00Z">
              <w:r w:rsidRPr="00F927DB">
                <w:rPr>
                  <w:lang w:val="en-US"/>
                </w:rPr>
                <w:t>±4</w:t>
              </w:r>
            </w:ins>
          </w:p>
        </w:tc>
      </w:tr>
      <w:tr w:rsidR="00F927DB" w:rsidRPr="00F927DB" w:rsidTr="005A7AD7">
        <w:trPr>
          <w:trHeight w:val="584"/>
          <w:ins w:id="2577" w:author="mpark1" w:date="2013-03-18T18:32:00Z"/>
          <w:trPrChange w:id="2578" w:author="mpark1" w:date="2013-03-20T10:50:00Z">
            <w:trPr>
              <w:gridAfter w:val="0"/>
              <w:trHeight w:val="584"/>
            </w:trPr>
          </w:trPrChange>
        </w:trPr>
        <w:tc>
          <w:tcPr>
            <w:tcW w:w="0" w:type="auto"/>
            <w:vMerge/>
            <w:shd w:val="clear" w:color="auto" w:fill="auto"/>
            <w:vAlign w:val="center"/>
            <w:hideMark/>
            <w:tcPrChange w:id="2579" w:author="mpark1" w:date="2013-03-20T10:50:00Z">
              <w:tcPr>
                <w:tcW w:w="0" w:type="auto"/>
                <w:gridSpan w:val="2"/>
                <w:vMerge/>
                <w:shd w:val="clear" w:color="auto" w:fill="auto"/>
                <w:vAlign w:val="center"/>
                <w:hideMark/>
              </w:tcPr>
            </w:tcPrChange>
          </w:tcPr>
          <w:p w:rsidR="00F927DB" w:rsidRPr="00F927DB" w:rsidRDefault="00F927DB" w:rsidP="00F927DB">
            <w:pPr>
              <w:rPr>
                <w:ins w:id="2580" w:author="mpark1" w:date="2013-03-18T18:32:00Z"/>
                <w:lang w:val="en-US"/>
              </w:rPr>
            </w:pPr>
          </w:p>
        </w:tc>
        <w:tc>
          <w:tcPr>
            <w:tcW w:w="0" w:type="auto"/>
            <w:vMerge/>
            <w:shd w:val="clear" w:color="auto" w:fill="auto"/>
            <w:vAlign w:val="center"/>
            <w:hideMark/>
            <w:tcPrChange w:id="2581" w:author="mpark1" w:date="2013-03-20T10:50:00Z">
              <w:tcPr>
                <w:tcW w:w="0" w:type="auto"/>
                <w:gridSpan w:val="2"/>
                <w:vMerge/>
                <w:shd w:val="clear" w:color="auto" w:fill="auto"/>
                <w:vAlign w:val="center"/>
                <w:hideMark/>
              </w:tcPr>
            </w:tcPrChange>
          </w:tcPr>
          <w:p w:rsidR="00F927DB" w:rsidRPr="00F927DB" w:rsidRDefault="00F927DB" w:rsidP="00F927DB">
            <w:pPr>
              <w:rPr>
                <w:ins w:id="2582" w:author="mpark1" w:date="2013-03-18T18:32:00Z"/>
                <w:lang w:val="en-US"/>
              </w:rPr>
            </w:pPr>
          </w:p>
        </w:tc>
        <w:tc>
          <w:tcPr>
            <w:tcW w:w="0" w:type="auto"/>
            <w:shd w:val="clear" w:color="auto" w:fill="auto"/>
            <w:tcMar>
              <w:top w:w="72" w:type="dxa"/>
              <w:left w:w="144" w:type="dxa"/>
              <w:bottom w:w="72" w:type="dxa"/>
              <w:right w:w="144" w:type="dxa"/>
            </w:tcMar>
            <w:hideMark/>
            <w:tcPrChange w:id="2583"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84" w:author="mpark1" w:date="2013-03-18T18:32:00Z"/>
                <w:lang w:val="en-US"/>
              </w:rPr>
            </w:pPr>
            <w:ins w:id="2585" w:author="mpark1" w:date="2013-03-18T18:32:00Z">
              <w:r w:rsidRPr="00F927DB">
                <w:rPr>
                  <w:lang w:val="en-US"/>
                </w:rPr>
                <w:t>-29 to -17 and +17 to +29</w:t>
              </w:r>
            </w:ins>
          </w:p>
        </w:tc>
        <w:tc>
          <w:tcPr>
            <w:tcW w:w="1316" w:type="dxa"/>
            <w:shd w:val="clear" w:color="auto" w:fill="auto"/>
            <w:tcMar>
              <w:top w:w="72" w:type="dxa"/>
              <w:left w:w="144" w:type="dxa"/>
              <w:bottom w:w="72" w:type="dxa"/>
              <w:right w:w="144" w:type="dxa"/>
            </w:tcMar>
            <w:hideMark/>
            <w:tcPrChange w:id="2586" w:author="mpark1" w:date="2013-03-20T10:50:00Z">
              <w:tcPr>
                <w:tcW w:w="1316" w:type="dxa"/>
                <w:gridSpan w:val="2"/>
                <w:shd w:val="clear" w:color="auto" w:fill="auto"/>
                <w:tcMar>
                  <w:top w:w="72" w:type="dxa"/>
                  <w:left w:w="144" w:type="dxa"/>
                  <w:bottom w:w="72" w:type="dxa"/>
                  <w:right w:w="144" w:type="dxa"/>
                </w:tcMar>
                <w:hideMark/>
              </w:tcPr>
            </w:tcPrChange>
          </w:tcPr>
          <w:p w:rsidR="00153923" w:rsidRPr="00F927DB" w:rsidRDefault="00F927DB" w:rsidP="00F927DB">
            <w:pPr>
              <w:rPr>
                <w:ins w:id="2587" w:author="mpark1" w:date="2013-03-18T18:32:00Z"/>
                <w:lang w:val="en-US"/>
              </w:rPr>
            </w:pPr>
            <w:ins w:id="2588" w:author="mpark1" w:date="2013-03-18T18:32:00Z">
              <w:r w:rsidRPr="00F927DB">
                <w:rPr>
                  <w:lang w:val="en-US"/>
                </w:rPr>
                <w:t>+4/-6</w:t>
              </w:r>
            </w:ins>
          </w:p>
        </w:tc>
      </w:tr>
      <w:tr w:rsidR="00F927DB" w:rsidRPr="00F927DB" w:rsidTr="005A7AD7">
        <w:trPr>
          <w:trHeight w:val="584"/>
          <w:ins w:id="2589" w:author="mpark1" w:date="2013-03-18T18:32:00Z"/>
          <w:trPrChange w:id="2590" w:author="mpark1" w:date="2013-03-20T10:50:00Z">
            <w:trPr>
              <w:gridBefore w:val="1"/>
              <w:trHeight w:val="584"/>
            </w:trPr>
          </w:trPrChange>
        </w:trPr>
        <w:tc>
          <w:tcPr>
            <w:tcW w:w="0" w:type="auto"/>
            <w:vMerge w:val="restart"/>
            <w:shd w:val="clear" w:color="auto" w:fill="auto"/>
            <w:tcMar>
              <w:top w:w="72" w:type="dxa"/>
              <w:left w:w="144" w:type="dxa"/>
              <w:bottom w:w="72" w:type="dxa"/>
              <w:right w:w="144" w:type="dxa"/>
            </w:tcMar>
            <w:hideMark/>
            <w:tcPrChange w:id="2591"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592" w:author="mpark1" w:date="2013-03-18T18:32:00Z"/>
                <w:lang w:val="en-US"/>
              </w:rPr>
            </w:pPr>
            <w:ins w:id="2593" w:author="mpark1" w:date="2013-03-18T18:32:00Z">
              <w:r w:rsidRPr="00F927DB">
                <w:rPr>
                  <w:lang w:val="en-US"/>
                </w:rPr>
                <w:t>4</w:t>
              </w:r>
            </w:ins>
          </w:p>
        </w:tc>
        <w:tc>
          <w:tcPr>
            <w:tcW w:w="0" w:type="auto"/>
            <w:vMerge w:val="restart"/>
            <w:shd w:val="clear" w:color="auto" w:fill="auto"/>
            <w:tcMar>
              <w:top w:w="72" w:type="dxa"/>
              <w:left w:w="144" w:type="dxa"/>
              <w:bottom w:w="72" w:type="dxa"/>
              <w:right w:w="144" w:type="dxa"/>
            </w:tcMar>
            <w:hideMark/>
            <w:tcPrChange w:id="2594"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595" w:author="mpark1" w:date="2013-03-18T18:32:00Z"/>
                <w:lang w:val="en-US"/>
              </w:rPr>
            </w:pPr>
            <w:ins w:id="2596" w:author="mpark1" w:date="2013-03-18T18:32:00Z">
              <w:r w:rsidRPr="00F927DB">
                <w:rPr>
                  <w:lang w:val="en-US"/>
                </w:rPr>
                <w:t>-42 to -35, -29 to -17, -15 to -3, +3 to +15, +17 to +29, and +35 to +42</w:t>
              </w:r>
            </w:ins>
          </w:p>
        </w:tc>
        <w:tc>
          <w:tcPr>
            <w:tcW w:w="0" w:type="auto"/>
            <w:shd w:val="clear" w:color="auto" w:fill="auto"/>
            <w:tcMar>
              <w:top w:w="72" w:type="dxa"/>
              <w:left w:w="144" w:type="dxa"/>
              <w:bottom w:w="72" w:type="dxa"/>
              <w:right w:w="144" w:type="dxa"/>
            </w:tcMar>
            <w:hideMark/>
            <w:tcPrChange w:id="2597"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598" w:author="mpark1" w:date="2013-03-18T18:32:00Z"/>
                <w:lang w:val="en-US"/>
              </w:rPr>
            </w:pPr>
            <w:ins w:id="2599" w:author="mpark1" w:date="2013-03-18T18:32:00Z">
              <w:r w:rsidRPr="00F927DB">
                <w:rPr>
                  <w:lang w:val="en-US"/>
                </w:rPr>
                <w:t>-42 to -35, -29 to -17, -15 to -3, +3 to +15, +17 to +29, and +35 to +42</w:t>
              </w:r>
            </w:ins>
          </w:p>
        </w:tc>
        <w:tc>
          <w:tcPr>
            <w:tcW w:w="1316" w:type="dxa"/>
            <w:shd w:val="clear" w:color="auto" w:fill="auto"/>
            <w:tcMar>
              <w:top w:w="72" w:type="dxa"/>
              <w:left w:w="144" w:type="dxa"/>
              <w:bottom w:w="72" w:type="dxa"/>
              <w:right w:w="144" w:type="dxa"/>
            </w:tcMar>
            <w:hideMark/>
            <w:tcPrChange w:id="2600"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601" w:author="mpark1" w:date="2013-03-18T18:32:00Z"/>
                <w:lang w:val="en-US"/>
              </w:rPr>
            </w:pPr>
            <w:ins w:id="2602" w:author="mpark1" w:date="2013-03-18T18:32:00Z">
              <w:r w:rsidRPr="00F927DB">
                <w:rPr>
                  <w:lang w:val="en-US"/>
                </w:rPr>
                <w:t>±4</w:t>
              </w:r>
            </w:ins>
          </w:p>
        </w:tc>
      </w:tr>
      <w:tr w:rsidR="00F927DB" w:rsidRPr="00F927DB" w:rsidTr="005A7AD7">
        <w:trPr>
          <w:trHeight w:val="584"/>
          <w:ins w:id="2603" w:author="mpark1" w:date="2013-03-18T18:32:00Z"/>
          <w:trPrChange w:id="2604" w:author="mpark1" w:date="2013-03-20T10:50:00Z">
            <w:trPr>
              <w:gridAfter w:val="0"/>
              <w:trHeight w:val="584"/>
            </w:trPr>
          </w:trPrChange>
        </w:trPr>
        <w:tc>
          <w:tcPr>
            <w:tcW w:w="0" w:type="auto"/>
            <w:vMerge/>
            <w:shd w:val="clear" w:color="auto" w:fill="auto"/>
            <w:vAlign w:val="center"/>
            <w:hideMark/>
            <w:tcPrChange w:id="2605" w:author="mpark1" w:date="2013-03-20T10:50:00Z">
              <w:tcPr>
                <w:tcW w:w="0" w:type="auto"/>
                <w:gridSpan w:val="2"/>
                <w:vMerge/>
                <w:shd w:val="clear" w:color="auto" w:fill="auto"/>
                <w:vAlign w:val="center"/>
                <w:hideMark/>
              </w:tcPr>
            </w:tcPrChange>
          </w:tcPr>
          <w:p w:rsidR="00F927DB" w:rsidRPr="00F927DB" w:rsidRDefault="00F927DB" w:rsidP="00F927DB">
            <w:pPr>
              <w:rPr>
                <w:ins w:id="2606" w:author="mpark1" w:date="2013-03-18T18:32:00Z"/>
                <w:lang w:val="en-US"/>
              </w:rPr>
            </w:pPr>
          </w:p>
        </w:tc>
        <w:tc>
          <w:tcPr>
            <w:tcW w:w="0" w:type="auto"/>
            <w:vMerge/>
            <w:shd w:val="clear" w:color="auto" w:fill="auto"/>
            <w:vAlign w:val="center"/>
            <w:hideMark/>
            <w:tcPrChange w:id="2607" w:author="mpark1" w:date="2013-03-20T10:50:00Z">
              <w:tcPr>
                <w:tcW w:w="0" w:type="auto"/>
                <w:gridSpan w:val="2"/>
                <w:vMerge/>
                <w:shd w:val="clear" w:color="auto" w:fill="auto"/>
                <w:vAlign w:val="center"/>
                <w:hideMark/>
              </w:tcPr>
            </w:tcPrChange>
          </w:tcPr>
          <w:p w:rsidR="00F927DB" w:rsidRPr="00F927DB" w:rsidRDefault="00F927DB" w:rsidP="00F927DB">
            <w:pPr>
              <w:rPr>
                <w:ins w:id="2608" w:author="mpark1" w:date="2013-03-18T18:32:00Z"/>
                <w:lang w:val="en-US"/>
              </w:rPr>
            </w:pPr>
          </w:p>
        </w:tc>
        <w:tc>
          <w:tcPr>
            <w:tcW w:w="0" w:type="auto"/>
            <w:shd w:val="clear" w:color="auto" w:fill="auto"/>
            <w:tcMar>
              <w:top w:w="72" w:type="dxa"/>
              <w:left w:w="144" w:type="dxa"/>
              <w:bottom w:w="72" w:type="dxa"/>
              <w:right w:w="144" w:type="dxa"/>
            </w:tcMar>
            <w:hideMark/>
            <w:tcPrChange w:id="2609"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610" w:author="mpark1" w:date="2013-03-18T18:32:00Z"/>
                <w:lang w:val="en-US"/>
              </w:rPr>
            </w:pPr>
            <w:ins w:id="2611" w:author="mpark1" w:date="2013-03-18T18:32:00Z">
              <w:r w:rsidRPr="00F927DB">
                <w:rPr>
                  <w:lang w:val="en-US"/>
                </w:rPr>
                <w:t>-61 to -49, -47 to -43, +43 to +47, and +49 to +61</w:t>
              </w:r>
            </w:ins>
          </w:p>
        </w:tc>
        <w:tc>
          <w:tcPr>
            <w:tcW w:w="1316" w:type="dxa"/>
            <w:shd w:val="clear" w:color="auto" w:fill="auto"/>
            <w:tcMar>
              <w:top w:w="72" w:type="dxa"/>
              <w:left w:w="144" w:type="dxa"/>
              <w:bottom w:w="72" w:type="dxa"/>
              <w:right w:w="144" w:type="dxa"/>
            </w:tcMar>
            <w:hideMark/>
            <w:tcPrChange w:id="2612" w:author="mpark1" w:date="2013-03-20T10:50:00Z">
              <w:tcPr>
                <w:tcW w:w="1316" w:type="dxa"/>
                <w:gridSpan w:val="2"/>
                <w:shd w:val="clear" w:color="auto" w:fill="auto"/>
                <w:tcMar>
                  <w:top w:w="72" w:type="dxa"/>
                  <w:left w:w="144" w:type="dxa"/>
                  <w:bottom w:w="72" w:type="dxa"/>
                  <w:right w:w="144" w:type="dxa"/>
                </w:tcMar>
                <w:hideMark/>
              </w:tcPr>
            </w:tcPrChange>
          </w:tcPr>
          <w:p w:rsidR="00153923" w:rsidRPr="00F927DB" w:rsidRDefault="00F927DB" w:rsidP="00F927DB">
            <w:pPr>
              <w:rPr>
                <w:ins w:id="2613" w:author="mpark1" w:date="2013-03-18T18:32:00Z"/>
                <w:lang w:val="en-US"/>
              </w:rPr>
            </w:pPr>
            <w:ins w:id="2614" w:author="mpark1" w:date="2013-03-18T18:32:00Z">
              <w:r w:rsidRPr="00F927DB">
                <w:rPr>
                  <w:lang w:val="en-US"/>
                </w:rPr>
                <w:t>+4/-6</w:t>
              </w:r>
            </w:ins>
          </w:p>
        </w:tc>
      </w:tr>
      <w:tr w:rsidR="00F927DB" w:rsidRPr="00F927DB" w:rsidTr="005A7AD7">
        <w:trPr>
          <w:trHeight w:val="584"/>
          <w:ins w:id="2615" w:author="mpark1" w:date="2013-03-18T18:32:00Z"/>
          <w:trPrChange w:id="2616" w:author="mpark1" w:date="2013-03-20T10:50:00Z">
            <w:trPr>
              <w:gridBefore w:val="1"/>
              <w:trHeight w:val="584"/>
            </w:trPr>
          </w:trPrChange>
        </w:trPr>
        <w:tc>
          <w:tcPr>
            <w:tcW w:w="0" w:type="auto"/>
            <w:vMerge w:val="restart"/>
            <w:shd w:val="clear" w:color="auto" w:fill="auto"/>
            <w:tcMar>
              <w:top w:w="72" w:type="dxa"/>
              <w:left w:w="144" w:type="dxa"/>
              <w:bottom w:w="72" w:type="dxa"/>
              <w:right w:w="144" w:type="dxa"/>
            </w:tcMar>
            <w:hideMark/>
            <w:tcPrChange w:id="2617"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618" w:author="mpark1" w:date="2013-03-18T18:32:00Z"/>
                <w:lang w:val="en-US"/>
              </w:rPr>
            </w:pPr>
            <w:ins w:id="2619" w:author="mpark1" w:date="2013-03-18T18:32:00Z">
              <w:r w:rsidRPr="00F927DB">
                <w:rPr>
                  <w:lang w:val="en-US"/>
                </w:rPr>
                <w:t>8</w:t>
              </w:r>
            </w:ins>
          </w:p>
        </w:tc>
        <w:tc>
          <w:tcPr>
            <w:tcW w:w="0" w:type="auto"/>
            <w:vMerge w:val="restart"/>
            <w:shd w:val="clear" w:color="auto" w:fill="auto"/>
            <w:tcMar>
              <w:top w:w="72" w:type="dxa"/>
              <w:left w:w="144" w:type="dxa"/>
              <w:bottom w:w="72" w:type="dxa"/>
              <w:right w:w="144" w:type="dxa"/>
            </w:tcMar>
            <w:hideMark/>
            <w:tcPrChange w:id="2620"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621" w:author="mpark1" w:date="2013-03-18T18:32:00Z"/>
                <w:lang w:val="en-US"/>
              </w:rPr>
            </w:pPr>
            <w:ins w:id="2622" w:author="mpark1" w:date="2013-03-18T18:32:00Z">
              <w:r w:rsidRPr="00F927DB">
                <w:rPr>
                  <w:lang w:val="en-US"/>
                </w:rPr>
                <w:t>-84 to -81, -79 to -67, -61 to -49, -47 to -35, -29 to -17, -15 to -3, +3 to +15, +17 to +29, +35 to +47, +49 to +61, +67 to +79, and +81 to +84</w:t>
              </w:r>
            </w:ins>
          </w:p>
        </w:tc>
        <w:tc>
          <w:tcPr>
            <w:tcW w:w="0" w:type="auto"/>
            <w:shd w:val="clear" w:color="auto" w:fill="auto"/>
            <w:tcMar>
              <w:top w:w="72" w:type="dxa"/>
              <w:left w:w="144" w:type="dxa"/>
              <w:bottom w:w="72" w:type="dxa"/>
              <w:right w:w="144" w:type="dxa"/>
            </w:tcMar>
            <w:hideMark/>
            <w:tcPrChange w:id="2623"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624" w:author="mpark1" w:date="2013-03-18T18:32:00Z"/>
                <w:lang w:val="en-US"/>
              </w:rPr>
            </w:pPr>
            <w:ins w:id="2625" w:author="mpark1" w:date="2013-03-18T18:32:00Z">
              <w:r w:rsidRPr="00F927DB">
                <w:rPr>
                  <w:lang w:val="en-US"/>
                </w:rPr>
                <w:t>-84 to -81, -79 to -67, -61 to -49, -47 to -35, -29 to -17,</w:t>
              </w:r>
            </w:ins>
          </w:p>
          <w:p w:rsidR="00153923" w:rsidRPr="00F927DB" w:rsidRDefault="00F927DB" w:rsidP="00F927DB">
            <w:pPr>
              <w:rPr>
                <w:ins w:id="2626" w:author="mpark1" w:date="2013-03-18T18:32:00Z"/>
                <w:lang w:val="en-US"/>
              </w:rPr>
            </w:pPr>
            <w:ins w:id="2627" w:author="mpark1" w:date="2013-03-18T18:32:00Z">
              <w:r w:rsidRPr="00F927DB">
                <w:rPr>
                  <w:lang w:val="en-US"/>
                </w:rPr>
                <w:t>-15 to -3, +3 to +15, +17 to +29, +35 to +47, +49 to +61, +67 to +79, and +81 to +84</w:t>
              </w:r>
            </w:ins>
          </w:p>
        </w:tc>
        <w:tc>
          <w:tcPr>
            <w:tcW w:w="1316" w:type="dxa"/>
            <w:shd w:val="clear" w:color="auto" w:fill="auto"/>
            <w:tcMar>
              <w:top w:w="72" w:type="dxa"/>
              <w:left w:w="144" w:type="dxa"/>
              <w:bottom w:w="72" w:type="dxa"/>
              <w:right w:w="144" w:type="dxa"/>
            </w:tcMar>
            <w:hideMark/>
            <w:tcPrChange w:id="2628"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629" w:author="mpark1" w:date="2013-03-18T18:32:00Z"/>
                <w:lang w:val="en-US"/>
              </w:rPr>
            </w:pPr>
            <w:ins w:id="2630" w:author="mpark1" w:date="2013-03-18T18:32:00Z">
              <w:r w:rsidRPr="00F927DB">
                <w:rPr>
                  <w:lang w:val="en-US"/>
                </w:rPr>
                <w:t>±4</w:t>
              </w:r>
            </w:ins>
          </w:p>
        </w:tc>
      </w:tr>
      <w:tr w:rsidR="00F927DB" w:rsidRPr="00F927DB" w:rsidTr="005A7AD7">
        <w:trPr>
          <w:trHeight w:val="584"/>
          <w:ins w:id="2631" w:author="mpark1" w:date="2013-03-18T18:32:00Z"/>
          <w:trPrChange w:id="2632" w:author="mpark1" w:date="2013-03-20T10:50:00Z">
            <w:trPr>
              <w:gridAfter w:val="0"/>
              <w:trHeight w:val="584"/>
            </w:trPr>
          </w:trPrChange>
        </w:trPr>
        <w:tc>
          <w:tcPr>
            <w:tcW w:w="0" w:type="auto"/>
            <w:vMerge/>
            <w:shd w:val="clear" w:color="auto" w:fill="auto"/>
            <w:vAlign w:val="center"/>
            <w:hideMark/>
            <w:tcPrChange w:id="2633" w:author="mpark1" w:date="2013-03-20T10:50:00Z">
              <w:tcPr>
                <w:tcW w:w="0" w:type="auto"/>
                <w:gridSpan w:val="2"/>
                <w:vMerge/>
                <w:shd w:val="clear" w:color="auto" w:fill="auto"/>
                <w:vAlign w:val="center"/>
                <w:hideMark/>
              </w:tcPr>
            </w:tcPrChange>
          </w:tcPr>
          <w:p w:rsidR="00F927DB" w:rsidRPr="00F927DB" w:rsidRDefault="00F927DB" w:rsidP="00F927DB">
            <w:pPr>
              <w:rPr>
                <w:ins w:id="2634" w:author="mpark1" w:date="2013-03-18T18:32:00Z"/>
                <w:lang w:val="en-US"/>
              </w:rPr>
            </w:pPr>
          </w:p>
        </w:tc>
        <w:tc>
          <w:tcPr>
            <w:tcW w:w="0" w:type="auto"/>
            <w:vMerge/>
            <w:shd w:val="clear" w:color="auto" w:fill="auto"/>
            <w:vAlign w:val="center"/>
            <w:hideMark/>
            <w:tcPrChange w:id="2635" w:author="mpark1" w:date="2013-03-20T10:50:00Z">
              <w:tcPr>
                <w:tcW w:w="0" w:type="auto"/>
                <w:gridSpan w:val="2"/>
                <w:vMerge/>
                <w:shd w:val="clear" w:color="auto" w:fill="auto"/>
                <w:vAlign w:val="center"/>
                <w:hideMark/>
              </w:tcPr>
            </w:tcPrChange>
          </w:tcPr>
          <w:p w:rsidR="00F927DB" w:rsidRPr="00F927DB" w:rsidRDefault="00F927DB" w:rsidP="00F927DB">
            <w:pPr>
              <w:rPr>
                <w:ins w:id="2636" w:author="mpark1" w:date="2013-03-18T18:32:00Z"/>
                <w:lang w:val="en-US"/>
              </w:rPr>
            </w:pPr>
          </w:p>
        </w:tc>
        <w:tc>
          <w:tcPr>
            <w:tcW w:w="0" w:type="auto"/>
            <w:shd w:val="clear" w:color="auto" w:fill="auto"/>
            <w:tcMar>
              <w:top w:w="72" w:type="dxa"/>
              <w:left w:w="144" w:type="dxa"/>
              <w:bottom w:w="72" w:type="dxa"/>
              <w:right w:w="144" w:type="dxa"/>
            </w:tcMar>
            <w:hideMark/>
            <w:tcPrChange w:id="2637"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638" w:author="mpark1" w:date="2013-03-18T18:32:00Z"/>
                <w:lang w:val="en-US"/>
              </w:rPr>
            </w:pPr>
            <w:ins w:id="2639" w:author="mpark1" w:date="2013-03-18T18:32:00Z">
              <w:r w:rsidRPr="00F927DB">
                <w:rPr>
                  <w:lang w:val="en-US"/>
                </w:rPr>
                <w:t xml:space="preserve">-125 to -113, -111 to -99, -93 to -85, +85 to +93, </w:t>
              </w:r>
            </w:ins>
          </w:p>
          <w:p w:rsidR="00153923" w:rsidRPr="00F927DB" w:rsidRDefault="00F927DB" w:rsidP="00F927DB">
            <w:pPr>
              <w:rPr>
                <w:ins w:id="2640" w:author="mpark1" w:date="2013-03-18T18:32:00Z"/>
                <w:lang w:val="en-US"/>
              </w:rPr>
            </w:pPr>
            <w:ins w:id="2641" w:author="mpark1" w:date="2013-03-18T18:32:00Z">
              <w:r w:rsidRPr="00F927DB">
                <w:rPr>
                  <w:lang w:val="en-US"/>
                </w:rPr>
                <w:t>+99 to +111, and +113 to +125</w:t>
              </w:r>
            </w:ins>
          </w:p>
        </w:tc>
        <w:tc>
          <w:tcPr>
            <w:tcW w:w="1316" w:type="dxa"/>
            <w:shd w:val="clear" w:color="auto" w:fill="auto"/>
            <w:tcMar>
              <w:top w:w="72" w:type="dxa"/>
              <w:left w:w="144" w:type="dxa"/>
              <w:bottom w:w="72" w:type="dxa"/>
              <w:right w:w="144" w:type="dxa"/>
            </w:tcMar>
            <w:hideMark/>
            <w:tcPrChange w:id="2642" w:author="mpark1" w:date="2013-03-20T10:50:00Z">
              <w:tcPr>
                <w:tcW w:w="1316" w:type="dxa"/>
                <w:gridSpan w:val="2"/>
                <w:shd w:val="clear" w:color="auto" w:fill="auto"/>
                <w:tcMar>
                  <w:top w:w="72" w:type="dxa"/>
                  <w:left w:w="144" w:type="dxa"/>
                  <w:bottom w:w="72" w:type="dxa"/>
                  <w:right w:w="144" w:type="dxa"/>
                </w:tcMar>
                <w:hideMark/>
              </w:tcPr>
            </w:tcPrChange>
          </w:tcPr>
          <w:p w:rsidR="00153923" w:rsidRPr="00F927DB" w:rsidRDefault="00F927DB" w:rsidP="00F927DB">
            <w:pPr>
              <w:rPr>
                <w:ins w:id="2643" w:author="mpark1" w:date="2013-03-18T18:32:00Z"/>
                <w:lang w:val="en-US"/>
              </w:rPr>
            </w:pPr>
            <w:ins w:id="2644" w:author="mpark1" w:date="2013-03-18T18:32:00Z">
              <w:r w:rsidRPr="00F927DB">
                <w:rPr>
                  <w:lang w:val="en-US"/>
                </w:rPr>
                <w:t>+4/-6</w:t>
              </w:r>
            </w:ins>
          </w:p>
        </w:tc>
      </w:tr>
      <w:tr w:rsidR="00F927DB" w:rsidRPr="00F927DB" w:rsidTr="005A7AD7">
        <w:trPr>
          <w:trHeight w:val="584"/>
          <w:ins w:id="2645" w:author="mpark1" w:date="2013-03-18T18:32:00Z"/>
          <w:trPrChange w:id="2646" w:author="mpark1" w:date="2013-03-20T10:50:00Z">
            <w:trPr>
              <w:gridBefore w:val="1"/>
              <w:trHeight w:val="584"/>
            </w:trPr>
          </w:trPrChange>
        </w:trPr>
        <w:tc>
          <w:tcPr>
            <w:tcW w:w="0" w:type="auto"/>
            <w:vMerge w:val="restart"/>
            <w:shd w:val="clear" w:color="auto" w:fill="auto"/>
            <w:tcMar>
              <w:top w:w="72" w:type="dxa"/>
              <w:left w:w="144" w:type="dxa"/>
              <w:bottom w:w="72" w:type="dxa"/>
              <w:right w:w="144" w:type="dxa"/>
            </w:tcMar>
            <w:hideMark/>
            <w:tcPrChange w:id="2647" w:author="mpark1" w:date="2013-03-20T10:50:00Z">
              <w:tcPr>
                <w:tcW w:w="0" w:type="auto"/>
                <w:gridSpan w:val="2"/>
                <w:vMerge w:val="restart"/>
                <w:shd w:val="clear" w:color="auto" w:fill="auto"/>
                <w:tcMar>
                  <w:top w:w="72" w:type="dxa"/>
                  <w:left w:w="144" w:type="dxa"/>
                  <w:bottom w:w="72" w:type="dxa"/>
                  <w:right w:w="144" w:type="dxa"/>
                </w:tcMar>
                <w:hideMark/>
              </w:tcPr>
            </w:tcPrChange>
          </w:tcPr>
          <w:p w:rsidR="00153923" w:rsidRPr="00F927DB" w:rsidRDefault="00F927DB" w:rsidP="00F927DB">
            <w:pPr>
              <w:rPr>
                <w:ins w:id="2648" w:author="mpark1" w:date="2013-03-18T18:32:00Z"/>
                <w:lang w:val="en-US"/>
              </w:rPr>
            </w:pPr>
            <w:ins w:id="2649" w:author="mpark1" w:date="2013-03-18T18:32:00Z">
              <w:r w:rsidRPr="00F927DB">
                <w:rPr>
                  <w:lang w:val="en-US"/>
                </w:rPr>
                <w:t>16</w:t>
              </w:r>
            </w:ins>
          </w:p>
        </w:tc>
        <w:tc>
          <w:tcPr>
            <w:tcW w:w="0" w:type="auto"/>
            <w:vMerge w:val="restart"/>
            <w:shd w:val="clear" w:color="auto" w:fill="auto"/>
            <w:tcMar>
              <w:top w:w="72" w:type="dxa"/>
              <w:left w:w="144" w:type="dxa"/>
              <w:bottom w:w="72" w:type="dxa"/>
              <w:right w:w="144" w:type="dxa"/>
            </w:tcMar>
            <w:hideMark/>
            <w:tcPrChange w:id="2650" w:author="mpark1" w:date="2013-03-20T10:50:00Z">
              <w:tcPr>
                <w:tcW w:w="0" w:type="auto"/>
                <w:gridSpan w:val="2"/>
                <w:vMerge w:val="restart"/>
                <w:shd w:val="clear" w:color="auto" w:fill="auto"/>
                <w:tcMar>
                  <w:top w:w="72" w:type="dxa"/>
                  <w:left w:w="144" w:type="dxa"/>
                  <w:bottom w:w="72" w:type="dxa"/>
                  <w:right w:w="144" w:type="dxa"/>
                </w:tcMar>
                <w:hideMark/>
              </w:tcPr>
            </w:tcPrChange>
          </w:tcPr>
          <w:p w:rsidR="00F927DB" w:rsidRPr="00F927DB" w:rsidRDefault="00F927DB" w:rsidP="00F927DB">
            <w:pPr>
              <w:rPr>
                <w:ins w:id="2651" w:author="mpark1" w:date="2013-03-18T18:32:00Z"/>
                <w:lang w:val="en-US"/>
              </w:rPr>
            </w:pPr>
            <w:ins w:id="2652" w:author="mpark1" w:date="2013-03-18T18:32:00Z">
              <w:r w:rsidRPr="00F927DB">
                <w:rPr>
                  <w:lang w:val="en-US"/>
                </w:rPr>
                <w:t>-172 to -163, -157 to -145,</w:t>
              </w:r>
            </w:ins>
          </w:p>
          <w:p w:rsidR="00153923" w:rsidRPr="00F927DB" w:rsidRDefault="00F927DB" w:rsidP="00F927DB">
            <w:pPr>
              <w:rPr>
                <w:ins w:id="2653" w:author="mpark1" w:date="2013-03-18T18:32:00Z"/>
                <w:lang w:val="en-US"/>
              </w:rPr>
            </w:pPr>
            <w:ins w:id="2654" w:author="mpark1" w:date="2013-03-18T18:32:00Z">
              <w:r w:rsidRPr="00F927DB">
                <w:rPr>
                  <w:lang w:val="en-US"/>
                </w:rPr>
                <w:t>-143 to -131, -125 to -113, -111 to     -99, -93 to -81, -79 to -67, -61 to -49, -47 to -44, +44 to +47, +49 to +61, +67 to +79, +81 to +93, +99 to +111, +113 to +125, +131 to +143, +145 to +157, and +163 to +172</w:t>
              </w:r>
            </w:ins>
          </w:p>
        </w:tc>
        <w:tc>
          <w:tcPr>
            <w:tcW w:w="0" w:type="auto"/>
            <w:shd w:val="clear" w:color="auto" w:fill="auto"/>
            <w:tcMar>
              <w:top w:w="72" w:type="dxa"/>
              <w:left w:w="144" w:type="dxa"/>
              <w:bottom w:w="72" w:type="dxa"/>
              <w:right w:w="144" w:type="dxa"/>
            </w:tcMar>
            <w:hideMark/>
            <w:tcPrChange w:id="2655"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656" w:author="mpark1" w:date="2013-03-18T18:32:00Z"/>
                <w:lang w:val="en-US"/>
              </w:rPr>
            </w:pPr>
            <w:ins w:id="2657" w:author="mpark1" w:date="2013-03-18T18:32:00Z">
              <w:r w:rsidRPr="00F927DB">
                <w:rPr>
                  <w:lang w:val="en-US"/>
                </w:rPr>
                <w:t xml:space="preserve">-172 to -163, -157 to -145, -143 to -131, -125 to -113, </w:t>
              </w:r>
            </w:ins>
          </w:p>
          <w:p w:rsidR="00153923" w:rsidRPr="00F927DB" w:rsidRDefault="00F927DB" w:rsidP="00F927DB">
            <w:pPr>
              <w:rPr>
                <w:ins w:id="2658" w:author="mpark1" w:date="2013-03-18T18:32:00Z"/>
                <w:lang w:val="en-US"/>
              </w:rPr>
            </w:pPr>
            <w:ins w:id="2659" w:author="mpark1" w:date="2013-03-18T18:32:00Z">
              <w:r w:rsidRPr="00F927DB">
                <w:rPr>
                  <w:lang w:val="en-US"/>
                </w:rPr>
                <w:t>-111 to -99, -93 to -81, -79 to -67, -61 to -49, -47 to -44, +44 to +47, +49 to +61, +67 to +79, +81 to +93, +99 to +111, +113 to +125, +131 to +143, +145 to +157, and +163 to +172</w:t>
              </w:r>
            </w:ins>
          </w:p>
        </w:tc>
        <w:tc>
          <w:tcPr>
            <w:tcW w:w="1316" w:type="dxa"/>
            <w:shd w:val="clear" w:color="auto" w:fill="auto"/>
            <w:tcMar>
              <w:top w:w="72" w:type="dxa"/>
              <w:left w:w="144" w:type="dxa"/>
              <w:bottom w:w="72" w:type="dxa"/>
              <w:right w:w="144" w:type="dxa"/>
            </w:tcMar>
            <w:hideMark/>
            <w:tcPrChange w:id="2660" w:author="mpark1" w:date="2013-03-20T10:50:00Z">
              <w:tcPr>
                <w:tcW w:w="0" w:type="auto"/>
                <w:gridSpan w:val="2"/>
                <w:shd w:val="clear" w:color="auto" w:fill="auto"/>
                <w:tcMar>
                  <w:top w:w="72" w:type="dxa"/>
                  <w:left w:w="144" w:type="dxa"/>
                  <w:bottom w:w="72" w:type="dxa"/>
                  <w:right w:w="144" w:type="dxa"/>
                </w:tcMar>
                <w:hideMark/>
              </w:tcPr>
            </w:tcPrChange>
          </w:tcPr>
          <w:p w:rsidR="00153923" w:rsidRPr="00F927DB" w:rsidRDefault="00F927DB" w:rsidP="00F927DB">
            <w:pPr>
              <w:rPr>
                <w:ins w:id="2661" w:author="mpark1" w:date="2013-03-18T18:32:00Z"/>
                <w:lang w:val="en-US"/>
              </w:rPr>
            </w:pPr>
            <w:ins w:id="2662" w:author="mpark1" w:date="2013-03-18T18:32:00Z">
              <w:r w:rsidRPr="00F927DB">
                <w:rPr>
                  <w:lang w:val="en-US"/>
                </w:rPr>
                <w:t>±4</w:t>
              </w:r>
            </w:ins>
          </w:p>
        </w:tc>
      </w:tr>
      <w:tr w:rsidR="00F927DB" w:rsidRPr="00F927DB" w:rsidTr="005A7AD7">
        <w:trPr>
          <w:trHeight w:val="584"/>
          <w:ins w:id="2663" w:author="mpark1" w:date="2013-03-18T18:32:00Z"/>
          <w:trPrChange w:id="2664" w:author="mpark1" w:date="2013-03-20T10:50:00Z">
            <w:trPr>
              <w:gridAfter w:val="0"/>
              <w:trHeight w:val="584"/>
            </w:trPr>
          </w:trPrChange>
        </w:trPr>
        <w:tc>
          <w:tcPr>
            <w:tcW w:w="0" w:type="auto"/>
            <w:vMerge/>
            <w:shd w:val="clear" w:color="auto" w:fill="auto"/>
            <w:vAlign w:val="center"/>
            <w:hideMark/>
            <w:tcPrChange w:id="2665" w:author="mpark1" w:date="2013-03-20T10:50:00Z">
              <w:tcPr>
                <w:tcW w:w="0" w:type="auto"/>
                <w:gridSpan w:val="2"/>
                <w:vMerge/>
                <w:shd w:val="clear" w:color="auto" w:fill="auto"/>
                <w:vAlign w:val="center"/>
                <w:hideMark/>
              </w:tcPr>
            </w:tcPrChange>
          </w:tcPr>
          <w:p w:rsidR="00F927DB" w:rsidRPr="00F927DB" w:rsidRDefault="00F927DB" w:rsidP="00F927DB">
            <w:pPr>
              <w:rPr>
                <w:ins w:id="2666" w:author="mpark1" w:date="2013-03-18T18:32:00Z"/>
                <w:lang w:val="en-US"/>
              </w:rPr>
            </w:pPr>
          </w:p>
        </w:tc>
        <w:tc>
          <w:tcPr>
            <w:tcW w:w="0" w:type="auto"/>
            <w:vMerge/>
            <w:shd w:val="clear" w:color="auto" w:fill="auto"/>
            <w:vAlign w:val="center"/>
            <w:hideMark/>
            <w:tcPrChange w:id="2667" w:author="mpark1" w:date="2013-03-20T10:50:00Z">
              <w:tcPr>
                <w:tcW w:w="0" w:type="auto"/>
                <w:gridSpan w:val="2"/>
                <w:vMerge/>
                <w:shd w:val="clear" w:color="auto" w:fill="auto"/>
                <w:vAlign w:val="center"/>
                <w:hideMark/>
              </w:tcPr>
            </w:tcPrChange>
          </w:tcPr>
          <w:p w:rsidR="00F927DB" w:rsidRPr="00F927DB" w:rsidRDefault="00F927DB" w:rsidP="00F927DB">
            <w:pPr>
              <w:rPr>
                <w:ins w:id="2668" w:author="mpark1" w:date="2013-03-18T18:32:00Z"/>
                <w:lang w:val="en-US"/>
              </w:rPr>
            </w:pPr>
          </w:p>
        </w:tc>
        <w:tc>
          <w:tcPr>
            <w:tcW w:w="0" w:type="auto"/>
            <w:shd w:val="clear" w:color="auto" w:fill="auto"/>
            <w:tcMar>
              <w:top w:w="72" w:type="dxa"/>
              <w:left w:w="144" w:type="dxa"/>
              <w:bottom w:w="72" w:type="dxa"/>
              <w:right w:w="144" w:type="dxa"/>
            </w:tcMar>
            <w:hideMark/>
            <w:tcPrChange w:id="2669" w:author="mpark1" w:date="2013-03-20T10:50:00Z">
              <w:tcPr>
                <w:tcW w:w="0" w:type="auto"/>
                <w:gridSpan w:val="2"/>
                <w:shd w:val="clear" w:color="auto" w:fill="auto"/>
                <w:tcMar>
                  <w:top w:w="72" w:type="dxa"/>
                  <w:left w:w="144" w:type="dxa"/>
                  <w:bottom w:w="72" w:type="dxa"/>
                  <w:right w:w="144" w:type="dxa"/>
                </w:tcMar>
                <w:hideMark/>
              </w:tcPr>
            </w:tcPrChange>
          </w:tcPr>
          <w:p w:rsidR="00F927DB" w:rsidRPr="00F927DB" w:rsidRDefault="00F927DB" w:rsidP="00F927DB">
            <w:pPr>
              <w:rPr>
                <w:ins w:id="2670" w:author="mpark1" w:date="2013-03-18T18:32:00Z"/>
                <w:lang w:val="en-US"/>
              </w:rPr>
            </w:pPr>
            <w:ins w:id="2671" w:author="mpark1" w:date="2013-03-18T18:32:00Z">
              <w:r w:rsidRPr="00F927DB">
                <w:rPr>
                  <w:lang w:val="en-US"/>
                </w:rPr>
                <w:t xml:space="preserve">-253 to -241, -239 to -227, -221 to -209, -207 to -195, </w:t>
              </w:r>
            </w:ins>
          </w:p>
          <w:p w:rsidR="00F927DB" w:rsidRPr="00F927DB" w:rsidRDefault="00F927DB" w:rsidP="00F927DB">
            <w:pPr>
              <w:rPr>
                <w:ins w:id="2672" w:author="mpark1" w:date="2013-03-18T18:32:00Z"/>
                <w:lang w:val="en-US"/>
              </w:rPr>
            </w:pPr>
            <w:ins w:id="2673" w:author="mpark1" w:date="2013-03-18T18:32:00Z">
              <w:r w:rsidRPr="00F927DB">
                <w:rPr>
                  <w:lang w:val="en-US"/>
                </w:rPr>
                <w:t>-189 to -177, -175 to -173, -43 to -35, -29 to -17, -15 to</w:t>
              </w:r>
            </w:ins>
          </w:p>
          <w:p w:rsidR="00153923" w:rsidRPr="00F927DB" w:rsidRDefault="00F927DB" w:rsidP="00F927DB">
            <w:pPr>
              <w:rPr>
                <w:ins w:id="2674" w:author="mpark1" w:date="2013-03-18T18:32:00Z"/>
                <w:lang w:val="en-US"/>
              </w:rPr>
            </w:pPr>
            <w:ins w:id="2675" w:author="mpark1" w:date="2013-03-18T18:32:00Z">
              <w:r w:rsidRPr="00F927DB">
                <w:rPr>
                  <w:lang w:val="en-US"/>
                </w:rPr>
                <w:t>-3, +3 to +15, +17 to +29, +35 to +43,+173 to +175, +177 to +189, +195 to +207, +209 to +221, +227 to +239, and +241 to +253</w:t>
              </w:r>
            </w:ins>
          </w:p>
        </w:tc>
        <w:tc>
          <w:tcPr>
            <w:tcW w:w="1316" w:type="dxa"/>
            <w:shd w:val="clear" w:color="auto" w:fill="auto"/>
            <w:tcMar>
              <w:top w:w="72" w:type="dxa"/>
              <w:left w:w="144" w:type="dxa"/>
              <w:bottom w:w="72" w:type="dxa"/>
              <w:right w:w="144" w:type="dxa"/>
            </w:tcMar>
            <w:hideMark/>
            <w:tcPrChange w:id="2676" w:author="mpark1" w:date="2013-03-20T10:50:00Z">
              <w:tcPr>
                <w:tcW w:w="1316" w:type="dxa"/>
                <w:gridSpan w:val="2"/>
                <w:shd w:val="clear" w:color="auto" w:fill="auto"/>
                <w:tcMar>
                  <w:top w:w="72" w:type="dxa"/>
                  <w:left w:w="144" w:type="dxa"/>
                  <w:bottom w:w="72" w:type="dxa"/>
                  <w:right w:w="144" w:type="dxa"/>
                </w:tcMar>
                <w:hideMark/>
              </w:tcPr>
            </w:tcPrChange>
          </w:tcPr>
          <w:p w:rsidR="00153923" w:rsidRPr="00F927DB" w:rsidRDefault="00F927DB" w:rsidP="00F927DB">
            <w:pPr>
              <w:rPr>
                <w:ins w:id="2677" w:author="mpark1" w:date="2013-03-18T18:32:00Z"/>
                <w:lang w:val="en-US"/>
              </w:rPr>
            </w:pPr>
            <w:ins w:id="2678" w:author="mpark1" w:date="2013-03-18T18:32:00Z">
              <w:r w:rsidRPr="00F927DB">
                <w:rPr>
                  <w:lang w:val="en-US"/>
                </w:rPr>
                <w:t>+4/-6</w:t>
              </w:r>
            </w:ins>
          </w:p>
        </w:tc>
      </w:tr>
    </w:tbl>
    <w:p w:rsidR="00F927DB" w:rsidRPr="00F927DB" w:rsidRDefault="00F927DB" w:rsidP="005A7AD7">
      <w:pPr>
        <w:ind w:left="720"/>
        <w:rPr>
          <w:lang w:val="en-US"/>
        </w:rPr>
        <w:pPrChange w:id="2679" w:author="mpark1" w:date="2013-03-20T10:50:00Z">
          <w:pPr/>
        </w:pPrChange>
      </w:pPr>
    </w:p>
    <w:p w:rsidR="00CB2E9D" w:rsidRDefault="00856898" w:rsidP="005A7AD7">
      <w:pPr>
        <w:pStyle w:val="Heading1"/>
        <w:ind w:left="720"/>
        <w:pPrChange w:id="2680" w:author="mpark1" w:date="2013-03-20T10:50:00Z">
          <w:pPr>
            <w:pStyle w:val="Heading1"/>
          </w:pPr>
        </w:pPrChange>
      </w:pPr>
      <w:r>
        <w:t xml:space="preserve">4 </w:t>
      </w:r>
      <w:r w:rsidR="00496E51">
        <w:t>MAC</w:t>
      </w:r>
      <w:r w:rsidR="00366F1C">
        <w:t xml:space="preserve"> Layer</w:t>
      </w:r>
      <w:r w:rsidR="00496E51">
        <w:t xml:space="preserve"> </w:t>
      </w:r>
    </w:p>
    <w:p w:rsidR="007D6D53" w:rsidRDefault="007D6D53" w:rsidP="005A7AD7">
      <w:pPr>
        <w:ind w:left="720"/>
        <w:pPrChange w:id="2681" w:author="mpark1" w:date="2013-03-20T10:50:00Z">
          <w:pPr/>
        </w:pPrChange>
      </w:pPr>
    </w:p>
    <w:p w:rsidR="007D6D53" w:rsidRPr="007D6D53" w:rsidRDefault="007D6D53" w:rsidP="005A7AD7">
      <w:pPr>
        <w:ind w:left="720"/>
        <w:pPrChange w:id="2682" w:author="mpark1" w:date="2013-03-20T10:50:00Z">
          <w:pPr/>
        </w:pPrChange>
      </w:pPr>
      <w:r>
        <w:t xml:space="preserve">This section describes the functional blocks </w:t>
      </w:r>
      <w:r w:rsidR="00366F1C">
        <w:t>of</w:t>
      </w:r>
      <w:r>
        <w:t xml:space="preserve"> the MAC layer.</w:t>
      </w:r>
    </w:p>
    <w:p w:rsidR="00751913" w:rsidRDefault="00496E51" w:rsidP="005A7AD7">
      <w:pPr>
        <w:pStyle w:val="Heading2"/>
        <w:ind w:left="720"/>
        <w:pPrChange w:id="2683" w:author="mpark1" w:date="2013-03-20T10:50:00Z">
          <w:pPr>
            <w:pStyle w:val="Heading2"/>
          </w:pPr>
        </w:pPrChange>
      </w:pPr>
      <w:r>
        <w:t>4.1 Power Sav</w:t>
      </w:r>
      <w:r w:rsidR="00D939E4">
        <w:t>e</w:t>
      </w:r>
    </w:p>
    <w:p w:rsidR="00746E26" w:rsidRDefault="001B37B8" w:rsidP="005A7AD7">
      <w:pPr>
        <w:ind w:left="720"/>
        <w:rPr>
          <w:b/>
          <w:bCs/>
          <w:u w:val="single"/>
          <w:lang w:val="en-US"/>
        </w:rPr>
        <w:pPrChange w:id="2684" w:author="mpark1" w:date="2013-03-20T10:50:00Z">
          <w:pPr/>
        </w:pPrChange>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5A7AD7">
      <w:pPr>
        <w:ind w:left="720"/>
        <w:rPr>
          <w:lang w:val="en-US"/>
        </w:rPr>
        <w:pPrChange w:id="2685" w:author="mpark1" w:date="2013-03-20T10:50:00Z">
          <w:pPr/>
        </w:pPrChange>
      </w:pPr>
      <w:r>
        <w:rPr>
          <w:lang w:val="en-US"/>
        </w:rPr>
        <w:t>R.4.1.B: The 802.11ah draft specification shall define the following operation mode. [12/127r1]</w:t>
      </w:r>
    </w:p>
    <w:p w:rsidR="004E1F3D" w:rsidRPr="00632EB4" w:rsidRDefault="004E1F3D" w:rsidP="005A7AD7">
      <w:pPr>
        <w:pStyle w:val="ListParagraph"/>
        <w:numPr>
          <w:ilvl w:val="0"/>
          <w:numId w:val="16"/>
        </w:numPr>
        <w:ind w:left="1440"/>
        <w:pPrChange w:id="2686" w:author="mpark1" w:date="2013-03-20T10:50:00Z">
          <w:pPr>
            <w:pStyle w:val="ListParagraph"/>
            <w:numPr>
              <w:numId w:val="16"/>
            </w:numPr>
            <w:ind w:hanging="360"/>
          </w:pPr>
        </w:pPrChange>
      </w:pPr>
      <w:r w:rsidRPr="00632EB4">
        <w:t>STA may send a PS-Poll at any time</w:t>
      </w:r>
    </w:p>
    <w:p w:rsidR="004E1F3D" w:rsidRPr="00632EB4" w:rsidRDefault="004E1F3D" w:rsidP="005A7AD7">
      <w:pPr>
        <w:pStyle w:val="ListParagraph"/>
        <w:numPr>
          <w:ilvl w:val="0"/>
          <w:numId w:val="16"/>
        </w:numPr>
        <w:ind w:left="1440"/>
        <w:pPrChange w:id="2687" w:author="mpark1" w:date="2013-03-20T10:50:00Z">
          <w:pPr>
            <w:pStyle w:val="ListParagraph"/>
            <w:numPr>
              <w:numId w:val="16"/>
            </w:numPr>
            <w:ind w:hanging="360"/>
          </w:pPr>
        </w:pPrChange>
      </w:pPr>
      <w:r w:rsidRPr="00632EB4">
        <w:t xml:space="preserve">AP shall respond immediately to a PS Poll with either </w:t>
      </w:r>
    </w:p>
    <w:p w:rsidR="004E1F3D" w:rsidRPr="00632EB4" w:rsidRDefault="004E1F3D" w:rsidP="005A7AD7">
      <w:pPr>
        <w:pStyle w:val="ListParagraph"/>
        <w:numPr>
          <w:ilvl w:val="1"/>
          <w:numId w:val="16"/>
        </w:numPr>
        <w:ind w:left="2160"/>
        <w:pPrChange w:id="2688" w:author="mpark1" w:date="2013-03-20T10:50:00Z">
          <w:pPr>
            <w:pStyle w:val="ListParagraph"/>
            <w:numPr>
              <w:ilvl w:val="1"/>
              <w:numId w:val="16"/>
            </w:numPr>
            <w:ind w:left="1440" w:hanging="360"/>
          </w:pPr>
        </w:pPrChange>
      </w:pPr>
      <w:r w:rsidRPr="00632EB4">
        <w:t>Data for the requesting STA, or</w:t>
      </w:r>
    </w:p>
    <w:p w:rsidR="004E1F3D" w:rsidRPr="00632EB4" w:rsidRDefault="004E1F3D" w:rsidP="005A7AD7">
      <w:pPr>
        <w:pStyle w:val="ListParagraph"/>
        <w:numPr>
          <w:ilvl w:val="1"/>
          <w:numId w:val="16"/>
        </w:numPr>
        <w:ind w:left="2160"/>
        <w:pPrChange w:id="2689" w:author="mpark1" w:date="2013-03-20T10:50:00Z">
          <w:pPr>
            <w:pStyle w:val="ListParagraph"/>
            <w:numPr>
              <w:ilvl w:val="1"/>
              <w:numId w:val="16"/>
            </w:numPr>
            <w:ind w:left="1440" w:hanging="360"/>
          </w:pPr>
        </w:pPrChange>
      </w:pPr>
      <w:r w:rsidRPr="00632EB4">
        <w:t xml:space="preserve">ACK frame with 1bit-field indicating </w:t>
      </w:r>
    </w:p>
    <w:p w:rsidR="004E1F3D" w:rsidRPr="00632EB4" w:rsidRDefault="004E1F3D" w:rsidP="005A7AD7">
      <w:pPr>
        <w:pStyle w:val="ListParagraph"/>
        <w:numPr>
          <w:ilvl w:val="2"/>
          <w:numId w:val="16"/>
        </w:numPr>
        <w:ind w:left="2880"/>
        <w:pPrChange w:id="2690" w:author="mpark1" w:date="2013-03-20T10:50:00Z">
          <w:pPr>
            <w:pStyle w:val="ListParagraph"/>
            <w:numPr>
              <w:ilvl w:val="2"/>
              <w:numId w:val="16"/>
            </w:numPr>
            <w:ind w:left="2160" w:hanging="180"/>
          </w:pPr>
        </w:pPrChange>
      </w:pPr>
      <w:r w:rsidRPr="00632EB4">
        <w:t>1: traffic is buffered (as indicated in the TIM map), stay awake (i.e. a service period starts)</w:t>
      </w:r>
    </w:p>
    <w:p w:rsidR="004E1F3D" w:rsidRPr="00632EB4" w:rsidRDefault="004E1F3D" w:rsidP="005A7AD7">
      <w:pPr>
        <w:pStyle w:val="ListParagraph"/>
        <w:numPr>
          <w:ilvl w:val="2"/>
          <w:numId w:val="16"/>
        </w:numPr>
        <w:ind w:left="2880"/>
        <w:pPrChange w:id="2691" w:author="mpark1" w:date="2013-03-20T10:50:00Z">
          <w:pPr>
            <w:pStyle w:val="ListParagraph"/>
            <w:numPr>
              <w:ilvl w:val="2"/>
              <w:numId w:val="16"/>
            </w:numPr>
            <w:ind w:left="2160" w:hanging="180"/>
          </w:pPr>
        </w:pPrChange>
      </w:pPr>
      <w:r w:rsidRPr="00632EB4">
        <w:t>0: no traffic is buffered, go back to sleep</w:t>
      </w:r>
    </w:p>
    <w:p w:rsidR="008A16D4" w:rsidRPr="004E1F3D" w:rsidRDefault="004E1F3D" w:rsidP="005A7AD7">
      <w:pPr>
        <w:pStyle w:val="ListParagraph"/>
        <w:numPr>
          <w:ilvl w:val="2"/>
          <w:numId w:val="16"/>
        </w:numPr>
        <w:ind w:left="2880"/>
        <w:pPrChange w:id="2692" w:author="mpark1" w:date="2013-03-20T10:50:00Z">
          <w:pPr>
            <w:pStyle w:val="ListParagraph"/>
            <w:numPr>
              <w:ilvl w:val="2"/>
              <w:numId w:val="16"/>
            </w:numPr>
            <w:ind w:left="2160" w:hanging="180"/>
          </w:pPr>
        </w:pPrChange>
      </w:pPr>
      <w:r w:rsidRPr="00632EB4">
        <w:t>The bit used in current ACK frame format is the More Data field</w:t>
      </w:r>
    </w:p>
    <w:p w:rsidR="008A16D4" w:rsidRDefault="008A16D4" w:rsidP="005A7AD7">
      <w:pPr>
        <w:ind w:left="1080"/>
        <w:pPrChange w:id="2693" w:author="mpark1" w:date="2013-03-20T10:50:00Z">
          <w:pPr>
            <w:ind w:left="360"/>
          </w:pPr>
        </w:pPrChange>
      </w:pPr>
    </w:p>
    <w:p w:rsidR="008A16D4" w:rsidRDefault="008A16D4" w:rsidP="005A7AD7">
      <w:pPr>
        <w:ind w:left="720"/>
        <w:pPrChange w:id="2694" w:author="mpark1" w:date="2013-03-20T10:50:00Z">
          <w:pPr/>
        </w:pPrChange>
      </w:pPr>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5A7AD7">
      <w:pPr>
        <w:pStyle w:val="ListParagraph"/>
        <w:numPr>
          <w:ilvl w:val="0"/>
          <w:numId w:val="57"/>
        </w:numPr>
        <w:ind w:left="1800"/>
        <w:pPrChange w:id="2695" w:author="mpark1" w:date="2013-03-20T10:50:00Z">
          <w:pPr>
            <w:pStyle w:val="ListParagraph"/>
            <w:numPr>
              <w:numId w:val="57"/>
            </w:numPr>
            <w:ind w:left="1080" w:hanging="360"/>
          </w:pPr>
        </w:pPrChange>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5A7AD7">
      <w:pPr>
        <w:pStyle w:val="ListParagraph"/>
        <w:numPr>
          <w:ilvl w:val="0"/>
          <w:numId w:val="57"/>
        </w:numPr>
        <w:ind w:left="1800"/>
        <w:pPrChange w:id="2696" w:author="mpark1" w:date="2013-03-20T10:50:00Z">
          <w:pPr>
            <w:pStyle w:val="ListParagraph"/>
            <w:numPr>
              <w:numId w:val="57"/>
            </w:numPr>
            <w:ind w:left="1080" w:hanging="360"/>
          </w:pPr>
        </w:pPrChange>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5A7AD7">
      <w:pPr>
        <w:ind w:left="720"/>
        <w:pPrChange w:id="2697" w:author="mpark1" w:date="2013-03-20T10:50:00Z">
          <w:pPr/>
        </w:pPrChange>
      </w:pPr>
    </w:p>
    <w:p w:rsidR="008A16D4" w:rsidRDefault="008A16D4" w:rsidP="005A7AD7">
      <w:pPr>
        <w:ind w:left="1080"/>
        <w:pPrChange w:id="2698" w:author="mpark1" w:date="2013-03-20T10:50:00Z">
          <w:pPr>
            <w:ind w:left="360"/>
          </w:pPr>
        </w:pPrChange>
      </w:pPr>
    </w:p>
    <w:p w:rsidR="008A16D4" w:rsidRDefault="008A16D4" w:rsidP="005A7AD7">
      <w:pPr>
        <w:ind w:left="720"/>
        <w:pPrChange w:id="2699" w:author="mpark1" w:date="2013-03-20T10:50:00Z">
          <w:pPr/>
        </w:pPrChange>
      </w:pPr>
      <w:r>
        <w:t>R.4.1.D: The draft specification shall support that the AP shall be able to support multiple Max Idle Periods. [</w:t>
      </w:r>
      <w:r w:rsidR="000221B3">
        <w:t>May 2012 meeting minutes</w:t>
      </w:r>
      <w:r>
        <w:t>]</w:t>
      </w:r>
    </w:p>
    <w:p w:rsidR="00AE1DC6" w:rsidRDefault="00AE1DC6" w:rsidP="005A7AD7">
      <w:pPr>
        <w:ind w:left="1080"/>
        <w:pPrChange w:id="2700" w:author="mpark1" w:date="2013-03-20T10:50:00Z">
          <w:pPr>
            <w:ind w:left="360"/>
          </w:pPr>
        </w:pPrChange>
      </w:pPr>
    </w:p>
    <w:p w:rsidR="00AE1DC6" w:rsidRPr="00747768" w:rsidRDefault="00AE1DC6" w:rsidP="005A7AD7">
      <w:pPr>
        <w:ind w:left="720"/>
        <w:pPrChange w:id="2701" w:author="mpark1" w:date="2013-03-20T10:50:00Z">
          <w:pPr/>
        </w:pPrChange>
      </w:pPr>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5A7AD7">
      <w:pPr>
        <w:ind w:left="720"/>
        <w:pPrChange w:id="2702" w:author="mpark1" w:date="2013-03-20T10:50:00Z">
          <w:pPr/>
        </w:pPrChange>
      </w:pPr>
    </w:p>
    <w:p w:rsidR="007A58EA" w:rsidRDefault="007A58EA" w:rsidP="005A7AD7">
      <w:pPr>
        <w:ind w:left="720"/>
        <w:pPrChange w:id="2703" w:author="mpark1" w:date="2013-03-20T10:50:00Z">
          <w:pPr/>
        </w:pPrChange>
      </w:pPr>
      <w:r>
        <w:t>R.4.1.F: The draft specification shall support that an AP may reply to the PS-Poll with a timer indicating the re-scheduling of doze/awake time. [July 2012 meeting minutes, 11-12/409r6]</w:t>
      </w:r>
    </w:p>
    <w:p w:rsidR="007A58EA" w:rsidRDefault="007A58EA" w:rsidP="005A7AD7">
      <w:pPr>
        <w:ind w:left="720"/>
        <w:pPrChange w:id="2704" w:author="mpark1" w:date="2013-03-20T10:50:00Z">
          <w:pPr/>
        </w:pPrChange>
      </w:pPr>
    </w:p>
    <w:p w:rsidR="007A58EA" w:rsidRPr="00AE4821" w:rsidRDefault="007A58EA" w:rsidP="005A7AD7">
      <w:pPr>
        <w:numPr>
          <w:ilvl w:val="0"/>
          <w:numId w:val="73"/>
        </w:numPr>
        <w:tabs>
          <w:tab w:val="clear" w:pos="720"/>
          <w:tab w:val="num" w:pos="1440"/>
        </w:tabs>
        <w:ind w:left="1440"/>
        <w:rPr>
          <w:lang w:val="en-US"/>
        </w:rPr>
        <w:pPrChange w:id="2705" w:author="mpark1" w:date="2013-03-20T10:50:00Z">
          <w:pPr>
            <w:numPr>
              <w:numId w:val="73"/>
            </w:numPr>
            <w:tabs>
              <w:tab w:val="num" w:pos="720"/>
            </w:tabs>
            <w:ind w:left="720" w:hanging="360"/>
          </w:pPr>
        </w:pPrChange>
      </w:pPr>
      <w:r w:rsidRPr="006C345A">
        <w:rPr>
          <w:bCs/>
          <w:lang w:val="en-US"/>
        </w:rPr>
        <w:t>Re-scheduling doze/awake time</w:t>
      </w:r>
    </w:p>
    <w:p w:rsidR="007A58EA" w:rsidRPr="00AE4821" w:rsidRDefault="007A58EA" w:rsidP="005A7AD7">
      <w:pPr>
        <w:numPr>
          <w:ilvl w:val="1"/>
          <w:numId w:val="73"/>
        </w:numPr>
        <w:tabs>
          <w:tab w:val="clear" w:pos="1440"/>
          <w:tab w:val="num" w:pos="2160"/>
        </w:tabs>
        <w:ind w:left="2160"/>
        <w:rPr>
          <w:lang w:val="en-US"/>
        </w:rPr>
        <w:pPrChange w:id="2706" w:author="mpark1" w:date="2013-03-20T10:50:00Z">
          <w:pPr>
            <w:numPr>
              <w:ilvl w:val="1"/>
              <w:numId w:val="73"/>
            </w:numPr>
            <w:tabs>
              <w:tab w:val="num" w:pos="1440"/>
            </w:tabs>
            <w:ind w:left="1440" w:hanging="360"/>
          </w:pPr>
        </w:pPrChange>
      </w:pPr>
      <w:r w:rsidRPr="00AE4821">
        <w:rPr>
          <w:lang w:val="en-US"/>
        </w:rPr>
        <w:t>PS-Poll not followed by DATA or immediate ACK, AP replies to STA with a timer indicating when it should wake up again</w:t>
      </w:r>
    </w:p>
    <w:p w:rsidR="007A58EA" w:rsidRPr="00AE4821" w:rsidRDefault="007A58EA" w:rsidP="005A7AD7">
      <w:pPr>
        <w:numPr>
          <w:ilvl w:val="1"/>
          <w:numId w:val="73"/>
        </w:numPr>
        <w:tabs>
          <w:tab w:val="clear" w:pos="1440"/>
          <w:tab w:val="num" w:pos="2160"/>
        </w:tabs>
        <w:ind w:left="2160"/>
        <w:rPr>
          <w:lang w:val="en-US"/>
        </w:rPr>
        <w:pPrChange w:id="2707" w:author="mpark1" w:date="2013-03-20T10:50:00Z">
          <w:pPr>
            <w:numPr>
              <w:ilvl w:val="1"/>
              <w:numId w:val="73"/>
            </w:numPr>
            <w:tabs>
              <w:tab w:val="num" w:pos="1440"/>
            </w:tabs>
            <w:ind w:left="1440" w:hanging="360"/>
          </w:pPr>
        </w:pPrChange>
      </w:pPr>
      <w:r w:rsidRPr="00AE4821">
        <w:rPr>
          <w:lang w:val="en-US"/>
        </w:rPr>
        <w:t>The timer is considered short enough without causing too much clock drift</w:t>
      </w:r>
    </w:p>
    <w:p w:rsidR="007A58EA" w:rsidRPr="00AE4821" w:rsidRDefault="007A58EA" w:rsidP="005A7AD7">
      <w:pPr>
        <w:numPr>
          <w:ilvl w:val="1"/>
          <w:numId w:val="73"/>
        </w:numPr>
        <w:tabs>
          <w:tab w:val="clear" w:pos="1440"/>
          <w:tab w:val="num" w:pos="2160"/>
        </w:tabs>
        <w:ind w:left="2160"/>
        <w:rPr>
          <w:lang w:val="en-US"/>
        </w:rPr>
        <w:pPrChange w:id="2708" w:author="mpark1" w:date="2013-03-20T10:50:00Z">
          <w:pPr>
            <w:numPr>
              <w:ilvl w:val="1"/>
              <w:numId w:val="73"/>
            </w:numPr>
            <w:tabs>
              <w:tab w:val="num" w:pos="1440"/>
            </w:tabs>
            <w:ind w:left="1440" w:hanging="360"/>
          </w:pPr>
        </w:pPrChange>
      </w:pPr>
      <w:r w:rsidRPr="00AE4821">
        <w:rPr>
          <w:lang w:val="en-US"/>
        </w:rPr>
        <w:t>The reply may contain traffic indication for STAs</w:t>
      </w:r>
    </w:p>
    <w:p w:rsidR="007A58EA" w:rsidRPr="00AE4821" w:rsidRDefault="007A58EA" w:rsidP="005A7AD7">
      <w:pPr>
        <w:numPr>
          <w:ilvl w:val="2"/>
          <w:numId w:val="73"/>
        </w:numPr>
        <w:tabs>
          <w:tab w:val="clear" w:pos="2160"/>
          <w:tab w:val="num" w:pos="2880"/>
        </w:tabs>
        <w:ind w:left="2880"/>
        <w:rPr>
          <w:lang w:val="en-US"/>
        </w:rPr>
        <w:pPrChange w:id="2709" w:author="mpark1" w:date="2013-03-20T10:50:00Z">
          <w:pPr>
            <w:numPr>
              <w:ilvl w:val="2"/>
              <w:numId w:val="73"/>
            </w:numPr>
            <w:tabs>
              <w:tab w:val="num" w:pos="2160"/>
            </w:tabs>
            <w:ind w:left="2160" w:hanging="360"/>
          </w:pPr>
        </w:pPrChange>
      </w:pPr>
      <w:r w:rsidRPr="00AE4821">
        <w:rPr>
          <w:lang w:val="en-US"/>
        </w:rPr>
        <w:t>If PS-Polling STA knows no buffered frame, it goes to sleep</w:t>
      </w:r>
    </w:p>
    <w:p w:rsidR="007A58EA" w:rsidRPr="00AE4821" w:rsidRDefault="007A58EA" w:rsidP="005A7AD7">
      <w:pPr>
        <w:numPr>
          <w:ilvl w:val="2"/>
          <w:numId w:val="73"/>
        </w:numPr>
        <w:tabs>
          <w:tab w:val="clear" w:pos="2160"/>
          <w:tab w:val="num" w:pos="2880"/>
        </w:tabs>
        <w:ind w:left="2880"/>
        <w:rPr>
          <w:lang w:val="en-US"/>
        </w:rPr>
        <w:pPrChange w:id="2710" w:author="mpark1" w:date="2013-03-20T10:50:00Z">
          <w:pPr>
            <w:numPr>
              <w:ilvl w:val="2"/>
              <w:numId w:val="73"/>
            </w:numPr>
            <w:tabs>
              <w:tab w:val="num" w:pos="2160"/>
            </w:tabs>
            <w:ind w:left="2160" w:hanging="360"/>
          </w:pPr>
        </w:pPrChange>
      </w:pPr>
      <w:r w:rsidRPr="00AE4821">
        <w:rPr>
          <w:lang w:val="en-US"/>
        </w:rPr>
        <w:t>If PS-Polling STA knows buffered frame for itself, it may go to sleep and wake up again after timer expires</w:t>
      </w:r>
    </w:p>
    <w:p w:rsidR="007A58EA" w:rsidRPr="00AE4821" w:rsidRDefault="007A58EA" w:rsidP="005A7AD7">
      <w:pPr>
        <w:numPr>
          <w:ilvl w:val="2"/>
          <w:numId w:val="73"/>
        </w:numPr>
        <w:tabs>
          <w:tab w:val="clear" w:pos="2160"/>
          <w:tab w:val="num" w:pos="2880"/>
        </w:tabs>
        <w:ind w:left="2880"/>
        <w:rPr>
          <w:lang w:val="en-US"/>
        </w:rPr>
        <w:pPrChange w:id="2711" w:author="mpark1" w:date="2013-03-20T10:50:00Z">
          <w:pPr>
            <w:numPr>
              <w:ilvl w:val="2"/>
              <w:numId w:val="73"/>
            </w:numPr>
            <w:tabs>
              <w:tab w:val="num" w:pos="2160"/>
            </w:tabs>
            <w:ind w:left="2160" w:hanging="360"/>
          </w:pPr>
        </w:pPrChange>
      </w:pPr>
      <w:r w:rsidRPr="00AE4821">
        <w:rPr>
          <w:lang w:val="en-US"/>
        </w:rPr>
        <w:t>Other STAs may make use of this timer</w:t>
      </w:r>
    </w:p>
    <w:p w:rsidR="007A58EA" w:rsidRPr="00AE4821" w:rsidRDefault="007A58EA" w:rsidP="005A7AD7">
      <w:pPr>
        <w:numPr>
          <w:ilvl w:val="1"/>
          <w:numId w:val="73"/>
        </w:numPr>
        <w:tabs>
          <w:tab w:val="clear" w:pos="1440"/>
          <w:tab w:val="num" w:pos="2160"/>
        </w:tabs>
        <w:ind w:left="2160"/>
        <w:rPr>
          <w:lang w:val="en-US"/>
        </w:rPr>
        <w:pPrChange w:id="2712" w:author="mpark1" w:date="2013-03-20T10:50:00Z">
          <w:pPr>
            <w:numPr>
              <w:ilvl w:val="1"/>
              <w:numId w:val="73"/>
            </w:numPr>
            <w:tabs>
              <w:tab w:val="num" w:pos="1440"/>
            </w:tabs>
            <w:ind w:left="1440" w:hanging="360"/>
          </w:pPr>
        </w:pPrChange>
      </w:pPr>
      <w:r w:rsidRPr="00AE4821">
        <w:rPr>
          <w:lang w:val="en-US"/>
        </w:rPr>
        <w:t>STA can re-sync to the beacon with the help of the timer</w:t>
      </w:r>
    </w:p>
    <w:p w:rsidR="007A58EA" w:rsidRPr="00AE4821" w:rsidRDefault="007A58EA" w:rsidP="005A7AD7">
      <w:pPr>
        <w:numPr>
          <w:ilvl w:val="1"/>
          <w:numId w:val="73"/>
        </w:numPr>
        <w:tabs>
          <w:tab w:val="clear" w:pos="1440"/>
          <w:tab w:val="num" w:pos="2160"/>
        </w:tabs>
        <w:ind w:left="2160"/>
        <w:rPr>
          <w:lang w:val="en-US"/>
        </w:rPr>
        <w:pPrChange w:id="2713" w:author="mpark1" w:date="2013-03-20T10:50:00Z">
          <w:pPr>
            <w:numPr>
              <w:ilvl w:val="1"/>
              <w:numId w:val="73"/>
            </w:numPr>
            <w:tabs>
              <w:tab w:val="num" w:pos="1440"/>
            </w:tabs>
            <w:ind w:left="1440" w:hanging="360"/>
          </w:pPr>
        </w:pPrChange>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5A7AD7">
      <w:pPr>
        <w:ind w:left="720"/>
        <w:rPr>
          <w:lang w:val="en-US"/>
        </w:rPr>
        <w:pPrChange w:id="2714" w:author="mpark1" w:date="2013-03-20T10:50:00Z">
          <w:pPr/>
        </w:pPrChange>
      </w:pPr>
    </w:p>
    <w:p w:rsidR="002A324E" w:rsidRDefault="002A324E" w:rsidP="005A7AD7">
      <w:pPr>
        <w:ind w:left="720"/>
        <w:rPr>
          <w:lang w:val="en-US"/>
        </w:rPr>
        <w:pPrChange w:id="2715" w:author="mpark1" w:date="2013-03-20T10:50:00Z">
          <w:pPr/>
        </w:pPrChange>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5A7AD7">
      <w:pPr>
        <w:ind w:left="720"/>
        <w:jc w:val="center"/>
        <w:rPr>
          <w:lang w:val="en-US"/>
        </w:rPr>
        <w:pPrChange w:id="2716" w:author="mpark1" w:date="2013-03-20T10:50:00Z">
          <w:pPr>
            <w:jc w:val="center"/>
          </w:pPr>
        </w:pPrChange>
      </w:pPr>
      <w:r>
        <w:rPr>
          <w:noProof/>
          <w:lang w:val="en-US" w:eastAsia="ko-KR"/>
        </w:rPr>
        <w:drawing>
          <wp:inline distT="0" distB="0" distL="0" distR="0" wp14:anchorId="42C9F32B" wp14:editId="58829DFF">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5A7AD7">
      <w:pPr>
        <w:pStyle w:val="ListParagraph"/>
        <w:numPr>
          <w:ilvl w:val="0"/>
          <w:numId w:val="79"/>
        </w:numPr>
        <w:ind w:left="1440"/>
        <w:rPr>
          <w:lang w:val="en-US"/>
        </w:rPr>
        <w:pPrChange w:id="2717" w:author="mpark1" w:date="2013-03-20T10:50:00Z">
          <w:pPr>
            <w:pStyle w:val="ListParagraph"/>
            <w:numPr>
              <w:numId w:val="79"/>
            </w:numPr>
            <w:ind w:hanging="360"/>
          </w:pPr>
        </w:pPrChange>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5A7AD7">
      <w:pPr>
        <w:ind w:left="1080"/>
        <w:rPr>
          <w:lang w:val="en-US"/>
        </w:rPr>
        <w:pPrChange w:id="2718" w:author="mpark1" w:date="2013-03-20T10:50:00Z">
          <w:pPr>
            <w:ind w:left="360"/>
          </w:pPr>
        </w:pPrChange>
      </w:pPr>
    </w:p>
    <w:tbl>
      <w:tblPr>
        <w:tblStyle w:val="TableGrid"/>
        <w:tblW w:w="0" w:type="auto"/>
        <w:jc w:val="center"/>
        <w:tblInd w:w="-450" w:type="dxa"/>
        <w:tblLayout w:type="fixed"/>
        <w:tblLook w:val="0000" w:firstRow="0" w:lastRow="0" w:firstColumn="0" w:lastColumn="0" w:noHBand="0" w:noVBand="0"/>
        <w:tblPrChange w:id="2719" w:author="mpark1" w:date="2013-03-20T10:50:00Z">
          <w:tblPr>
            <w:tblStyle w:val="TableGrid"/>
            <w:tblW w:w="0" w:type="auto"/>
            <w:jc w:val="center"/>
            <w:tblInd w:w="-450" w:type="dxa"/>
            <w:tblLayout w:type="fixed"/>
            <w:tblLook w:val="0000" w:firstRow="0" w:lastRow="0" w:firstColumn="0" w:lastColumn="0" w:noHBand="0" w:noVBand="0"/>
          </w:tblPr>
        </w:tblPrChange>
      </w:tblPr>
      <w:tblGrid>
        <w:gridCol w:w="1359"/>
        <w:gridCol w:w="1251"/>
        <w:tblGridChange w:id="2720">
          <w:tblGrid>
            <w:gridCol w:w="1359"/>
            <w:gridCol w:w="1251"/>
          </w:tblGrid>
        </w:tblGridChange>
      </w:tblGrid>
      <w:tr w:rsidR="002A324E" w:rsidRPr="00277F53" w:rsidTr="005A7AD7">
        <w:trPr>
          <w:trHeight w:val="585"/>
          <w:jc w:val="center"/>
          <w:trPrChange w:id="2721" w:author="mpark1" w:date="2013-03-20T10:50:00Z">
            <w:trPr>
              <w:trHeight w:val="585"/>
              <w:jc w:val="center"/>
            </w:trPr>
          </w:trPrChange>
        </w:trPr>
        <w:tc>
          <w:tcPr>
            <w:tcW w:w="1359" w:type="dxa"/>
            <w:vAlign w:val="center"/>
            <w:tcPrChange w:id="2722" w:author="mpark1" w:date="2013-03-20T10:50:00Z">
              <w:tcPr>
                <w:tcW w:w="1359" w:type="dxa"/>
                <w:vAlign w:val="center"/>
              </w:tcPr>
            </w:tcPrChange>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Change w:id="2723" w:author="mpark1" w:date="2013-03-20T10:50:00Z">
              <w:tcPr>
                <w:tcW w:w="1251" w:type="dxa"/>
                <w:vAlign w:val="center"/>
              </w:tcPr>
            </w:tcPrChange>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5A7AD7">
        <w:trPr>
          <w:trHeight w:val="330"/>
          <w:jc w:val="center"/>
          <w:trPrChange w:id="2724" w:author="mpark1" w:date="2013-03-20T10:50:00Z">
            <w:trPr>
              <w:trHeight w:val="330"/>
              <w:jc w:val="center"/>
            </w:trPr>
          </w:trPrChange>
        </w:trPr>
        <w:tc>
          <w:tcPr>
            <w:tcW w:w="1359" w:type="dxa"/>
            <w:tcPrChange w:id="2725" w:author="mpark1" w:date="2013-03-20T10:50:00Z">
              <w:tcPr>
                <w:tcW w:w="1359"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Change w:id="2726" w:author="mpark1" w:date="2013-03-20T10:50:00Z">
              <w:tcPr>
                <w:tcW w:w="1251"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5A7AD7">
        <w:trPr>
          <w:trHeight w:val="330"/>
          <w:jc w:val="center"/>
          <w:trPrChange w:id="2727" w:author="mpark1" w:date="2013-03-20T10:50:00Z">
            <w:trPr>
              <w:trHeight w:val="330"/>
              <w:jc w:val="center"/>
            </w:trPr>
          </w:trPrChange>
        </w:trPr>
        <w:tc>
          <w:tcPr>
            <w:tcW w:w="1359" w:type="dxa"/>
            <w:tcPrChange w:id="2728" w:author="mpark1" w:date="2013-03-20T10:50:00Z">
              <w:tcPr>
                <w:tcW w:w="1359"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Change w:id="2729" w:author="mpark1" w:date="2013-03-20T10:50:00Z">
              <w:tcPr>
                <w:tcW w:w="1251"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5A7AD7">
        <w:trPr>
          <w:trHeight w:val="330"/>
          <w:jc w:val="center"/>
          <w:trPrChange w:id="2730" w:author="mpark1" w:date="2013-03-20T10:50:00Z">
            <w:trPr>
              <w:trHeight w:val="330"/>
              <w:jc w:val="center"/>
            </w:trPr>
          </w:trPrChange>
        </w:trPr>
        <w:tc>
          <w:tcPr>
            <w:tcW w:w="1359" w:type="dxa"/>
            <w:tcPrChange w:id="2731" w:author="mpark1" w:date="2013-03-20T10:50:00Z">
              <w:tcPr>
                <w:tcW w:w="1359"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Change w:id="2732" w:author="mpark1" w:date="2013-03-20T10:50:00Z">
              <w:tcPr>
                <w:tcW w:w="1251" w:type="dxa"/>
              </w:tcPr>
            </w:tcPrChange>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5A7AD7">
        <w:trPr>
          <w:trHeight w:val="330"/>
          <w:jc w:val="center"/>
          <w:trPrChange w:id="2733" w:author="mpark1" w:date="2013-03-20T10:50:00Z">
            <w:trPr>
              <w:trHeight w:val="330"/>
              <w:jc w:val="center"/>
            </w:trPr>
          </w:trPrChange>
        </w:trPr>
        <w:tc>
          <w:tcPr>
            <w:tcW w:w="1359" w:type="dxa"/>
            <w:tcPrChange w:id="2734" w:author="mpark1" w:date="2013-03-20T10:50:00Z">
              <w:tcPr>
                <w:tcW w:w="1359" w:type="dxa"/>
              </w:tcPr>
            </w:tcPrChange>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Change w:id="2735" w:author="mpark1" w:date="2013-03-20T10:50:00Z">
              <w:tcPr>
                <w:tcW w:w="1251" w:type="dxa"/>
              </w:tcPr>
            </w:tcPrChange>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5A7AD7">
      <w:pPr>
        <w:pStyle w:val="ListParagraph"/>
        <w:ind w:left="1440"/>
        <w:rPr>
          <w:lang w:val="en-US"/>
        </w:rPr>
        <w:pPrChange w:id="2736" w:author="mpark1" w:date="2013-03-20T10:50:00Z">
          <w:pPr>
            <w:pStyle w:val="ListParagraph"/>
          </w:pPr>
        </w:pPrChange>
      </w:pPr>
    </w:p>
    <w:p w:rsidR="001F5A21" w:rsidRDefault="001F5A21" w:rsidP="005A7AD7">
      <w:pPr>
        <w:ind w:left="720"/>
        <w:rPr>
          <w:lang w:val="en-US"/>
        </w:rPr>
        <w:pPrChange w:id="2737" w:author="mpark1" w:date="2013-03-20T10:50:00Z">
          <w:pPr/>
        </w:pPrChange>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5A7AD7">
      <w:pPr>
        <w:ind w:left="720"/>
        <w:rPr>
          <w:lang w:val="en-US"/>
        </w:rPr>
        <w:pPrChange w:id="2738" w:author="mpark1" w:date="2013-03-20T10:50:00Z">
          <w:pPr/>
        </w:pPrChange>
      </w:pPr>
    </w:p>
    <w:p w:rsidR="00E36841" w:rsidRDefault="00E36841" w:rsidP="005A7AD7">
      <w:pPr>
        <w:ind w:left="720"/>
        <w:rPr>
          <w:lang w:val="en-US"/>
        </w:rPr>
        <w:pPrChange w:id="2739" w:author="mpark1" w:date="2013-03-20T10:50:00Z">
          <w:pPr/>
        </w:pPrChange>
      </w:pPr>
      <w:r>
        <w:rPr>
          <w:lang w:val="en-US"/>
        </w:rPr>
        <w:t xml:space="preserve">R.4.1.I: </w:t>
      </w:r>
      <w:r w:rsidR="00591898">
        <w:rPr>
          <w:lang w:val="en-US"/>
        </w:rPr>
        <w:t xml:space="preserve">The draft specification shall support the following </w:t>
      </w:r>
      <w:r w:rsidR="00FC75E0">
        <w:rPr>
          <w:lang w:val="en-US"/>
        </w:rPr>
        <w:t>listen i</w:t>
      </w:r>
      <w:r w:rsidR="00591898">
        <w:rPr>
          <w:lang w:val="en-US"/>
        </w:rPr>
        <w:t>nterval update: [13/0089r0]</w:t>
      </w:r>
    </w:p>
    <w:p w:rsidR="00591898" w:rsidRDefault="00591898" w:rsidP="005A7AD7">
      <w:pPr>
        <w:pStyle w:val="ListParagraph"/>
        <w:numPr>
          <w:ilvl w:val="0"/>
          <w:numId w:val="240"/>
        </w:numPr>
        <w:ind w:left="1440"/>
        <w:rPr>
          <w:lang w:val="en-US"/>
        </w:rPr>
        <w:pPrChange w:id="2740" w:author="mpark1" w:date="2013-03-20T10:50:00Z">
          <w:pPr>
            <w:pStyle w:val="ListParagraph"/>
            <w:numPr>
              <w:numId w:val="240"/>
            </w:numPr>
            <w:ind w:hanging="360"/>
          </w:pPr>
        </w:pPrChange>
      </w:pPr>
      <w:r>
        <w:rPr>
          <w:lang w:val="en-US"/>
        </w:rPr>
        <w:t>A</w:t>
      </w:r>
      <w:r w:rsidRPr="00591898">
        <w:rPr>
          <w:lang w:val="en-US"/>
        </w:rPr>
        <w:t xml:space="preserve"> STA can update the listen interval when it changes its operation mode from TIM to Non-TIM mode</w:t>
      </w:r>
      <w:r>
        <w:rPr>
          <w:lang w:val="en-US"/>
        </w:rPr>
        <w:t>.</w:t>
      </w:r>
    </w:p>
    <w:p w:rsidR="00591898" w:rsidRDefault="00FC75E0" w:rsidP="005A7AD7">
      <w:pPr>
        <w:pStyle w:val="ListParagraph"/>
        <w:numPr>
          <w:ilvl w:val="0"/>
          <w:numId w:val="240"/>
        </w:numPr>
        <w:ind w:left="1440"/>
        <w:rPr>
          <w:lang w:val="en-US"/>
        </w:rPr>
        <w:pPrChange w:id="2741" w:author="mpark1" w:date="2013-03-20T10:50:00Z">
          <w:pPr>
            <w:pStyle w:val="ListParagraph"/>
            <w:numPr>
              <w:numId w:val="240"/>
            </w:numPr>
            <w:ind w:hanging="360"/>
          </w:pPr>
        </w:pPrChange>
      </w:pPr>
      <w:r>
        <w:rPr>
          <w:lang w:val="en-US"/>
        </w:rPr>
        <w:t>A</w:t>
      </w:r>
      <w:r w:rsidRPr="00FC75E0">
        <w:rPr>
          <w:lang w:val="en-US"/>
        </w:rPr>
        <w:t xml:space="preserve"> STA may inform to an AP its updated listen interval and the AP may response to the STA</w:t>
      </w:r>
      <w:r>
        <w:rPr>
          <w:lang w:val="en-US"/>
        </w:rPr>
        <w:t>.</w:t>
      </w:r>
    </w:p>
    <w:p w:rsidR="00FC75E0" w:rsidRPr="00591898" w:rsidRDefault="00FC75E0" w:rsidP="005A7AD7">
      <w:pPr>
        <w:pStyle w:val="ListParagraph"/>
        <w:numPr>
          <w:ilvl w:val="0"/>
          <w:numId w:val="240"/>
        </w:numPr>
        <w:ind w:left="1440"/>
        <w:rPr>
          <w:lang w:val="en-US"/>
        </w:rPr>
        <w:pPrChange w:id="2742" w:author="mpark1" w:date="2013-03-20T10:50:00Z">
          <w:pPr>
            <w:pStyle w:val="ListParagraph"/>
            <w:numPr>
              <w:numId w:val="240"/>
            </w:numPr>
            <w:ind w:hanging="360"/>
          </w:pPr>
        </w:pPrChange>
      </w:pPr>
      <w:r>
        <w:rPr>
          <w:lang w:val="en-US"/>
        </w:rPr>
        <w:t>T</w:t>
      </w:r>
      <w:r w:rsidRPr="00FC75E0">
        <w:rPr>
          <w:lang w:val="en-US"/>
        </w:rPr>
        <w:t>he updated listen interval is optionally included in an existing frame (e.g. conditional update at TIM to Non-TIM mode change in the AID switch request frame)</w:t>
      </w:r>
    </w:p>
    <w:p w:rsidR="00C7036D" w:rsidRDefault="00751913" w:rsidP="005A7AD7">
      <w:pPr>
        <w:pStyle w:val="Heading2"/>
        <w:ind w:left="720"/>
        <w:pPrChange w:id="2743" w:author="mpark1" w:date="2013-03-20T10:50:00Z">
          <w:pPr>
            <w:pStyle w:val="Heading2"/>
          </w:pPr>
        </w:pPrChange>
      </w:pPr>
      <w:r>
        <w:t>4.2 Channel Access</w:t>
      </w:r>
    </w:p>
    <w:p w:rsidR="00354542" w:rsidRDefault="00354542" w:rsidP="005A7AD7">
      <w:pPr>
        <w:ind w:left="720"/>
        <w:pPrChange w:id="2744" w:author="mpark1" w:date="2013-03-20T10:50:00Z">
          <w:pPr/>
        </w:pPrChange>
      </w:pPr>
    </w:p>
    <w:p w:rsidR="00354775" w:rsidRDefault="00354775" w:rsidP="005A7AD7">
      <w:pPr>
        <w:ind w:left="720"/>
        <w:pPrChange w:id="2745" w:author="mpark1" w:date="2013-03-20T10:50:00Z">
          <w:pPr/>
        </w:pPrChange>
      </w:pPr>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5A7AD7">
      <w:pPr>
        <w:pStyle w:val="ListParagraph"/>
        <w:numPr>
          <w:ilvl w:val="0"/>
          <w:numId w:val="65"/>
        </w:numPr>
        <w:ind w:left="1440"/>
        <w:pPrChange w:id="2746" w:author="mpark1" w:date="2013-03-20T10:50:00Z">
          <w:pPr>
            <w:pStyle w:val="ListParagraph"/>
            <w:numPr>
              <w:numId w:val="65"/>
            </w:numPr>
            <w:ind w:hanging="360"/>
          </w:pPr>
        </w:pPrChange>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5A7AD7">
      <w:pPr>
        <w:ind w:left="720"/>
        <w:pPrChange w:id="2747" w:author="mpark1" w:date="2013-03-20T10:50:00Z">
          <w:pPr/>
        </w:pPrChange>
      </w:pPr>
    </w:p>
    <w:p w:rsidR="00E04DBB" w:rsidRDefault="00E04DBB" w:rsidP="005A7AD7">
      <w:pPr>
        <w:ind w:left="720"/>
        <w:pPrChange w:id="2748" w:author="mpark1" w:date="2013-03-20T10:50:00Z">
          <w:pPr/>
        </w:pPrChange>
      </w:pPr>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5A7AD7">
      <w:pPr>
        <w:ind w:left="720"/>
        <w:pPrChange w:id="2749" w:author="mpark1" w:date="2013-03-20T10:50:00Z">
          <w:pPr/>
        </w:pPrChange>
      </w:pPr>
    </w:p>
    <w:p w:rsidR="0040514E" w:rsidRDefault="0040514E" w:rsidP="005A7AD7">
      <w:pPr>
        <w:ind w:left="720"/>
        <w:pPrChange w:id="2750" w:author="mpark1" w:date="2013-03-20T10:50:00Z">
          <w:pPr/>
        </w:pPrChange>
      </w:pPr>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5A7AD7">
      <w:pPr>
        <w:ind w:left="720"/>
        <w:pPrChange w:id="2751" w:author="mpark1" w:date="2013-03-20T10:50:00Z">
          <w:pPr/>
        </w:pPrChange>
      </w:pPr>
    </w:p>
    <w:p w:rsidR="00E40C8A" w:rsidRDefault="00E40C8A" w:rsidP="005A7AD7">
      <w:pPr>
        <w:ind w:left="720"/>
        <w:pPrChange w:id="2752" w:author="mpark1" w:date="2013-03-20T10:50:00Z">
          <w:pPr/>
        </w:pPrChange>
      </w:pPr>
      <w:r w:rsidRPr="00FB4570">
        <w:t>R.4.2.D: The draft specification shall include a mechanism to set wake times and intervals for clients [July 2012 meeting minutes, 12/823r0]</w:t>
      </w:r>
    </w:p>
    <w:p w:rsidR="00F52508" w:rsidRDefault="00F52508" w:rsidP="005A7AD7">
      <w:pPr>
        <w:pStyle w:val="ListParagraph"/>
        <w:numPr>
          <w:ilvl w:val="0"/>
          <w:numId w:val="225"/>
        </w:numPr>
        <w:ind w:left="1440"/>
        <w:pPrChange w:id="2753" w:author="mpark1" w:date="2013-03-20T10:50:00Z">
          <w:pPr>
            <w:pStyle w:val="ListParagraph"/>
            <w:numPr>
              <w:numId w:val="225"/>
            </w:numPr>
            <w:ind w:hanging="360"/>
          </w:pPr>
        </w:pPrChange>
      </w:pPr>
      <w:r>
        <w:t xml:space="preserve">An </w:t>
      </w:r>
      <w:r w:rsidRPr="00BC33D4">
        <w:t>AP can assign a TWT group ID to the STA and provide zero phas</w:t>
      </w:r>
      <w:r>
        <w:t>e offset TWT value to each group [13/0079r0]</w:t>
      </w:r>
    </w:p>
    <w:p w:rsidR="005A258D" w:rsidRDefault="005A258D" w:rsidP="005A7AD7">
      <w:pPr>
        <w:pStyle w:val="ListParagraph"/>
        <w:numPr>
          <w:ilvl w:val="0"/>
          <w:numId w:val="225"/>
        </w:numPr>
        <w:ind w:left="1440"/>
        <w:pPrChange w:id="2754" w:author="mpark1" w:date="2013-03-20T10:50:00Z">
          <w:pPr>
            <w:pStyle w:val="ListParagraph"/>
            <w:numPr>
              <w:numId w:val="225"/>
            </w:numPr>
            <w:ind w:hanging="360"/>
          </w:pPr>
        </w:pPrChange>
      </w:pPr>
      <w:r>
        <w:t xml:space="preserve">The draft specification shall  </w:t>
      </w:r>
      <w:r w:rsidRPr="005A258D">
        <w:t>include a channel indication in TWT setup</w:t>
      </w:r>
      <w:r>
        <w:t xml:space="preserve"> [13/0071r0]</w:t>
      </w:r>
    </w:p>
    <w:p w:rsidR="00F52508" w:rsidRPr="00FB4570" w:rsidRDefault="00F52508" w:rsidP="005A7AD7">
      <w:pPr>
        <w:pStyle w:val="ListParagraph"/>
        <w:ind w:left="1440"/>
        <w:pPrChange w:id="2755" w:author="mpark1" w:date="2013-03-20T10:50:00Z">
          <w:pPr>
            <w:pStyle w:val="ListParagraph"/>
          </w:pPr>
        </w:pPrChange>
      </w:pPr>
    </w:p>
    <w:p w:rsidR="00E40C8A" w:rsidRDefault="00E40C8A" w:rsidP="005A7AD7">
      <w:pPr>
        <w:ind w:left="720"/>
        <w:pPrChange w:id="2756" w:author="mpark1" w:date="2013-03-20T10:50:00Z">
          <w:pPr/>
        </w:pPrChange>
      </w:pPr>
    </w:p>
    <w:p w:rsidR="009E781C" w:rsidRDefault="00F37C78" w:rsidP="005A7AD7">
      <w:pPr>
        <w:ind w:left="720"/>
        <w:pPrChange w:id="2757" w:author="mpark1" w:date="2013-03-20T10:50:00Z">
          <w:pPr/>
        </w:pPrChange>
      </w:pPr>
      <w:r w:rsidRPr="006C345A">
        <w:t xml:space="preserve">R.4.2.E: </w:t>
      </w:r>
      <w:r w:rsidR="009E781C">
        <w:t>The draft specification shall define synch frame procedures as follows:</w:t>
      </w:r>
    </w:p>
    <w:p w:rsidR="00F37C78" w:rsidRDefault="00F37C78" w:rsidP="005A7AD7">
      <w:pPr>
        <w:pStyle w:val="ListParagraph"/>
        <w:numPr>
          <w:ilvl w:val="0"/>
          <w:numId w:val="218"/>
        </w:numPr>
        <w:ind w:left="1440"/>
        <w:pPrChange w:id="2758" w:author="mpark1" w:date="2013-03-20T10:50:00Z">
          <w:pPr>
            <w:pStyle w:val="ListParagraph"/>
            <w:numPr>
              <w:numId w:val="218"/>
            </w:numPr>
            <w:ind w:hanging="360"/>
          </w:pPr>
        </w:pPrChange>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rsidP="005A7AD7">
      <w:pPr>
        <w:pStyle w:val="ListParagraph"/>
        <w:numPr>
          <w:ilvl w:val="1"/>
          <w:numId w:val="218"/>
        </w:numPr>
        <w:ind w:left="1800"/>
        <w:pPrChange w:id="2759" w:author="mpark1" w:date="2013-03-20T10:50:00Z">
          <w:pPr>
            <w:pStyle w:val="ListParagraph"/>
            <w:numPr>
              <w:ilvl w:val="1"/>
              <w:numId w:val="218"/>
            </w:numPr>
            <w:ind w:left="1080" w:hanging="360"/>
          </w:pPr>
        </w:pPrChange>
      </w:pPr>
      <w:r w:rsidRPr="00F53B93">
        <w:t xml:space="preserve">It is recommended that the AP sends a </w:t>
      </w:r>
      <w:del w:id="2760" w:author="mpark1" w:date="2013-03-20T10:53:00Z">
        <w:r w:rsidRPr="00F53B93" w:rsidDel="005A7AD7">
          <w:delText xml:space="preserve">Short </w:delText>
        </w:r>
      </w:del>
      <w:ins w:id="2761" w:author="mpark1" w:date="2013-03-20T10:53:00Z">
        <w:r w:rsidR="005A7AD7">
          <w:t>NDP</w:t>
        </w:r>
        <w:r w:rsidR="005A7AD7" w:rsidRPr="00F53B93">
          <w:t xml:space="preserve"> </w:t>
        </w:r>
      </w:ins>
      <w:r w:rsidRPr="00F53B93">
        <w:t>CTS frame defined in 4.4.2.3 as a synch frame.</w:t>
      </w:r>
      <w:r>
        <w:t xml:space="preserve"> [12/840r1</w:t>
      </w:r>
      <w:r w:rsidR="001B2313">
        <w:t>, September 2012 meeting minutes</w:t>
      </w:r>
      <w:r>
        <w:t>]</w:t>
      </w:r>
    </w:p>
    <w:p w:rsidR="009E781C" w:rsidRDefault="009E781C" w:rsidP="005A7AD7">
      <w:pPr>
        <w:ind w:left="720"/>
        <w:pPrChange w:id="2762" w:author="mpark1" w:date="2013-03-20T10:50:00Z">
          <w:pPr/>
        </w:pPrChange>
      </w:pPr>
    </w:p>
    <w:p w:rsidR="005A7AD7" w:rsidRDefault="009E781C" w:rsidP="005A7AD7">
      <w:pPr>
        <w:pStyle w:val="ListParagraph"/>
        <w:numPr>
          <w:ilvl w:val="0"/>
          <w:numId w:val="218"/>
        </w:numPr>
        <w:ind w:left="1440"/>
        <w:rPr>
          <w:ins w:id="2763" w:author="mpark1" w:date="2013-03-20T10:50:00Z"/>
        </w:rPr>
        <w:pPrChange w:id="2764" w:author="mpark1" w:date="2013-03-20T10:50:00Z">
          <w:pPr>
            <w:pStyle w:val="ListParagraph"/>
            <w:numPr>
              <w:numId w:val="218"/>
            </w:numPr>
            <w:ind w:hanging="360"/>
          </w:pPr>
        </w:pPrChange>
      </w:pPr>
      <w:r>
        <w:t xml:space="preserve">When requested by a STA, the AP schedules a DL (downlink) </w:t>
      </w:r>
      <w:del w:id="2765" w:author="mpark1" w:date="2013-03-20T10:52:00Z">
        <w:r w:rsidDel="005A7AD7">
          <w:delText xml:space="preserve">synch </w:delText>
        </w:r>
      </w:del>
      <w:ins w:id="2766" w:author="mpark1" w:date="2013-03-20T10:52:00Z">
        <w:r w:rsidR="005A7AD7">
          <w:t xml:space="preserve">NDP Paging </w:t>
        </w:r>
      </w:ins>
      <w:r>
        <w:t>frame at the slot boundary or the target wake time of the STA as the next frame for transmission [Nov 2012 meeting minutes, 11-12/1324r0]</w:t>
      </w:r>
    </w:p>
    <w:p w:rsidR="005A7AD7" w:rsidRDefault="005A7AD7" w:rsidP="005A7AD7">
      <w:pPr>
        <w:ind w:left="1080"/>
        <w:rPr>
          <w:ins w:id="2767" w:author="mpark1" w:date="2013-03-20T10:50:00Z"/>
        </w:rPr>
        <w:pPrChange w:id="2768" w:author="mpark1" w:date="2013-03-20T10:50:00Z">
          <w:pPr>
            <w:pStyle w:val="ListParagraph"/>
            <w:numPr>
              <w:numId w:val="218"/>
            </w:numPr>
            <w:ind w:hanging="360"/>
          </w:pPr>
        </w:pPrChange>
      </w:pPr>
    </w:p>
    <w:p w:rsidR="000C3BBE" w:rsidRDefault="000C3BBE" w:rsidP="005A7AD7">
      <w:pPr>
        <w:pStyle w:val="ListParagraph"/>
        <w:numPr>
          <w:ilvl w:val="1"/>
          <w:numId w:val="218"/>
        </w:numPr>
        <w:ind w:left="1800"/>
        <w:rPr>
          <w:ins w:id="2769" w:author="mpark1" w:date="2013-03-19T13:34:00Z"/>
        </w:rPr>
        <w:pPrChange w:id="2770" w:author="mpark1" w:date="2013-03-20T10:50:00Z">
          <w:pPr>
            <w:pStyle w:val="ListParagraph"/>
            <w:numPr>
              <w:numId w:val="218"/>
            </w:numPr>
            <w:ind w:hanging="360"/>
          </w:pPr>
        </w:pPrChange>
      </w:pPr>
      <w:ins w:id="2771" w:author="mpark1" w:date="2013-03-19T13:34:00Z">
        <w:r>
          <w:t>When setting up a TWT, a STA may request the following protocol to be used</w:t>
        </w:r>
      </w:ins>
      <w:ins w:id="2772" w:author="mpark1" w:date="2013-03-19T13:39:00Z">
        <w:r w:rsidR="00E157A3">
          <w:t xml:space="preserve"> [13/0319r0]</w:t>
        </w:r>
      </w:ins>
    </w:p>
    <w:p w:rsidR="009E781C" w:rsidRDefault="000C3BBE" w:rsidP="005A7AD7">
      <w:pPr>
        <w:ind w:left="1440"/>
        <w:rPr>
          <w:ins w:id="2773" w:author="mpark1" w:date="2013-03-19T13:36:00Z"/>
        </w:rPr>
        <w:pPrChange w:id="2774" w:author="mpark1" w:date="2013-03-20T10:50:00Z">
          <w:pPr>
            <w:pStyle w:val="ListParagraph"/>
            <w:numPr>
              <w:numId w:val="218"/>
            </w:numPr>
            <w:ind w:hanging="360"/>
          </w:pPr>
        </w:pPrChange>
      </w:pPr>
      <w:ins w:id="2775" w:author="mpark1" w:date="2013-03-19T13:36:00Z">
        <w:r>
          <w:t xml:space="preserve">- </w:t>
        </w:r>
      </w:ins>
      <w:ins w:id="2776" w:author="mpark1" w:date="2013-03-19T13:34:00Z">
        <w:r>
          <w:t>Request though additional field in the TWT Information Element</w:t>
        </w:r>
      </w:ins>
    </w:p>
    <w:p w:rsidR="000C3BBE" w:rsidRDefault="000C3BBE" w:rsidP="005A7AD7">
      <w:pPr>
        <w:ind w:left="1440"/>
        <w:rPr>
          <w:ins w:id="2777" w:author="mpark1" w:date="2013-03-19T13:35:00Z"/>
        </w:rPr>
        <w:pPrChange w:id="2778" w:author="mpark1" w:date="2013-03-20T10:50:00Z">
          <w:pPr>
            <w:pStyle w:val="ListParagraph"/>
            <w:numPr>
              <w:numId w:val="218"/>
            </w:numPr>
            <w:ind w:hanging="360"/>
          </w:pPr>
        </w:pPrChange>
      </w:pPr>
    </w:p>
    <w:p w:rsidR="00C8441E" w:rsidRPr="00C8441E" w:rsidRDefault="00982716" w:rsidP="005A7AD7">
      <w:pPr>
        <w:pStyle w:val="ListParagraph"/>
        <w:numPr>
          <w:ilvl w:val="1"/>
          <w:numId w:val="218"/>
        </w:numPr>
        <w:ind w:left="1800"/>
        <w:rPr>
          <w:ins w:id="2779" w:author="mpark1" w:date="2013-03-19T13:35:00Z"/>
          <w:rPrChange w:id="2780" w:author="mpark1" w:date="2013-03-19T13:37:00Z">
            <w:rPr>
              <w:ins w:id="2781" w:author="mpark1" w:date="2013-03-19T13:35:00Z"/>
              <w:lang w:val="en-US"/>
            </w:rPr>
          </w:rPrChange>
        </w:rPr>
        <w:pPrChange w:id="2782" w:author="mpark1" w:date="2013-03-20T10:50:00Z">
          <w:pPr>
            <w:numPr>
              <w:numId w:val="281"/>
            </w:numPr>
            <w:tabs>
              <w:tab w:val="num" w:pos="720"/>
            </w:tabs>
            <w:ind w:left="720" w:hanging="360"/>
          </w:pPr>
        </w:pPrChange>
      </w:pPr>
      <w:ins w:id="2783" w:author="mpark1" w:date="2013-03-19T13:35:00Z">
        <w:r w:rsidRPr="003A4CA0">
          <w:rPr>
            <w:rPrChange w:id="2784" w:author="mpark1" w:date="2013-03-19T13:37:00Z">
              <w:rPr>
                <w:b/>
                <w:bCs/>
                <w:lang w:val="en-US"/>
              </w:rPr>
            </w:rPrChange>
          </w:rPr>
          <w:t>AP shall send the NDP Paging frame as the fi</w:t>
        </w:r>
      </w:ins>
      <w:ins w:id="2785" w:author="mpark1" w:date="2013-03-19T13:36:00Z">
        <w:r w:rsidR="003A4CA0" w:rsidRPr="003A4CA0">
          <w:rPr>
            <w:rPrChange w:id="2786" w:author="mpark1" w:date="2013-03-19T13:37:00Z">
              <w:rPr>
                <w:bCs/>
                <w:lang w:val="en-US"/>
              </w:rPr>
            </w:rPrChange>
          </w:rPr>
          <w:t>r</w:t>
        </w:r>
      </w:ins>
      <w:ins w:id="2787" w:author="mpark1" w:date="2013-03-19T13:35:00Z">
        <w:r w:rsidRPr="003A4CA0">
          <w:rPr>
            <w:rPrChange w:id="2788" w:author="mpark1" w:date="2013-03-19T13:37:00Z">
              <w:rPr>
                <w:b/>
                <w:bCs/>
                <w:lang w:val="en-US"/>
              </w:rPr>
            </w:rPrChange>
          </w:rPr>
          <w:t>st frame to the STA during the agreed NDP TWT period if:</w:t>
        </w:r>
      </w:ins>
    </w:p>
    <w:p w:rsidR="00C8441E" w:rsidRPr="000C3BBE" w:rsidRDefault="00982716" w:rsidP="005A7AD7">
      <w:pPr>
        <w:numPr>
          <w:ilvl w:val="1"/>
          <w:numId w:val="281"/>
        </w:numPr>
        <w:tabs>
          <w:tab w:val="clear" w:pos="1440"/>
          <w:tab w:val="num" w:pos="7920"/>
        </w:tabs>
        <w:ind w:left="2520"/>
        <w:rPr>
          <w:ins w:id="2789" w:author="mpark1" w:date="2013-03-19T13:35:00Z"/>
          <w:lang w:val="en-US"/>
        </w:rPr>
        <w:pPrChange w:id="2790" w:author="mpark1" w:date="2013-03-20T10:50:00Z">
          <w:pPr>
            <w:numPr>
              <w:ilvl w:val="1"/>
              <w:numId w:val="281"/>
            </w:numPr>
            <w:tabs>
              <w:tab w:val="num" w:pos="1440"/>
            </w:tabs>
            <w:ind w:left="1440" w:hanging="360"/>
          </w:pPr>
        </w:pPrChange>
      </w:pPr>
      <w:ins w:id="2791" w:author="mpark1" w:date="2013-03-19T13:35:00Z">
        <w:r w:rsidRPr="000C3BBE">
          <w:rPr>
            <w:lang w:val="en-US"/>
          </w:rPr>
          <w:t xml:space="preserve">There are buffer units for the STA </w:t>
        </w:r>
      </w:ins>
    </w:p>
    <w:p w:rsidR="00C8441E" w:rsidRPr="000C3BBE" w:rsidRDefault="00982716" w:rsidP="005A7AD7">
      <w:pPr>
        <w:numPr>
          <w:ilvl w:val="1"/>
          <w:numId w:val="281"/>
        </w:numPr>
        <w:tabs>
          <w:tab w:val="clear" w:pos="1440"/>
          <w:tab w:val="num" w:pos="6840"/>
        </w:tabs>
        <w:ind w:left="2520"/>
        <w:rPr>
          <w:ins w:id="2792" w:author="mpark1" w:date="2013-03-19T13:35:00Z"/>
          <w:lang w:val="en-US"/>
        </w:rPr>
        <w:pPrChange w:id="2793" w:author="mpark1" w:date="2013-03-20T10:50:00Z">
          <w:pPr>
            <w:numPr>
              <w:ilvl w:val="1"/>
              <w:numId w:val="281"/>
            </w:numPr>
            <w:tabs>
              <w:tab w:val="num" w:pos="1440"/>
            </w:tabs>
            <w:ind w:left="1440" w:hanging="360"/>
          </w:pPr>
        </w:pPrChange>
      </w:pPr>
      <w:ins w:id="2794" w:author="mpark1" w:date="2013-03-19T13:35:00Z">
        <w:r w:rsidRPr="000C3BBE">
          <w:rPr>
            <w:lang w:val="en-US"/>
          </w:rPr>
          <w:t>There are critical change to the beacon</w:t>
        </w:r>
      </w:ins>
    </w:p>
    <w:p w:rsidR="00C8441E" w:rsidRPr="000C3BBE" w:rsidRDefault="00982716" w:rsidP="005A7AD7">
      <w:pPr>
        <w:numPr>
          <w:ilvl w:val="1"/>
          <w:numId w:val="281"/>
        </w:numPr>
        <w:tabs>
          <w:tab w:val="clear" w:pos="1440"/>
          <w:tab w:val="num" w:pos="6480"/>
        </w:tabs>
        <w:ind w:left="2520"/>
        <w:rPr>
          <w:ins w:id="2795" w:author="mpark1" w:date="2013-03-19T13:35:00Z"/>
          <w:lang w:val="en-US"/>
        </w:rPr>
        <w:pPrChange w:id="2796" w:author="mpark1" w:date="2013-03-20T10:50:00Z">
          <w:pPr>
            <w:numPr>
              <w:ilvl w:val="1"/>
              <w:numId w:val="281"/>
            </w:numPr>
            <w:tabs>
              <w:tab w:val="num" w:pos="1440"/>
            </w:tabs>
            <w:ind w:left="1440" w:hanging="360"/>
          </w:pPr>
        </w:pPrChange>
      </w:pPr>
      <w:ins w:id="2797" w:author="mpark1" w:date="2013-03-19T13:35:00Z">
        <w:r w:rsidRPr="000C3BBE">
          <w:rPr>
            <w:lang w:val="en-US"/>
          </w:rPr>
          <w:t>A max time until the previous NDP Paging frame has expired</w:t>
        </w:r>
      </w:ins>
    </w:p>
    <w:p w:rsidR="00C8441E" w:rsidRPr="000C3BBE" w:rsidRDefault="00982716" w:rsidP="005A7AD7">
      <w:pPr>
        <w:numPr>
          <w:ilvl w:val="2"/>
          <w:numId w:val="281"/>
        </w:numPr>
        <w:tabs>
          <w:tab w:val="clear" w:pos="2160"/>
          <w:tab w:val="num" w:pos="6840"/>
        </w:tabs>
        <w:ind w:left="3240"/>
        <w:rPr>
          <w:ins w:id="2798" w:author="mpark1" w:date="2013-03-19T13:35:00Z"/>
          <w:lang w:val="en-US"/>
        </w:rPr>
        <w:pPrChange w:id="2799" w:author="mpark1" w:date="2013-03-20T10:50:00Z">
          <w:pPr>
            <w:numPr>
              <w:ilvl w:val="2"/>
              <w:numId w:val="281"/>
            </w:numPr>
            <w:tabs>
              <w:tab w:val="num" w:pos="2160"/>
            </w:tabs>
            <w:ind w:left="2160" w:hanging="360"/>
          </w:pPr>
        </w:pPrChange>
      </w:pPr>
      <w:ins w:id="2800" w:author="mpark1" w:date="2013-03-19T13:35:00Z">
        <w:r w:rsidRPr="000C3BBE">
          <w:rPr>
            <w:lang w:val="en-US"/>
          </w:rPr>
          <w:t>For time synch purpose and also latency requirement guarantee</w:t>
        </w:r>
      </w:ins>
    </w:p>
    <w:p w:rsidR="00C8441E" w:rsidRPr="000C3BBE" w:rsidRDefault="00982716" w:rsidP="005A7AD7">
      <w:pPr>
        <w:numPr>
          <w:ilvl w:val="2"/>
          <w:numId w:val="281"/>
        </w:numPr>
        <w:tabs>
          <w:tab w:val="clear" w:pos="2160"/>
          <w:tab w:val="num" w:pos="6480"/>
        </w:tabs>
        <w:ind w:left="3240"/>
        <w:rPr>
          <w:ins w:id="2801" w:author="mpark1" w:date="2013-03-19T13:35:00Z"/>
          <w:lang w:val="en-US"/>
        </w:rPr>
        <w:pPrChange w:id="2802" w:author="mpark1" w:date="2013-03-20T10:50:00Z">
          <w:pPr>
            <w:numPr>
              <w:ilvl w:val="2"/>
              <w:numId w:val="281"/>
            </w:numPr>
            <w:tabs>
              <w:tab w:val="num" w:pos="2160"/>
            </w:tabs>
            <w:ind w:left="2160" w:hanging="360"/>
          </w:pPr>
        </w:pPrChange>
      </w:pPr>
      <w:ins w:id="2803" w:author="mpark1" w:date="2013-03-19T13:35:00Z">
        <w:r w:rsidRPr="000C3BBE">
          <w:rPr>
            <w:lang w:val="en-US"/>
          </w:rPr>
          <w:t>Open on this part; Initial text required this interval to be equal to the TWT period</w:t>
        </w:r>
      </w:ins>
    </w:p>
    <w:p w:rsidR="000C3BBE" w:rsidRPr="000C3BBE" w:rsidRDefault="000C3BBE" w:rsidP="005A7AD7">
      <w:pPr>
        <w:ind w:left="2160"/>
        <w:rPr>
          <w:ins w:id="2804" w:author="mpark1" w:date="2013-03-19T13:35:00Z"/>
          <w:lang w:val="en-US"/>
        </w:rPr>
        <w:pPrChange w:id="2805" w:author="mpark1" w:date="2013-03-20T10:50:00Z">
          <w:pPr>
            <w:ind w:left="720"/>
          </w:pPr>
        </w:pPrChange>
      </w:pPr>
      <w:ins w:id="2806" w:author="mpark1" w:date="2013-03-19T13:35:00Z">
        <w:r w:rsidRPr="000C3BBE">
          <w:rPr>
            <w:b/>
            <w:bCs/>
            <w:lang w:val="en-US"/>
          </w:rPr>
          <w:tab/>
        </w:r>
        <w:r w:rsidRPr="000C3BBE">
          <w:rPr>
            <w:bCs/>
            <w:lang w:val="en-US"/>
            <w:rPrChange w:id="2807" w:author="mpark1" w:date="2013-03-19T13:36:00Z">
              <w:rPr>
                <w:b/>
                <w:bCs/>
                <w:lang w:val="en-US"/>
              </w:rPr>
            </w:rPrChange>
          </w:rPr>
          <w:t xml:space="preserve">Otherwise AP shall not send any frame to the STA during the NDP TWT </w:t>
        </w:r>
        <w:r w:rsidRPr="000C3BBE">
          <w:rPr>
            <w:bCs/>
            <w:lang w:val="en-US"/>
            <w:rPrChange w:id="2808" w:author="mpark1" w:date="2013-03-19T13:36:00Z">
              <w:rPr>
                <w:b/>
                <w:bCs/>
                <w:lang w:val="en-US"/>
              </w:rPr>
            </w:rPrChange>
          </w:rPr>
          <w:tab/>
          <w:t>duration</w:t>
        </w:r>
      </w:ins>
    </w:p>
    <w:p w:rsidR="00C8441E" w:rsidRPr="00C8441E" w:rsidRDefault="00982716" w:rsidP="005A7AD7">
      <w:pPr>
        <w:pStyle w:val="ListParagraph"/>
        <w:numPr>
          <w:ilvl w:val="1"/>
          <w:numId w:val="218"/>
        </w:numPr>
        <w:ind w:left="1800"/>
        <w:rPr>
          <w:ins w:id="2809" w:author="mpark1" w:date="2013-03-19T13:35:00Z"/>
          <w:rPrChange w:id="2810" w:author="mpark1" w:date="2013-03-19T13:37:00Z">
            <w:rPr>
              <w:ins w:id="2811" w:author="mpark1" w:date="2013-03-19T13:35:00Z"/>
              <w:lang w:val="en-US"/>
            </w:rPr>
          </w:rPrChange>
        </w:rPr>
        <w:pPrChange w:id="2812" w:author="mpark1" w:date="2013-03-20T10:50:00Z">
          <w:pPr>
            <w:numPr>
              <w:numId w:val="282"/>
            </w:numPr>
            <w:tabs>
              <w:tab w:val="num" w:pos="720"/>
            </w:tabs>
            <w:ind w:left="720" w:hanging="360"/>
          </w:pPr>
        </w:pPrChange>
      </w:pPr>
      <w:ins w:id="2813" w:author="mpark1" w:date="2013-03-19T13:35:00Z">
        <w:r w:rsidRPr="003A4CA0">
          <w:rPr>
            <w:rPrChange w:id="2814" w:author="mpark1" w:date="2013-03-19T13:37:00Z">
              <w:rPr>
                <w:b/>
                <w:bCs/>
                <w:lang w:val="en-US"/>
              </w:rPr>
            </w:rPrChange>
          </w:rPr>
          <w:t>At TWT, STA will listen to medium for an NDP Paging frame from AP</w:t>
        </w:r>
      </w:ins>
    </w:p>
    <w:p w:rsidR="00C8441E" w:rsidRPr="000C3BBE" w:rsidRDefault="00982716" w:rsidP="005A7AD7">
      <w:pPr>
        <w:numPr>
          <w:ilvl w:val="1"/>
          <w:numId w:val="218"/>
        </w:numPr>
        <w:ind w:left="2520"/>
        <w:rPr>
          <w:ins w:id="2815" w:author="mpark1" w:date="2013-03-19T13:35:00Z"/>
          <w:lang w:val="en-US"/>
        </w:rPr>
        <w:pPrChange w:id="2816" w:author="mpark1" w:date="2013-03-20T10:50:00Z">
          <w:pPr>
            <w:numPr>
              <w:ilvl w:val="1"/>
              <w:numId w:val="282"/>
            </w:numPr>
            <w:tabs>
              <w:tab w:val="num" w:pos="1440"/>
            </w:tabs>
            <w:ind w:left="1440" w:hanging="360"/>
          </w:pPr>
        </w:pPrChange>
      </w:pPr>
      <w:ins w:id="2817" w:author="mpark1" w:date="2013-03-19T13:35:00Z">
        <w:r w:rsidRPr="003A4CA0">
          <w:rPr>
            <w:rPrChange w:id="2818" w:author="mpark1" w:date="2013-03-19T13:37:00Z">
              <w:rPr>
                <w:lang w:val="en-US"/>
              </w:rPr>
            </w:rPrChange>
          </w:rPr>
          <w:t>After</w:t>
        </w:r>
        <w:r w:rsidRPr="000C3BBE">
          <w:rPr>
            <w:lang w:val="en-US"/>
          </w:rPr>
          <w:t xml:space="preserve"> Receiving the NDP Paging frame, STA may go to sleep and wakeup later to perform an action</w:t>
        </w:r>
      </w:ins>
    </w:p>
    <w:p w:rsidR="00C8441E" w:rsidRPr="000C3BBE" w:rsidRDefault="00982716" w:rsidP="005A7AD7">
      <w:pPr>
        <w:numPr>
          <w:ilvl w:val="2"/>
          <w:numId w:val="218"/>
        </w:numPr>
        <w:ind w:left="3240"/>
        <w:rPr>
          <w:ins w:id="2819" w:author="mpark1" w:date="2013-03-19T13:35:00Z"/>
          <w:lang w:val="en-US"/>
        </w:rPr>
        <w:pPrChange w:id="2820" w:author="mpark1" w:date="2013-03-20T10:50:00Z">
          <w:pPr>
            <w:numPr>
              <w:ilvl w:val="2"/>
              <w:numId w:val="282"/>
            </w:numPr>
            <w:tabs>
              <w:tab w:val="num" w:pos="2160"/>
            </w:tabs>
            <w:ind w:left="2160" w:hanging="360"/>
          </w:pPr>
        </w:pPrChange>
      </w:pPr>
      <w:ins w:id="2821" w:author="mpark1" w:date="2013-03-19T13:35:00Z">
        <w:r w:rsidRPr="000C3BBE">
          <w:rPr>
            <w:lang w:val="en-US"/>
          </w:rPr>
          <w:t xml:space="preserve">Actions include: </w:t>
        </w:r>
      </w:ins>
    </w:p>
    <w:p w:rsidR="00C8441E" w:rsidRPr="000C3BBE" w:rsidRDefault="00982716" w:rsidP="005A7AD7">
      <w:pPr>
        <w:numPr>
          <w:ilvl w:val="3"/>
          <w:numId w:val="218"/>
        </w:numPr>
        <w:ind w:left="3960"/>
        <w:rPr>
          <w:ins w:id="2822" w:author="mpark1" w:date="2013-03-19T13:35:00Z"/>
          <w:lang w:val="en-US"/>
        </w:rPr>
        <w:pPrChange w:id="2823" w:author="mpark1" w:date="2013-03-20T10:50:00Z">
          <w:pPr>
            <w:numPr>
              <w:ilvl w:val="3"/>
              <w:numId w:val="282"/>
            </w:numPr>
            <w:tabs>
              <w:tab w:val="num" w:pos="2880"/>
            </w:tabs>
            <w:ind w:left="2880" w:hanging="360"/>
          </w:pPr>
        </w:pPrChange>
      </w:pPr>
      <w:ins w:id="2824" w:author="mpark1" w:date="2013-03-19T13:35:00Z">
        <w:r w:rsidRPr="000C3BBE">
          <w:rPr>
            <w:lang w:val="en-US"/>
          </w:rPr>
          <w:t xml:space="preserve">Sending PS-Poll/ trigger frame  </w:t>
        </w:r>
      </w:ins>
    </w:p>
    <w:p w:rsidR="00C8441E" w:rsidRPr="000C3BBE" w:rsidRDefault="00982716" w:rsidP="005A7AD7">
      <w:pPr>
        <w:numPr>
          <w:ilvl w:val="3"/>
          <w:numId w:val="218"/>
        </w:numPr>
        <w:ind w:left="3960"/>
        <w:rPr>
          <w:ins w:id="2825" w:author="mpark1" w:date="2013-03-19T13:35:00Z"/>
          <w:lang w:val="en-US"/>
        </w:rPr>
        <w:pPrChange w:id="2826" w:author="mpark1" w:date="2013-03-20T10:50:00Z">
          <w:pPr>
            <w:numPr>
              <w:ilvl w:val="3"/>
              <w:numId w:val="282"/>
            </w:numPr>
            <w:tabs>
              <w:tab w:val="num" w:pos="2880"/>
            </w:tabs>
            <w:ind w:left="2880" w:hanging="360"/>
          </w:pPr>
        </w:pPrChange>
      </w:pPr>
      <w:ins w:id="2827" w:author="mpark1" w:date="2013-03-19T13:35:00Z">
        <w:r w:rsidRPr="000C3BBE">
          <w:rPr>
            <w:lang w:val="en-US"/>
          </w:rPr>
          <w:t>Wakeup after T (time unit)</w:t>
        </w:r>
      </w:ins>
    </w:p>
    <w:p w:rsidR="00C8441E" w:rsidRPr="000C3BBE" w:rsidRDefault="00982716" w:rsidP="005A7AD7">
      <w:pPr>
        <w:numPr>
          <w:ilvl w:val="3"/>
          <w:numId w:val="218"/>
        </w:numPr>
        <w:ind w:left="3960"/>
        <w:rPr>
          <w:ins w:id="2828" w:author="mpark1" w:date="2013-03-19T13:35:00Z"/>
          <w:lang w:val="en-US"/>
        </w:rPr>
        <w:pPrChange w:id="2829" w:author="mpark1" w:date="2013-03-20T10:50:00Z">
          <w:pPr>
            <w:numPr>
              <w:ilvl w:val="3"/>
              <w:numId w:val="282"/>
            </w:numPr>
            <w:tabs>
              <w:tab w:val="num" w:pos="2880"/>
            </w:tabs>
            <w:ind w:left="2880" w:hanging="360"/>
          </w:pPr>
        </w:pPrChange>
      </w:pPr>
      <w:ins w:id="2830" w:author="mpark1" w:date="2013-03-19T13:35:00Z">
        <w:r w:rsidRPr="000C3BBE">
          <w:rPr>
            <w:lang w:val="en-US"/>
          </w:rPr>
          <w:t>Receiving the Beacon</w:t>
        </w:r>
      </w:ins>
    </w:p>
    <w:p w:rsidR="000C3BBE" w:rsidRDefault="000C3BBE">
      <w:pPr>
        <w:ind w:left="1080"/>
        <w:pPrChange w:id="2831" w:author="mpark1" w:date="2013-03-19T13:36:00Z">
          <w:pPr>
            <w:pStyle w:val="ListParagraph"/>
            <w:numPr>
              <w:numId w:val="218"/>
            </w:numPr>
            <w:ind w:hanging="360"/>
          </w:pPr>
        </w:pPrChange>
      </w:pPr>
    </w:p>
    <w:p w:rsidR="009E781C" w:rsidDel="00D33AD7" w:rsidRDefault="009E781C">
      <w:pPr>
        <w:pStyle w:val="ListParagraph"/>
        <w:numPr>
          <w:ilvl w:val="0"/>
          <w:numId w:val="283"/>
        </w:numPr>
        <w:rPr>
          <w:del w:id="2832" w:author="mpark1" w:date="2013-03-19T14:03:00Z"/>
        </w:rPr>
        <w:pPrChange w:id="2833" w:author="mpark1" w:date="2013-03-19T13:38:00Z">
          <w:pPr>
            <w:pStyle w:val="ListParagraph"/>
            <w:numPr>
              <w:ilvl w:val="1"/>
              <w:numId w:val="218"/>
            </w:numPr>
            <w:ind w:left="1080" w:hanging="360"/>
          </w:pPr>
        </w:pPrChange>
      </w:pPr>
      <w:del w:id="2834" w:author="mpark1" w:date="2013-03-19T13:39:00Z">
        <w:r w:rsidDel="00F746C4">
          <w:delText xml:space="preserve">Synch </w:delText>
        </w:r>
      </w:del>
      <w:del w:id="2835" w:author="mpark1" w:date="2013-03-19T14:03:00Z">
        <w:r w:rsidDel="00D33AD7">
          <w:delText xml:space="preserve">frame is an NDP frame including at </w:delText>
        </w:r>
        <w:commentRangeStart w:id="2836"/>
        <w:r w:rsidDel="00D33AD7">
          <w:delText>least</w:delText>
        </w:r>
      </w:del>
      <w:commentRangeEnd w:id="2836"/>
      <w:r w:rsidR="00FA7DB7">
        <w:rPr>
          <w:rStyle w:val="CommentReference"/>
        </w:rPr>
        <w:commentReference w:id="2836"/>
      </w:r>
    </w:p>
    <w:p w:rsidR="009E781C" w:rsidDel="00D33AD7" w:rsidRDefault="009E781C" w:rsidP="009E781C">
      <w:pPr>
        <w:pStyle w:val="ListParagraph"/>
        <w:numPr>
          <w:ilvl w:val="2"/>
          <w:numId w:val="218"/>
        </w:numPr>
        <w:rPr>
          <w:del w:id="2837" w:author="mpark1" w:date="2013-03-19T14:03:00Z"/>
        </w:rPr>
      </w:pPr>
      <w:del w:id="2838" w:author="mpark1" w:date="2013-03-19T14:03:00Z">
        <w:r w:rsidDel="00D33AD7">
          <w:delText>(Partial) identifier of the target STA(s)/group of STAs (# bits TBD)</w:delText>
        </w:r>
      </w:del>
    </w:p>
    <w:p w:rsidR="009E781C" w:rsidDel="00D33AD7" w:rsidRDefault="009E781C" w:rsidP="009E781C">
      <w:pPr>
        <w:pStyle w:val="ListParagraph"/>
        <w:numPr>
          <w:ilvl w:val="2"/>
          <w:numId w:val="218"/>
        </w:numPr>
        <w:rPr>
          <w:del w:id="2839" w:author="mpark1" w:date="2013-03-19T14:03:00Z"/>
        </w:rPr>
      </w:pPr>
      <w:del w:id="2840" w:author="mpark1" w:date="2013-03-19T14:03:00Z">
        <w:r w:rsidDel="00D33AD7">
          <w:delText>BU present (1 bit)</w:delText>
        </w:r>
      </w:del>
    </w:p>
    <w:p w:rsidR="009E781C" w:rsidDel="00D33AD7" w:rsidRDefault="009E781C" w:rsidP="009E781C">
      <w:pPr>
        <w:pStyle w:val="ListParagraph"/>
        <w:numPr>
          <w:ilvl w:val="2"/>
          <w:numId w:val="218"/>
        </w:numPr>
        <w:rPr>
          <w:del w:id="2841" w:author="mpark1" w:date="2013-03-19T14:03:00Z"/>
        </w:rPr>
      </w:pPr>
      <w:del w:id="2842" w:author="mpark1" w:date="2013-03-19T14:03:00Z">
        <w:r w:rsidDel="00D33AD7">
          <w:delText>Partial TSF (# bits TBD)</w:delText>
        </w:r>
      </w:del>
    </w:p>
    <w:p w:rsidR="009E781C" w:rsidDel="00D33AD7" w:rsidRDefault="009E781C" w:rsidP="009E781C">
      <w:pPr>
        <w:pStyle w:val="ListParagraph"/>
        <w:numPr>
          <w:ilvl w:val="2"/>
          <w:numId w:val="218"/>
        </w:numPr>
        <w:rPr>
          <w:del w:id="2843" w:author="mpark1" w:date="2013-03-19T14:03:00Z"/>
        </w:rPr>
      </w:pPr>
      <w:del w:id="2844" w:author="mpark1" w:date="2013-03-19T14:03:00Z">
        <w:r w:rsidDel="00D33AD7">
          <w:delText>Check beacon (# bits TBD)</w:delText>
        </w:r>
      </w:del>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Pr="008C3781" w:rsidRDefault="00066819" w:rsidP="00066819">
      <w:pPr>
        <w:numPr>
          <w:ilvl w:val="0"/>
          <w:numId w:val="172"/>
        </w:numPr>
        <w:rPr>
          <w:lang w:val="en-US"/>
        </w:rPr>
      </w:pPr>
      <w:r>
        <w:rPr>
          <w:lang w:val="en-US"/>
        </w:rPr>
        <w:t>A PS-Poll frame is allowed as the first up link frame in speed frame exchange [Nov 2012 meeting minutes, 11-12/1325r1]</w:t>
      </w: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7FD8D96D" wp14:editId="3D1A203C">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2845" w:name="_Toc340330024"/>
      <w:r>
        <w:rPr>
          <w:lang w:val="en-US"/>
        </w:rPr>
        <w:t>4.2.4 RAW slot assignment procedure</w:t>
      </w:r>
      <w:bookmarkEnd w:id="2845"/>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2F706E"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FE6BDC" w:rsidP="00BD5AAC">
      <w:pPr>
        <w:numPr>
          <w:ilvl w:val="2"/>
          <w:numId w:val="90"/>
        </w:numPr>
        <w:rPr>
          <w:lang w:val="en-US"/>
        </w:rPr>
      </w:pPr>
      <w:ins w:id="2846" w:author="mpark1" w:date="2013-03-18T13:58:00Z">
        <w:r>
          <w:rPr>
            <w:lang w:val="en-US"/>
          </w:rPr>
          <w:t xml:space="preserve">The 2 least significant bytes of the FCS field of </w:t>
        </w:r>
      </w:ins>
      <w:del w:id="2847" w:author="mpark1" w:date="2013-03-18T13:58:00Z">
        <w:r w:rsidR="00BD5AAC" w:rsidRPr="00F743E3" w:rsidDel="00FE6BDC">
          <w:rPr>
            <w:lang w:val="en-US"/>
          </w:rPr>
          <w:delText xml:space="preserve">Use an existing field of </w:delText>
        </w:r>
      </w:del>
      <w:r w:rsidR="00BD5AAC" w:rsidRPr="00F743E3">
        <w:rPr>
          <w:lang w:val="en-US"/>
        </w:rPr>
        <w:t xml:space="preserve">the received Beacon frame </w:t>
      </w:r>
      <w:ins w:id="2848" w:author="mpark1" w:date="2013-03-18T13:59:00Z">
        <w:r>
          <w:rPr>
            <w:lang w:val="en-US"/>
          </w:rPr>
          <w:t xml:space="preserve">shall be used </w:t>
        </w:r>
      </w:ins>
      <w:proofErr w:type="gramStart"/>
      <w:r w:rsidR="00BD5AAC" w:rsidRPr="00F743E3">
        <w:rPr>
          <w:lang w:val="en-US"/>
        </w:rPr>
        <w:t xml:space="preserve">for  </w:t>
      </w:r>
      <w:proofErr w:type="gramEnd"/>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del w:id="2849" w:author="mpark1" w:date="2013-03-18T13:59:00Z">
        <w:r w:rsidR="00BD5AAC" w:rsidRPr="00F743E3" w:rsidDel="00FE6BDC">
          <w:rPr>
            <w:lang w:val="en-US"/>
          </w:rPr>
          <w:delText xml:space="preserve"> (e.g. Timestamp, FCS)</w:delText>
        </w:r>
      </w:del>
      <w:ins w:id="2850" w:author="mpark1" w:date="2013-03-18T13:59:00Z">
        <w:r>
          <w:rPr>
            <w:lang w:val="en-US"/>
          </w:rPr>
          <w:t>.</w:t>
        </w:r>
        <w:r w:rsidR="008019DC">
          <w:rPr>
            <w:lang w:val="en-US"/>
          </w:rPr>
          <w:t xml:space="preserve"> [13/0286r0]</w:t>
        </w:r>
      </w:ins>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2851" w:name="_Toc340330025"/>
      <w:r>
        <w:rPr>
          <w:lang w:val="en-US"/>
        </w:rPr>
        <w:t>4.2.5 TXOP truncation</w:t>
      </w:r>
      <w:bookmarkEnd w:id="2851"/>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lang w:val="en-US"/>
        </w:rPr>
      </w:pPr>
    </w:p>
    <w:p w:rsidR="00675DCC" w:rsidRDefault="00675DCC" w:rsidP="00675DCC">
      <w:pPr>
        <w:pStyle w:val="Heading3"/>
        <w:rPr>
          <w:lang w:val="en-US"/>
        </w:rPr>
      </w:pPr>
      <w:r>
        <w:rPr>
          <w:lang w:val="en-US"/>
        </w:rPr>
        <w:t xml:space="preserve">4.2.6 </w:t>
      </w:r>
      <w:proofErr w:type="spellStart"/>
      <w:r w:rsidRPr="00675DCC">
        <w:rPr>
          <w:lang w:val="en-US"/>
        </w:rPr>
        <w:t>Backoff</w:t>
      </w:r>
      <w:proofErr w:type="spellEnd"/>
      <w:r w:rsidRPr="00675DCC">
        <w:rPr>
          <w:lang w:val="en-US"/>
        </w:rPr>
        <w:t xml:space="preserve"> Procedure in RAW</w:t>
      </w:r>
    </w:p>
    <w:p w:rsidR="002C57D4" w:rsidRDefault="00675DCC" w:rsidP="00126F52">
      <w:pPr>
        <w:rPr>
          <w:lang w:val="en-US"/>
        </w:rPr>
      </w:pPr>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p>
    <w:p w:rsidR="00675DCC" w:rsidRPr="009C7BEA" w:rsidRDefault="00675DCC" w:rsidP="00B419E5">
      <w:pPr>
        <w:pStyle w:val="ListParagraph"/>
        <w:numPr>
          <w:ilvl w:val="0"/>
          <w:numId w:val="234"/>
        </w:numPr>
        <w:rPr>
          <w:lang w:val="en-US"/>
        </w:rPr>
      </w:pPr>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p>
    <w:p w:rsidR="00675DCC" w:rsidRPr="009A2631" w:rsidRDefault="00675DCC" w:rsidP="00B419E5">
      <w:pPr>
        <w:pStyle w:val="ListParagraph"/>
        <w:numPr>
          <w:ilvl w:val="0"/>
          <w:numId w:val="234"/>
        </w:numPr>
        <w:rPr>
          <w:lang w:val="en-US"/>
        </w:rPr>
      </w:pPr>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p>
    <w:p w:rsidR="00675DCC" w:rsidRPr="007F5977" w:rsidRDefault="00675DCC" w:rsidP="00B419E5">
      <w:pPr>
        <w:pStyle w:val="ListParagraph"/>
        <w:numPr>
          <w:ilvl w:val="0"/>
          <w:numId w:val="234"/>
        </w:numPr>
        <w:rPr>
          <w:lang w:val="en-US"/>
        </w:rPr>
      </w:pPr>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p>
    <w:p w:rsidR="00675DCC" w:rsidRPr="007F5977" w:rsidRDefault="00675DCC" w:rsidP="00B419E5">
      <w:pPr>
        <w:pStyle w:val="ListParagraph"/>
        <w:numPr>
          <w:ilvl w:val="0"/>
          <w:numId w:val="234"/>
        </w:numPr>
        <w:rPr>
          <w:lang w:val="en-US"/>
        </w:rPr>
      </w:pPr>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 w:rsidR="00626E0C" w:rsidRDefault="00626E0C" w:rsidP="00FD6655">
      <w:r>
        <w:t xml:space="preserve">R.4.3.1.G: The draft specification shall support that </w:t>
      </w:r>
      <w:r w:rsidRPr="00626E0C">
        <w:t>an AID can indicate a group of STAs</w:t>
      </w:r>
      <w:r>
        <w:t>. [13/0104r0]</w:t>
      </w:r>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187B1AF1" wp14:editId="45C53D2F">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3AC8FF4E" wp14:editId="4BF714E6">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60E992EB" wp14:editId="7BB639A1">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18CDC3C9" wp14:editId="28DCB7E2">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368725FB" wp14:editId="79C8CF98">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2852" w:name="_Toc340330032"/>
      <w:r>
        <w:t>4.3.5 AID assignment procedure</w:t>
      </w:r>
      <w:bookmarkEnd w:id="2852"/>
    </w:p>
    <w:p w:rsidR="00025D92" w:rsidRDefault="00025D92" w:rsidP="00B521B9"/>
    <w:p w:rsidR="00025D92" w:rsidRDefault="00025D92" w:rsidP="00025D92">
      <w:commentRangeStart w:id="2853"/>
      <w:r>
        <w:t>R.4.3.A</w:t>
      </w:r>
      <w:commentRangeEnd w:id="2853"/>
      <w:r>
        <w:rPr>
          <w:rStyle w:val="CommentReference"/>
        </w:rPr>
        <w:commentReference w:id="2853"/>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Pr>
        <w:rPr>
          <w:ins w:id="2854" w:author="mpark1" w:date="2013-03-19T11:59:00Z"/>
        </w:rPr>
      </w:pPr>
    </w:p>
    <w:p w:rsidR="004C03C1" w:rsidRDefault="004C03C1" w:rsidP="00FD6655">
      <w:pPr>
        <w:rPr>
          <w:ins w:id="2855" w:author="mpark1" w:date="2013-03-19T12:00:00Z"/>
        </w:rPr>
      </w:pPr>
      <w:ins w:id="2856" w:author="mpark1" w:date="2013-03-19T11:59:00Z">
        <w:r>
          <w:t xml:space="preserve">R.4.3.5.C: The draft specification shall support that </w:t>
        </w:r>
        <w:r w:rsidRPr="004C03C1">
          <w:t>a STA informs TDLS peer STAs of the updated AID information when its AID is switched</w:t>
        </w:r>
        <w:r>
          <w:t>. [13/0291r0]</w:t>
        </w:r>
      </w:ins>
    </w:p>
    <w:p w:rsidR="00E033CC" w:rsidRDefault="00E033CC" w:rsidP="00E033CC">
      <w:pPr>
        <w:pStyle w:val="ListParagraph"/>
        <w:numPr>
          <w:ilvl w:val="0"/>
          <w:numId w:val="267"/>
        </w:numPr>
        <w:rPr>
          <w:ins w:id="2857" w:author="mpark1" w:date="2013-03-19T12:01:00Z"/>
        </w:rPr>
      </w:pPr>
      <w:ins w:id="2858" w:author="mpark1" w:date="2013-03-19T12:01:00Z">
        <w:r>
          <w:t xml:space="preserve">A STA informs TDLS </w:t>
        </w:r>
        <w:proofErr w:type="gramStart"/>
        <w:r>
          <w:t>peer</w:t>
        </w:r>
        <w:proofErr w:type="gramEnd"/>
        <w:r>
          <w:t xml:space="preserve"> STAs of the updated AID information when its AID is switched</w:t>
        </w:r>
      </w:ins>
      <w:ins w:id="2859" w:author="mpark1" w:date="2013-03-19T12:03:00Z">
        <w:r w:rsidR="00F1657A">
          <w:t>.</w:t>
        </w:r>
      </w:ins>
    </w:p>
    <w:p w:rsidR="00E033CC" w:rsidRDefault="00E033CC" w:rsidP="00E033CC">
      <w:pPr>
        <w:pStyle w:val="ListParagraph"/>
        <w:numPr>
          <w:ilvl w:val="0"/>
          <w:numId w:val="267"/>
        </w:numPr>
        <w:rPr>
          <w:ins w:id="2860" w:author="mpark1" w:date="2013-03-19T12:01:00Z"/>
        </w:rPr>
      </w:pPr>
      <w:ins w:id="2861" w:author="mpark1" w:date="2013-03-19T12:01:00Z">
        <w:r>
          <w:t>To notify the updated AID to a TDLS peer STA</w:t>
        </w:r>
        <w:proofErr w:type="gramStart"/>
        <w:r>
          <w:t>,  a</w:t>
        </w:r>
        <w:proofErr w:type="gramEnd"/>
        <w:r>
          <w:t xml:space="preserve"> STA sends the TBD frame</w:t>
        </w:r>
      </w:ins>
      <w:ins w:id="2862" w:author="mpark1" w:date="2013-03-19T12:02:00Z">
        <w:r w:rsidR="00F1657A">
          <w:t xml:space="preserve"> (e.g., TDLS Update Announce frame)</w:t>
        </w:r>
      </w:ins>
      <w:ins w:id="2863" w:author="mpark1" w:date="2013-03-19T12:01:00Z">
        <w:r>
          <w:t xml:space="preserve"> including updated AID information to the TDLS peer STA</w:t>
        </w:r>
      </w:ins>
      <w:ins w:id="2864" w:author="mpark1" w:date="2013-03-19T12:03:00Z">
        <w:r w:rsidR="00F1657A">
          <w:t>.</w:t>
        </w:r>
      </w:ins>
    </w:p>
    <w:p w:rsidR="00E033CC" w:rsidRDefault="00E033CC" w:rsidP="00E033CC">
      <w:pPr>
        <w:pStyle w:val="ListParagraph"/>
        <w:numPr>
          <w:ilvl w:val="0"/>
          <w:numId w:val="267"/>
        </w:numPr>
        <w:rPr>
          <w:ins w:id="2865" w:author="mpark1" w:date="2013-03-19T12:01:00Z"/>
        </w:rPr>
      </w:pPr>
      <w:ins w:id="2866" w:author="mpark1" w:date="2013-03-19T12:01:00Z">
        <w:r>
          <w:t>Upon receiving the TBD frame including the updated AID, the STA updates the AID information of the TDLS peer STA based on the received AID information and sends the ACK frame after SIFS</w:t>
        </w:r>
      </w:ins>
      <w:ins w:id="2867" w:author="mpark1" w:date="2013-03-19T12:03:00Z">
        <w:r w:rsidR="00F1657A">
          <w:t>.</w:t>
        </w:r>
      </w:ins>
    </w:p>
    <w:p w:rsidR="004C03C1" w:rsidRDefault="004C03C1"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27D0EA03" wp14:editId="14AE4F3B">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7E22519D" wp14:editId="05A1E34F">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drawing>
          <wp:inline distT="0" distB="0" distL="0" distR="0" wp14:anchorId="2E99F723" wp14:editId="63AABE59">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285544DC" wp14:editId="6A3F6E4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1E77A3FE" wp14:editId="6EDB1233">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2868" w:name="_Toc340330039"/>
      <w:r w:rsidRPr="00403FF7">
        <w:t>4.</w:t>
      </w:r>
      <w:r>
        <w:t xml:space="preserve">4.1.5 </w:t>
      </w:r>
      <w:ins w:id="2869" w:author="mpark1" w:date="2013-03-19T14:03:00Z">
        <w:r w:rsidR="00D33AD7">
          <w:t xml:space="preserve">NDP </w:t>
        </w:r>
      </w:ins>
      <w:r>
        <w:t>Paging frame format</w:t>
      </w:r>
      <w:bookmarkEnd w:id="2868"/>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3C5F73" w:rsidRDefault="003C5F73" w:rsidP="005D7715">
      <w:pPr>
        <w:pStyle w:val="Heading3"/>
        <w:rPr>
          <w:ins w:id="2870" w:author="mpark1" w:date="2013-03-19T14:11:00Z"/>
        </w:rPr>
      </w:pPr>
      <w:ins w:id="2871" w:author="mpark1" w:date="2013-03-19T14:10:00Z">
        <w:r>
          <w:t>4.4.1.6 Resource Allocation frame format</w:t>
        </w:r>
      </w:ins>
    </w:p>
    <w:p w:rsidR="00885816" w:rsidRPr="00885816" w:rsidRDefault="00885816">
      <w:pPr>
        <w:rPr>
          <w:ins w:id="2872" w:author="mpark1" w:date="2013-03-19T14:10:00Z"/>
        </w:rPr>
        <w:pPrChange w:id="2873" w:author="mpark1" w:date="2013-03-19T14:11:00Z">
          <w:pPr>
            <w:pStyle w:val="Heading3"/>
          </w:pPr>
        </w:pPrChange>
      </w:pPr>
      <w:ins w:id="2874" w:author="mpark1" w:date="2013-03-19T14:11:00Z">
        <w:r>
          <w:t>R.4.4.1.6.A: The draft specification shall define the Resource Allocation frame as follows: [13/0285r0]</w:t>
        </w:r>
      </w:ins>
    </w:p>
    <w:p w:rsidR="003C5F73" w:rsidRDefault="00885816">
      <w:pPr>
        <w:rPr>
          <w:ins w:id="2875" w:author="mpark1" w:date="2013-03-19T14:12:00Z"/>
        </w:rPr>
        <w:pPrChange w:id="2876" w:author="mpark1" w:date="2013-03-19T14:10:00Z">
          <w:pPr>
            <w:pStyle w:val="Heading3"/>
          </w:pPr>
        </w:pPrChange>
      </w:pPr>
      <w:ins w:id="2877" w:author="mpark1" w:date="2013-03-19T14:10:00Z">
        <w:r w:rsidRPr="002F706E">
          <w:rPr>
            <w:noProof/>
            <w:lang w:val="en-US" w:eastAsia="ko-KR"/>
          </w:rPr>
          <w:drawing>
            <wp:inline distT="0" distB="0" distL="0" distR="0" wp14:anchorId="611465DD" wp14:editId="6FFB045D">
              <wp:extent cx="5943600" cy="1849120"/>
              <wp:effectExtent l="0" t="0" r="0" b="0"/>
              <wp:docPr id="174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1849120"/>
                      </a:xfrm>
                      <a:prstGeom prst="rect">
                        <a:avLst/>
                      </a:prstGeom>
                      <a:noFill/>
                      <a:ln>
                        <a:noFill/>
                      </a:ln>
                      <a:effectLst/>
                      <a:extLst/>
                    </pic:spPr>
                  </pic:pic>
                </a:graphicData>
              </a:graphic>
            </wp:inline>
          </w:drawing>
        </w:r>
      </w:ins>
    </w:p>
    <w:p w:rsidR="00C8441E" w:rsidRPr="00B862F3" w:rsidRDefault="00982716" w:rsidP="00C8441E">
      <w:pPr>
        <w:numPr>
          <w:ilvl w:val="0"/>
          <w:numId w:val="286"/>
        </w:numPr>
        <w:rPr>
          <w:ins w:id="2878" w:author="mpark1" w:date="2013-03-19T14:12:00Z"/>
          <w:lang w:val="en-US"/>
        </w:rPr>
        <w:pPrChange w:id="2879" w:author="mpark1" w:date="2013-03-19T14:12:00Z">
          <w:pPr>
            <w:numPr>
              <w:numId w:val="285"/>
            </w:numPr>
            <w:tabs>
              <w:tab w:val="num" w:pos="720"/>
            </w:tabs>
            <w:ind w:left="720" w:hanging="360"/>
          </w:pPr>
        </w:pPrChange>
      </w:pPr>
      <w:ins w:id="2880" w:author="mpark1" w:date="2013-03-19T14:12:00Z">
        <w:r w:rsidRPr="00C95F8F">
          <w:rPr>
            <w:bCs/>
            <w:iCs/>
            <w:lang w:val="en-US"/>
            <w:rPrChange w:id="2881" w:author="mpark1" w:date="2013-03-19T14:13:00Z">
              <w:rPr>
                <w:b/>
                <w:bCs/>
                <w:i/>
                <w:iCs/>
                <w:lang w:val="en-US"/>
              </w:rPr>
            </w:rPrChange>
          </w:rPr>
          <w:t>RAW Group</w:t>
        </w:r>
        <w:r w:rsidRPr="00B862F3">
          <w:rPr>
            <w:bCs/>
            <w:i/>
            <w:iCs/>
            <w:lang w:val="en-US"/>
            <w:rPrChange w:id="2882" w:author="mpark1" w:date="2013-03-19T14:12:00Z">
              <w:rPr>
                <w:b/>
                <w:bCs/>
                <w:i/>
                <w:iCs/>
                <w:lang w:val="en-US"/>
              </w:rPr>
            </w:rPrChange>
          </w:rPr>
          <w:t xml:space="preserve"> </w:t>
        </w:r>
        <w:r w:rsidRPr="00B862F3">
          <w:rPr>
            <w:bCs/>
            <w:lang w:val="en-US"/>
            <w:rPrChange w:id="2883" w:author="mpark1" w:date="2013-03-19T14:12:00Z">
              <w:rPr>
                <w:b/>
                <w:bCs/>
                <w:lang w:val="en-US"/>
              </w:rPr>
            </w:rPrChange>
          </w:rPr>
          <w:t>(TBD octets)</w:t>
        </w:r>
        <w:r w:rsidRPr="00B862F3">
          <w:rPr>
            <w:bCs/>
            <w:i/>
            <w:iCs/>
            <w:lang w:val="en-US"/>
            <w:rPrChange w:id="2884" w:author="mpark1" w:date="2013-03-19T14:12:00Z">
              <w:rPr>
                <w:b/>
                <w:bCs/>
                <w:i/>
                <w:iCs/>
                <w:lang w:val="en-US"/>
              </w:rPr>
            </w:rPrChange>
          </w:rPr>
          <w:t xml:space="preserve"> </w:t>
        </w:r>
        <w:r w:rsidRPr="00B862F3">
          <w:rPr>
            <w:bCs/>
            <w:lang w:val="en-US"/>
            <w:rPrChange w:id="2885" w:author="mpark1" w:date="2013-03-19T14:12:00Z">
              <w:rPr>
                <w:b/>
                <w:bCs/>
                <w:lang w:val="en-US"/>
              </w:rPr>
            </w:rPrChange>
          </w:rPr>
          <w:t xml:space="preserve">is identical to the group in RPS IE </w:t>
        </w:r>
      </w:ins>
    </w:p>
    <w:p w:rsidR="00C8441E" w:rsidRPr="00B862F3" w:rsidRDefault="00982716" w:rsidP="00C8441E">
      <w:pPr>
        <w:numPr>
          <w:ilvl w:val="0"/>
          <w:numId w:val="286"/>
        </w:numPr>
        <w:rPr>
          <w:ins w:id="2886" w:author="mpark1" w:date="2013-03-19T14:12:00Z"/>
          <w:lang w:val="en-US"/>
        </w:rPr>
        <w:pPrChange w:id="2887" w:author="mpark1" w:date="2013-03-19T14:12:00Z">
          <w:pPr>
            <w:numPr>
              <w:numId w:val="285"/>
            </w:numPr>
            <w:tabs>
              <w:tab w:val="num" w:pos="720"/>
            </w:tabs>
            <w:ind w:left="720" w:hanging="360"/>
          </w:pPr>
        </w:pPrChange>
      </w:pPr>
      <w:ins w:id="2888" w:author="mpark1" w:date="2013-03-19T14:12:00Z">
        <w:r w:rsidRPr="00C95F8F">
          <w:rPr>
            <w:bCs/>
            <w:iCs/>
            <w:lang w:val="en-US"/>
            <w:rPrChange w:id="2889" w:author="mpark1" w:date="2013-03-19T14:13:00Z">
              <w:rPr>
                <w:b/>
                <w:bCs/>
                <w:i/>
                <w:iCs/>
                <w:lang w:val="en-US"/>
              </w:rPr>
            </w:rPrChange>
          </w:rPr>
          <w:t>RAW Duration</w:t>
        </w:r>
        <w:r w:rsidRPr="00B862F3">
          <w:rPr>
            <w:bCs/>
            <w:i/>
            <w:iCs/>
            <w:lang w:val="en-US"/>
            <w:rPrChange w:id="2890" w:author="mpark1" w:date="2013-03-19T14:12:00Z">
              <w:rPr>
                <w:b/>
                <w:bCs/>
                <w:i/>
                <w:iCs/>
                <w:lang w:val="en-US"/>
              </w:rPr>
            </w:rPrChange>
          </w:rPr>
          <w:t xml:space="preserve"> </w:t>
        </w:r>
        <w:r w:rsidRPr="00B862F3">
          <w:rPr>
            <w:bCs/>
            <w:lang w:val="en-US"/>
            <w:rPrChange w:id="2891" w:author="mpark1" w:date="2013-03-19T14:12:00Z">
              <w:rPr>
                <w:b/>
                <w:bCs/>
                <w:lang w:val="en-US"/>
              </w:rPr>
            </w:rPrChange>
          </w:rPr>
          <w:t>(TBD octets)</w:t>
        </w:r>
        <w:r w:rsidRPr="00B862F3">
          <w:rPr>
            <w:bCs/>
            <w:i/>
            <w:iCs/>
            <w:lang w:val="en-US"/>
            <w:rPrChange w:id="2892" w:author="mpark1" w:date="2013-03-19T14:12:00Z">
              <w:rPr>
                <w:b/>
                <w:bCs/>
                <w:i/>
                <w:iCs/>
                <w:lang w:val="en-US"/>
              </w:rPr>
            </w:rPrChange>
          </w:rPr>
          <w:t xml:space="preserve"> </w:t>
        </w:r>
        <w:r w:rsidRPr="00B862F3">
          <w:rPr>
            <w:bCs/>
            <w:lang w:val="en-US"/>
            <w:rPrChange w:id="2893" w:author="mpark1" w:date="2013-03-19T14:12:00Z">
              <w:rPr>
                <w:b/>
                <w:bCs/>
                <w:lang w:val="en-US"/>
              </w:rPr>
            </w:rPrChange>
          </w:rPr>
          <w:t xml:space="preserve">is revised from </w:t>
        </w:r>
        <w:r w:rsidRPr="008C552A">
          <w:rPr>
            <w:bCs/>
            <w:iCs/>
            <w:lang w:val="en-US"/>
            <w:rPrChange w:id="2894" w:author="mpark1" w:date="2013-03-20T05:20:00Z">
              <w:rPr>
                <w:b/>
                <w:bCs/>
                <w:i/>
                <w:iCs/>
                <w:lang w:val="en-US"/>
              </w:rPr>
            </w:rPrChange>
          </w:rPr>
          <w:t>RAW Duration</w:t>
        </w:r>
        <w:r w:rsidRPr="00B862F3">
          <w:rPr>
            <w:bCs/>
            <w:i/>
            <w:iCs/>
            <w:lang w:val="en-US"/>
            <w:rPrChange w:id="2895" w:author="mpark1" w:date="2013-03-19T14:12:00Z">
              <w:rPr>
                <w:b/>
                <w:bCs/>
                <w:i/>
                <w:iCs/>
                <w:lang w:val="en-US"/>
              </w:rPr>
            </w:rPrChange>
          </w:rPr>
          <w:t xml:space="preserve"> </w:t>
        </w:r>
        <w:r w:rsidRPr="00B862F3">
          <w:rPr>
            <w:bCs/>
            <w:lang w:val="en-US"/>
            <w:rPrChange w:id="2896" w:author="mpark1" w:date="2013-03-19T14:12:00Z">
              <w:rPr>
                <w:b/>
                <w:bCs/>
                <w:lang w:val="en-US"/>
              </w:rPr>
            </w:rPrChange>
          </w:rPr>
          <w:t xml:space="preserve">in RPS IE based on PS-Polls and UDIs </w:t>
        </w:r>
      </w:ins>
    </w:p>
    <w:p w:rsidR="00C8441E" w:rsidRPr="00B862F3" w:rsidRDefault="00982716" w:rsidP="00C8441E">
      <w:pPr>
        <w:numPr>
          <w:ilvl w:val="0"/>
          <w:numId w:val="286"/>
        </w:numPr>
        <w:rPr>
          <w:ins w:id="2897" w:author="mpark1" w:date="2013-03-19T14:12:00Z"/>
          <w:lang w:val="en-US"/>
        </w:rPr>
        <w:pPrChange w:id="2898" w:author="mpark1" w:date="2013-03-19T14:12:00Z">
          <w:pPr>
            <w:numPr>
              <w:numId w:val="285"/>
            </w:numPr>
            <w:tabs>
              <w:tab w:val="num" w:pos="720"/>
            </w:tabs>
            <w:ind w:left="720" w:hanging="360"/>
          </w:pPr>
        </w:pPrChange>
      </w:pPr>
      <w:ins w:id="2899" w:author="mpark1" w:date="2013-03-19T14:12:00Z">
        <w:r w:rsidRPr="00C95F8F">
          <w:rPr>
            <w:bCs/>
            <w:iCs/>
            <w:lang w:val="en-US"/>
            <w:rPrChange w:id="2900" w:author="mpark1" w:date="2013-03-19T14:13:00Z">
              <w:rPr>
                <w:b/>
                <w:bCs/>
                <w:i/>
                <w:iCs/>
                <w:lang w:val="en-US"/>
              </w:rPr>
            </w:rPrChange>
          </w:rPr>
          <w:t>Slot assignment</w:t>
        </w:r>
        <w:r w:rsidRPr="00B862F3">
          <w:rPr>
            <w:bCs/>
            <w:i/>
            <w:iCs/>
            <w:lang w:val="en-US"/>
            <w:rPrChange w:id="2901" w:author="mpark1" w:date="2013-03-19T14:12:00Z">
              <w:rPr>
                <w:b/>
                <w:bCs/>
                <w:i/>
                <w:iCs/>
                <w:lang w:val="en-US"/>
              </w:rPr>
            </w:rPrChange>
          </w:rPr>
          <w:t xml:space="preserve"> </w:t>
        </w:r>
        <w:r w:rsidRPr="00B862F3">
          <w:rPr>
            <w:bCs/>
            <w:lang w:val="en-US"/>
            <w:rPrChange w:id="2902" w:author="mpark1" w:date="2013-03-19T14:12:00Z">
              <w:rPr>
                <w:b/>
                <w:bCs/>
                <w:lang w:val="en-US"/>
              </w:rPr>
            </w:rPrChange>
          </w:rPr>
          <w:t>(2 octets/MU Group and TBD octets/STA) defines access slot allocations for STAs</w:t>
        </w:r>
      </w:ins>
    </w:p>
    <w:p w:rsidR="00C8441E" w:rsidRPr="008C552A" w:rsidRDefault="00982716" w:rsidP="00C8441E">
      <w:pPr>
        <w:numPr>
          <w:ilvl w:val="1"/>
          <w:numId w:val="286"/>
        </w:numPr>
        <w:rPr>
          <w:ins w:id="2903" w:author="mpark1" w:date="2013-03-19T14:12:00Z"/>
          <w:lang w:val="en-US"/>
        </w:rPr>
        <w:pPrChange w:id="2904" w:author="mpark1" w:date="2013-03-19T14:12:00Z">
          <w:pPr>
            <w:numPr>
              <w:ilvl w:val="1"/>
              <w:numId w:val="285"/>
            </w:numPr>
            <w:tabs>
              <w:tab w:val="num" w:pos="1440"/>
            </w:tabs>
            <w:ind w:left="1440" w:hanging="360"/>
          </w:pPr>
        </w:pPrChange>
      </w:pPr>
      <w:ins w:id="2905" w:author="mpark1" w:date="2013-03-19T14:12:00Z">
        <w:r w:rsidRPr="00F904F7">
          <w:rPr>
            <w:lang w:val="en-US"/>
          </w:rPr>
          <w:t>Independent of TIM bitmap</w:t>
        </w:r>
      </w:ins>
    </w:p>
    <w:p w:rsidR="00C8441E" w:rsidRPr="00B862F3" w:rsidRDefault="00982716" w:rsidP="00C8441E">
      <w:pPr>
        <w:numPr>
          <w:ilvl w:val="1"/>
          <w:numId w:val="286"/>
        </w:numPr>
        <w:rPr>
          <w:ins w:id="2906" w:author="mpark1" w:date="2013-03-19T14:12:00Z"/>
          <w:lang w:val="en-US"/>
        </w:rPr>
        <w:pPrChange w:id="2907" w:author="mpark1" w:date="2013-03-19T14:12:00Z">
          <w:pPr>
            <w:numPr>
              <w:ilvl w:val="1"/>
              <w:numId w:val="285"/>
            </w:numPr>
            <w:tabs>
              <w:tab w:val="num" w:pos="1440"/>
            </w:tabs>
            <w:ind w:left="1440" w:hanging="360"/>
          </w:pPr>
        </w:pPrChange>
      </w:pPr>
      <w:ins w:id="2908" w:author="mpark1" w:date="2013-03-19T14:12:00Z">
        <w:r w:rsidRPr="00B862F3">
          <w:rPr>
            <w:lang w:val="en-US"/>
          </w:rPr>
          <w:t>1 bit indication for SU-STAs within RAW for UL (bit set to 0) or DL traffic, bit reserved for MU-MIMO group</w:t>
        </w:r>
      </w:ins>
    </w:p>
    <w:p w:rsidR="00C8441E" w:rsidRPr="00B862F3" w:rsidRDefault="00982716" w:rsidP="00C8441E">
      <w:pPr>
        <w:numPr>
          <w:ilvl w:val="1"/>
          <w:numId w:val="286"/>
        </w:numPr>
        <w:rPr>
          <w:ins w:id="2909" w:author="mpark1" w:date="2013-03-19T14:12:00Z"/>
          <w:lang w:val="en-US"/>
        </w:rPr>
        <w:pPrChange w:id="2910" w:author="mpark1" w:date="2013-03-19T14:12:00Z">
          <w:pPr>
            <w:numPr>
              <w:ilvl w:val="1"/>
              <w:numId w:val="285"/>
            </w:numPr>
            <w:tabs>
              <w:tab w:val="num" w:pos="1440"/>
            </w:tabs>
            <w:ind w:left="1440" w:hanging="360"/>
          </w:pPr>
        </w:pPrChange>
      </w:pPr>
      <w:ins w:id="2911" w:author="mpark1" w:date="2013-03-19T14:12:00Z">
        <w:r w:rsidRPr="00B862F3">
          <w:rPr>
            <w:lang w:val="en-US"/>
          </w:rPr>
          <w:t xml:space="preserve">Multi-user MIMO supported when multiple STAs are assigned identical slot within RAW  </w:t>
        </w:r>
      </w:ins>
    </w:p>
    <w:p w:rsidR="00C8441E" w:rsidRPr="00B862F3" w:rsidRDefault="00982716" w:rsidP="00C8441E">
      <w:pPr>
        <w:numPr>
          <w:ilvl w:val="0"/>
          <w:numId w:val="286"/>
        </w:numPr>
        <w:rPr>
          <w:ins w:id="2912" w:author="mpark1" w:date="2013-03-19T14:12:00Z"/>
          <w:lang w:val="en-US"/>
        </w:rPr>
        <w:pPrChange w:id="2913" w:author="mpark1" w:date="2013-03-19T14:12:00Z">
          <w:pPr>
            <w:numPr>
              <w:numId w:val="285"/>
            </w:numPr>
            <w:tabs>
              <w:tab w:val="num" w:pos="720"/>
            </w:tabs>
            <w:ind w:left="720" w:hanging="360"/>
          </w:pPr>
        </w:pPrChange>
      </w:pPr>
      <w:ins w:id="2914" w:author="mpark1" w:date="2013-03-19T14:12:00Z">
        <w:r w:rsidRPr="00C95F8F">
          <w:rPr>
            <w:bCs/>
            <w:iCs/>
            <w:lang w:val="en-US"/>
            <w:rPrChange w:id="2915" w:author="mpark1" w:date="2013-03-19T14:13:00Z">
              <w:rPr>
                <w:b/>
                <w:bCs/>
                <w:i/>
                <w:iCs/>
                <w:lang w:val="en-US"/>
              </w:rPr>
            </w:rPrChange>
          </w:rPr>
          <w:t>STA Address may be either a partial AID (TBD bits)</w:t>
        </w:r>
        <w:r w:rsidRPr="00B862F3">
          <w:rPr>
            <w:bCs/>
            <w:i/>
            <w:iCs/>
            <w:lang w:val="en-US"/>
            <w:rPrChange w:id="2916" w:author="mpark1" w:date="2013-03-19T14:12:00Z">
              <w:rPr>
                <w:b/>
                <w:bCs/>
                <w:i/>
                <w:iCs/>
                <w:lang w:val="en-US"/>
              </w:rPr>
            </w:rPrChange>
          </w:rPr>
          <w:t xml:space="preserve"> </w:t>
        </w:r>
        <w:r w:rsidRPr="00B862F3">
          <w:rPr>
            <w:bCs/>
            <w:lang w:val="en-US"/>
            <w:rPrChange w:id="2917" w:author="mpark1" w:date="2013-03-19T14:12:00Z">
              <w:rPr>
                <w:b/>
                <w:bCs/>
                <w:lang w:val="en-US"/>
              </w:rPr>
            </w:rPrChange>
          </w:rPr>
          <w:t>or a Group ID (6 bits) for a MU group</w:t>
        </w:r>
      </w:ins>
    </w:p>
    <w:p w:rsidR="00C8441E" w:rsidRPr="00B862F3" w:rsidRDefault="00982716" w:rsidP="00C8441E">
      <w:pPr>
        <w:numPr>
          <w:ilvl w:val="1"/>
          <w:numId w:val="286"/>
        </w:numPr>
        <w:rPr>
          <w:ins w:id="2918" w:author="mpark1" w:date="2013-03-19T14:12:00Z"/>
          <w:lang w:val="en-US"/>
        </w:rPr>
        <w:pPrChange w:id="2919" w:author="mpark1" w:date="2013-03-19T14:12:00Z">
          <w:pPr>
            <w:numPr>
              <w:ilvl w:val="1"/>
              <w:numId w:val="285"/>
            </w:numPr>
            <w:tabs>
              <w:tab w:val="num" w:pos="1440"/>
            </w:tabs>
            <w:ind w:left="1440" w:hanging="360"/>
          </w:pPr>
        </w:pPrChange>
      </w:pPr>
      <w:ins w:id="2920" w:author="mpark1" w:date="2013-03-19T14:12:00Z">
        <w:r w:rsidRPr="00F904F7">
          <w:rPr>
            <w:lang w:val="en-US"/>
          </w:rPr>
          <w:t xml:space="preserve">1 bit indicator prior to the address for indication of either partial AID (bit set to 0) or Group ID (bit set to 1) </w:t>
        </w:r>
      </w:ins>
    </w:p>
    <w:p w:rsidR="00C8441E" w:rsidRPr="00B862F3" w:rsidRDefault="00982716" w:rsidP="00C8441E">
      <w:pPr>
        <w:numPr>
          <w:ilvl w:val="0"/>
          <w:numId w:val="286"/>
        </w:numPr>
        <w:rPr>
          <w:ins w:id="2921" w:author="mpark1" w:date="2013-03-19T14:12:00Z"/>
          <w:lang w:val="en-US"/>
        </w:rPr>
        <w:pPrChange w:id="2922" w:author="mpark1" w:date="2013-03-19T14:12:00Z">
          <w:pPr>
            <w:numPr>
              <w:numId w:val="285"/>
            </w:numPr>
            <w:tabs>
              <w:tab w:val="num" w:pos="720"/>
            </w:tabs>
            <w:ind w:left="720" w:hanging="360"/>
          </w:pPr>
        </w:pPrChange>
      </w:pPr>
      <w:ins w:id="2923" w:author="mpark1" w:date="2013-03-19T14:12:00Z">
        <w:r w:rsidRPr="00C95F8F">
          <w:rPr>
            <w:bCs/>
            <w:iCs/>
            <w:lang w:val="en-US"/>
            <w:rPrChange w:id="2924" w:author="mpark1" w:date="2013-03-19T14:14:00Z">
              <w:rPr>
                <w:b/>
                <w:bCs/>
                <w:i/>
                <w:iCs/>
                <w:lang w:val="en-US"/>
              </w:rPr>
            </w:rPrChange>
          </w:rPr>
          <w:t xml:space="preserve">Slot Start Offset </w:t>
        </w:r>
        <w:r w:rsidRPr="00B862F3">
          <w:rPr>
            <w:bCs/>
            <w:lang w:val="en-US"/>
            <w:rPrChange w:id="2925" w:author="mpark1" w:date="2013-03-19T14:12:00Z">
              <w:rPr>
                <w:b/>
                <w:bCs/>
                <w:lang w:val="en-US"/>
              </w:rPr>
            </w:rPrChange>
          </w:rPr>
          <w:t>(1 octet) is start time of STA’s medium access, relative to the end of the RA frame, in TBD units</w:t>
        </w:r>
      </w:ins>
    </w:p>
    <w:p w:rsidR="00C8441E" w:rsidRPr="00B862F3" w:rsidRDefault="00982716" w:rsidP="00C8441E">
      <w:pPr>
        <w:numPr>
          <w:ilvl w:val="1"/>
          <w:numId w:val="286"/>
        </w:numPr>
        <w:rPr>
          <w:ins w:id="2926" w:author="mpark1" w:date="2013-03-19T14:12:00Z"/>
          <w:lang w:val="en-US"/>
        </w:rPr>
        <w:pPrChange w:id="2927" w:author="mpark1" w:date="2013-03-19T14:12:00Z">
          <w:pPr>
            <w:numPr>
              <w:ilvl w:val="1"/>
              <w:numId w:val="285"/>
            </w:numPr>
            <w:tabs>
              <w:tab w:val="num" w:pos="1440"/>
            </w:tabs>
            <w:ind w:left="1440" w:hanging="360"/>
          </w:pPr>
        </w:pPrChange>
      </w:pPr>
      <w:ins w:id="2928" w:author="mpark1" w:date="2013-03-19T14:12:00Z">
        <w:r w:rsidRPr="00F904F7">
          <w:rPr>
            <w:lang w:val="en-US"/>
          </w:rPr>
          <w:t xml:space="preserve">Offset determined by AP based on buffered DL data for STAs from whom PS-Polls were received </w:t>
        </w:r>
      </w:ins>
    </w:p>
    <w:p w:rsidR="00C8441E" w:rsidRPr="00B862F3" w:rsidRDefault="00982716" w:rsidP="00C8441E">
      <w:pPr>
        <w:numPr>
          <w:ilvl w:val="1"/>
          <w:numId w:val="286"/>
        </w:numPr>
        <w:rPr>
          <w:ins w:id="2929" w:author="mpark1" w:date="2013-03-19T14:12:00Z"/>
          <w:lang w:val="en-US"/>
        </w:rPr>
        <w:pPrChange w:id="2930" w:author="mpark1" w:date="2013-03-19T14:12:00Z">
          <w:pPr>
            <w:numPr>
              <w:ilvl w:val="1"/>
              <w:numId w:val="285"/>
            </w:numPr>
            <w:tabs>
              <w:tab w:val="num" w:pos="1440"/>
            </w:tabs>
            <w:ind w:left="1440" w:hanging="360"/>
          </w:pPr>
        </w:pPrChange>
      </w:pPr>
      <w:ins w:id="2931" w:author="mpark1" w:date="2013-03-19T14:12:00Z">
        <w:r w:rsidRPr="00B862F3">
          <w:rPr>
            <w:lang w:val="en-US"/>
          </w:rPr>
          <w:t>Offset from UDIs indicating amount of buffered traffic</w:t>
        </w:r>
      </w:ins>
    </w:p>
    <w:p w:rsidR="00B862F3" w:rsidRPr="00B862F3" w:rsidRDefault="00B862F3">
      <w:pPr>
        <w:rPr>
          <w:ins w:id="2932" w:author="mpark1" w:date="2013-03-19T14:10:00Z"/>
          <w:lang w:val="en-US"/>
          <w:rPrChange w:id="2933" w:author="mpark1" w:date="2013-03-19T14:12:00Z">
            <w:rPr>
              <w:ins w:id="2934" w:author="mpark1" w:date="2013-03-19T14:10:00Z"/>
            </w:rPr>
          </w:rPrChange>
        </w:rPr>
        <w:pPrChange w:id="2935" w:author="mpark1" w:date="2013-03-19T14:10:00Z">
          <w:pPr>
            <w:pStyle w:val="Heading3"/>
          </w:pPr>
        </w:pPrChange>
      </w:pPr>
    </w:p>
    <w:p w:rsidR="005D7715" w:rsidRDefault="005D7715" w:rsidP="005D7715">
      <w:pPr>
        <w:pStyle w:val="Heading3"/>
        <w:rPr>
          <w:ins w:id="2936" w:author="mpark1" w:date="2013-03-18T14:20:00Z"/>
        </w:rPr>
      </w:pPr>
      <w:r>
        <w:t>4.4.2 Control frames</w:t>
      </w:r>
    </w:p>
    <w:p w:rsidR="00DA2F3E" w:rsidRDefault="00DA2F3E">
      <w:pPr>
        <w:rPr>
          <w:ins w:id="2937" w:author="mpark1" w:date="2013-03-18T14:20:00Z"/>
        </w:rPr>
        <w:pPrChange w:id="2938" w:author="mpark1" w:date="2013-03-18T14:20:00Z">
          <w:pPr>
            <w:pStyle w:val="Heading3"/>
          </w:pPr>
        </w:pPrChange>
      </w:pPr>
    </w:p>
    <w:p w:rsidR="00DA2F3E" w:rsidRDefault="00DA2F3E">
      <w:pPr>
        <w:rPr>
          <w:ins w:id="2939" w:author="mpark1" w:date="2013-03-18T14:25:00Z"/>
        </w:rPr>
        <w:pPrChange w:id="2940" w:author="mpark1" w:date="2013-03-18T14:20:00Z">
          <w:pPr>
            <w:pStyle w:val="Heading3"/>
          </w:pPr>
        </w:pPrChange>
      </w:pPr>
      <w:ins w:id="2941" w:author="mpark1" w:date="2013-03-18T14:20:00Z">
        <w:r>
          <w:t xml:space="preserve">R.4.4.2.A: The following NDP MAC control frames </w:t>
        </w:r>
      </w:ins>
      <w:ins w:id="2942" w:author="mpark1" w:date="2013-03-18T14:23:00Z">
        <w:r>
          <w:t xml:space="preserve">are mandatory for </w:t>
        </w:r>
      </w:ins>
      <w:ins w:id="2943" w:author="mpark1" w:date="2013-03-18T14:25:00Z">
        <w:r>
          <w:t>non-AP STAs.</w:t>
        </w:r>
      </w:ins>
      <w:ins w:id="2944" w:author="mpark1" w:date="2013-03-18T14:26:00Z">
        <w:r>
          <w:t xml:space="preserve"> [13/296r0]</w:t>
        </w:r>
      </w:ins>
    </w:p>
    <w:p w:rsidR="00DA2F3E" w:rsidRDefault="00DA2F3E">
      <w:pPr>
        <w:pStyle w:val="ListParagraph"/>
        <w:numPr>
          <w:ilvl w:val="0"/>
          <w:numId w:val="258"/>
        </w:numPr>
        <w:rPr>
          <w:ins w:id="2945" w:author="mpark1" w:date="2013-03-18T14:27:00Z"/>
        </w:rPr>
        <w:pPrChange w:id="2946" w:author="mpark1" w:date="2013-03-18T14:26:00Z">
          <w:pPr>
            <w:pStyle w:val="Heading3"/>
          </w:pPr>
        </w:pPrChange>
      </w:pPr>
      <w:ins w:id="2947" w:author="mpark1" w:date="2013-03-18T14:26:00Z">
        <w:r>
          <w:t>ACK, CTS, BA</w:t>
        </w:r>
      </w:ins>
    </w:p>
    <w:p w:rsidR="00FD0B3B" w:rsidRDefault="00FD0B3B">
      <w:pPr>
        <w:rPr>
          <w:ins w:id="2948" w:author="mpark1" w:date="2013-03-18T14:27:00Z"/>
        </w:rPr>
        <w:pPrChange w:id="2949" w:author="mpark1" w:date="2013-03-18T14:27:00Z">
          <w:pPr>
            <w:pStyle w:val="Heading3"/>
          </w:pPr>
        </w:pPrChange>
      </w:pPr>
    </w:p>
    <w:p w:rsidR="00FD0B3B" w:rsidRPr="00DA2F3E" w:rsidRDefault="00FD0B3B">
      <w:pPr>
        <w:pPrChange w:id="2950" w:author="mpark1" w:date="2013-03-18T14:27:00Z">
          <w:pPr>
            <w:pStyle w:val="Heading3"/>
          </w:pPr>
        </w:pPrChange>
      </w:pPr>
      <w:ins w:id="2951" w:author="mpark1" w:date="2013-03-18T14:27:00Z">
        <w:r>
          <w:t>R.4.4.2.B: A</w:t>
        </w:r>
        <w:r w:rsidRPr="00FD0B3B">
          <w:t>n AP and associated STAs shall know preferred frame format for ACK, CTS, and BA (normal vs. NDP) of each other by defining</w:t>
        </w:r>
        <w:r w:rsidR="008C552A">
          <w:t xml:space="preserve"> a mandatory rule in the spec</w:t>
        </w:r>
      </w:ins>
      <w:ins w:id="2952" w:author="mpark1" w:date="2013-03-20T05:21:00Z">
        <w:r w:rsidR="008C552A">
          <w:t>ification</w:t>
        </w:r>
      </w:ins>
      <w:ins w:id="2953" w:author="mpark1" w:date="2013-03-18T14:27:00Z">
        <w:r w:rsidR="008C552A">
          <w:t xml:space="preserve"> </w:t>
        </w:r>
        <w:r w:rsidRPr="00FD0B3B">
          <w:t>to use NDP unless other frame is needed.</w:t>
        </w:r>
        <w:r>
          <w:t xml:space="preserve"> [13/296r0]</w:t>
        </w:r>
      </w:ins>
    </w:p>
    <w:p w:rsidR="005D7715" w:rsidRDefault="005D7715" w:rsidP="005D7715">
      <w:pPr>
        <w:pStyle w:val="Heading3"/>
      </w:pPr>
      <w:r>
        <w:t xml:space="preserve">4.4.2.1 </w:t>
      </w:r>
      <w:del w:id="2954" w:author="mpark1" w:date="2013-03-20T05:49:00Z">
        <w:r w:rsidDel="008E6A56">
          <w:delText xml:space="preserve">Short </w:delText>
        </w:r>
      </w:del>
      <w:ins w:id="2955" w:author="mpark1" w:date="2013-03-20T05:49:00Z">
        <w:r w:rsidR="008E6A56">
          <w:t xml:space="preserve">NDP </w:t>
        </w:r>
      </w:ins>
      <w:r>
        <w:t>ACK frame format</w:t>
      </w:r>
    </w:p>
    <w:p w:rsidR="005D7715" w:rsidRDefault="005D7715" w:rsidP="005D7715">
      <w:r>
        <w:t>R.4.</w:t>
      </w:r>
      <w:r w:rsidR="002A5B25">
        <w:t>4</w:t>
      </w:r>
      <w:r>
        <w:t xml:space="preserve">.2.1.A: The draft specification shall support the following </w:t>
      </w:r>
      <w:del w:id="2956" w:author="mpark1" w:date="2013-03-20T05:49:00Z">
        <w:r w:rsidDel="008E6A56">
          <w:delText xml:space="preserve">short </w:delText>
        </w:r>
      </w:del>
      <w:ins w:id="2957" w:author="mpark1" w:date="2013-03-20T05:49:00Z">
        <w:r w:rsidR="008E6A56">
          <w:t xml:space="preserve">NDP </w:t>
        </w:r>
      </w:ins>
      <w:r>
        <w:t>ACK format [12/324r2, Motion1].</w:t>
      </w:r>
    </w:p>
    <w:p w:rsidR="005D7715" w:rsidRDefault="005D7715" w:rsidP="005D7715">
      <w:pPr>
        <w:jc w:val="center"/>
      </w:pPr>
      <w:r w:rsidRPr="008E2797">
        <w:rPr>
          <w:noProof/>
          <w:lang w:val="en-US" w:eastAsia="ko-KR"/>
        </w:rPr>
        <w:drawing>
          <wp:inline distT="0" distB="0" distL="0" distR="0" wp14:anchorId="655620F1" wp14:editId="343AA57A">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w:t>
      </w:r>
      <w:del w:id="2958" w:author="mpark1" w:date="2013-03-20T05:50:00Z">
        <w:r w:rsidDel="008E6A56">
          <w:delText xml:space="preserve">short </w:delText>
        </w:r>
      </w:del>
      <w:ins w:id="2959" w:author="mpark1" w:date="2013-03-20T05:50:00Z">
        <w:r w:rsidR="008E6A56">
          <w:t xml:space="preserve">NDP </w:t>
        </w:r>
      </w:ins>
      <w:r>
        <w:t xml:space="preserve">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 xml:space="preserve">A reserved MCS value shall be used to indicate the </w:t>
      </w:r>
      <w:del w:id="2960" w:author="mpark1" w:date="2013-03-20T10:53:00Z">
        <w:r w:rsidDel="005A7AD7">
          <w:delText xml:space="preserve">short </w:delText>
        </w:r>
      </w:del>
      <w:ins w:id="2961" w:author="mpark1" w:date="2013-03-20T10:53:00Z">
        <w:r w:rsidR="005A7AD7">
          <w:t xml:space="preserve">NDP </w:t>
        </w:r>
      </w:ins>
      <w:r>
        <w:t>ACK frame</w:t>
      </w:r>
      <w:r w:rsidR="00057D1D">
        <w:t xml:space="preserve"> </w:t>
      </w:r>
      <w:r>
        <w:t>[12/324r2, Motion3].</w:t>
      </w:r>
    </w:p>
    <w:p w:rsidR="005D7715" w:rsidRDefault="005D7715" w:rsidP="008A16D4">
      <w:pPr>
        <w:pStyle w:val="ListParagraph"/>
        <w:numPr>
          <w:ilvl w:val="0"/>
          <w:numId w:val="20"/>
        </w:numPr>
      </w:pPr>
      <w:r>
        <w:t xml:space="preserve">The </w:t>
      </w:r>
      <w:del w:id="2962" w:author="mpark1" w:date="2013-03-20T05:50:00Z">
        <w:r w:rsidDel="008E6A56">
          <w:delText xml:space="preserve">short </w:delText>
        </w:r>
      </w:del>
      <w:ins w:id="2963" w:author="mpark1" w:date="2013-03-20T05:50:00Z">
        <w:r w:rsidR="008E6A56">
          <w:t xml:space="preserve">NDP </w:t>
        </w:r>
      </w:ins>
      <w:r>
        <w:t>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rPr>
          <w:ins w:id="2964" w:author="mpark1" w:date="2013-03-20T05:47:00Z"/>
        </w:rPr>
      </w:pPr>
      <w:proofErr w:type="gramStart"/>
      <w:r>
        <w:t>the</w:t>
      </w:r>
      <w:proofErr w:type="gramEnd"/>
      <w:r>
        <w:t xml:space="preserve"> information from the sc</w:t>
      </w:r>
      <w:r w:rsidR="002114F4">
        <w:t>r</w:t>
      </w:r>
      <w:r>
        <w:t xml:space="preserve">ambling seed in the SERVICE field of the frame being acknowledged for the computation of the ACK ID for </w:t>
      </w:r>
      <w:del w:id="2965" w:author="mpark1" w:date="2013-03-20T05:50:00Z">
        <w:r w:rsidDel="008E6A56">
          <w:delText xml:space="preserve">short </w:delText>
        </w:r>
      </w:del>
      <w:ins w:id="2966" w:author="mpark1" w:date="2013-03-20T05:50:00Z">
        <w:r w:rsidR="008E6A56">
          <w:t xml:space="preserve">NDP </w:t>
        </w:r>
      </w:ins>
      <w:r>
        <w:t>ACK frames.</w:t>
      </w:r>
    </w:p>
    <w:p w:rsidR="008E6A56" w:rsidRDefault="008E6A56">
      <w:pPr>
        <w:pStyle w:val="ListParagraph"/>
        <w:numPr>
          <w:ilvl w:val="0"/>
          <w:numId w:val="20"/>
        </w:numPr>
        <w:pPrChange w:id="2967" w:author="mpark1" w:date="2013-03-20T05:47:00Z">
          <w:pPr>
            <w:pStyle w:val="ListParagraph"/>
            <w:numPr>
              <w:ilvl w:val="1"/>
              <w:numId w:val="20"/>
            </w:numPr>
            <w:ind w:left="1800" w:hanging="360"/>
          </w:pPr>
        </w:pPrChange>
      </w:pPr>
      <w:ins w:id="2968" w:author="mpark1" w:date="2013-03-20T05:47:00Z">
        <w:r>
          <w:t xml:space="preserve">The </w:t>
        </w:r>
      </w:ins>
      <w:ins w:id="2969" w:author="mpark1" w:date="2013-03-20T10:41:00Z">
        <w:r w:rsidR="002F706E">
          <w:t>NDP</w:t>
        </w:r>
      </w:ins>
      <w:ins w:id="2970" w:author="mpark1" w:date="2013-03-20T05:47:00Z">
        <w:r>
          <w:t xml:space="preserve"> ACK SIG shall include a Relayed Frame bit </w:t>
        </w:r>
      </w:ins>
      <w:ins w:id="2971" w:author="mpark1" w:date="2013-03-20T05:48:00Z">
        <w:r>
          <w:t xml:space="preserve">for TXOP operation defined in </w:t>
        </w:r>
      </w:ins>
      <w:ins w:id="2972" w:author="mpark1" w:date="2013-03-20T05:49:00Z">
        <w:r>
          <w:t>R.4.5.B-3.</w:t>
        </w:r>
      </w:ins>
    </w:p>
    <w:p w:rsidR="008A38EC" w:rsidRDefault="008A38EC" w:rsidP="008A38EC">
      <w:pPr>
        <w:pStyle w:val="Heading3"/>
      </w:pPr>
      <w:r>
        <w:t xml:space="preserve">4.4.2.2 </w:t>
      </w:r>
      <w:del w:id="2973" w:author="mpark1" w:date="2013-03-20T05:50:00Z">
        <w:r w:rsidDel="008E6A56">
          <w:delText xml:space="preserve">Short </w:delText>
        </w:r>
      </w:del>
      <w:ins w:id="2974" w:author="mpark1" w:date="2013-03-20T05:50:00Z">
        <w:r w:rsidR="008E6A56">
          <w:t xml:space="preserve">NDP </w:t>
        </w:r>
      </w:ins>
      <w:r>
        <w:t xml:space="preserve">Block </w:t>
      </w:r>
      <w:proofErr w:type="spellStart"/>
      <w:r>
        <w:t>Ack</w:t>
      </w:r>
      <w:proofErr w:type="spellEnd"/>
      <w:r>
        <w:t xml:space="preserve"> (BA) frame format</w:t>
      </w:r>
    </w:p>
    <w:p w:rsidR="008A38EC" w:rsidRDefault="008A38EC" w:rsidP="008A38EC">
      <w:r>
        <w:t xml:space="preserve">R.4.4.2.2.A: The draft specification shall define a </w:t>
      </w:r>
      <w:del w:id="2975" w:author="mpark1" w:date="2013-03-20T05:50:00Z">
        <w:r w:rsidDel="008E6A56">
          <w:delText xml:space="preserve">short </w:delText>
        </w:r>
      </w:del>
      <w:ins w:id="2976" w:author="mpark1" w:date="2013-03-20T05:50:00Z">
        <w:r w:rsidR="008E6A56">
          <w:t xml:space="preserve">NDP </w:t>
        </w:r>
      </w:ins>
      <w:r>
        <w:t>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48EB10B0" wp14:editId="7CEC01D5">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w:t>
      </w:r>
      <w:del w:id="2977" w:author="mpark1" w:date="2013-03-20T05:50:00Z">
        <w:r w:rsidDel="008E6A56">
          <w:delText xml:space="preserve">Short </w:delText>
        </w:r>
      </w:del>
      <w:ins w:id="2978" w:author="mpark1" w:date="2013-03-20T05:50:00Z">
        <w:r w:rsidR="008E6A56">
          <w:t xml:space="preserve">NDP </w:t>
        </w:r>
      </w:ins>
      <w:r>
        <w:t>CTS frame format</w:t>
      </w:r>
    </w:p>
    <w:p w:rsidR="002A5B25" w:rsidRDefault="002A5B25" w:rsidP="002D73C5">
      <w:r>
        <w:t>R.4.4.2</w:t>
      </w:r>
      <w:r w:rsidR="006205BB">
        <w:t>.</w:t>
      </w:r>
      <w:r w:rsidR="008A38EC">
        <w:t>3</w:t>
      </w:r>
      <w:r>
        <w:t xml:space="preserve">.A: The draft specification shall define a </w:t>
      </w:r>
      <w:del w:id="2979" w:author="mpark1" w:date="2013-03-20T05:50:00Z">
        <w:r w:rsidDel="008E6A56">
          <w:delText xml:space="preserve">short </w:delText>
        </w:r>
      </w:del>
      <w:ins w:id="2980" w:author="mpark1" w:date="2013-03-20T05:50:00Z">
        <w:r w:rsidR="008E6A56">
          <w:t xml:space="preserve">NDP </w:t>
        </w:r>
      </w:ins>
      <w:r>
        <w:t>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050F36AD" wp14:editId="33B14CB6">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B419E5">
      <w:pPr>
        <w:ind w:left="720"/>
      </w:pPr>
    </w:p>
    <w:p w:rsidR="000D3CB9" w:rsidRDefault="000D3CB9" w:rsidP="000D3CB9">
      <w:pPr>
        <w:pStyle w:val="ListParagraph"/>
        <w:numPr>
          <w:ilvl w:val="0"/>
          <w:numId w:val="228"/>
        </w:numPr>
      </w:pPr>
      <w:r>
        <w:t xml:space="preserve">The </w:t>
      </w:r>
      <w:del w:id="2981" w:author="mpark1" w:date="2013-03-20T05:50:00Z">
        <w:r w:rsidDel="008E6A56">
          <w:delText xml:space="preserve">Short </w:delText>
        </w:r>
      </w:del>
      <w:ins w:id="2982" w:author="mpark1" w:date="2013-03-20T05:50:00Z">
        <w:r w:rsidR="008E6A56">
          <w:t xml:space="preserve">NDP </w:t>
        </w:r>
      </w:ins>
      <w:r>
        <w:t>CTS frame shall include the following fields:</w:t>
      </w:r>
    </w:p>
    <w:p w:rsidR="000D3CB9" w:rsidRDefault="000D3CB9" w:rsidP="000D3CB9">
      <w:pPr>
        <w:pStyle w:val="ListParagraph"/>
        <w:numPr>
          <w:ilvl w:val="1"/>
          <w:numId w:val="228"/>
        </w:numPr>
      </w:pPr>
      <w:r>
        <w:t>A duration field [13/0078r0]</w:t>
      </w:r>
    </w:p>
    <w:p w:rsidR="000D3CB9" w:rsidRDefault="000D3CB9" w:rsidP="000D3CB9">
      <w:pPr>
        <w:pStyle w:val="ListParagraph"/>
        <w:numPr>
          <w:ilvl w:val="1"/>
          <w:numId w:val="228"/>
        </w:numPr>
      </w:pPr>
      <w:r>
        <w:t>1 bit indicator to indicate whether the following bits are unicast address RA or partial BSSID [13/0078r0]</w:t>
      </w:r>
    </w:p>
    <w:p w:rsidR="000D3CB9" w:rsidRDefault="000D3CB9" w:rsidP="000D3CB9">
      <w:pPr>
        <w:pStyle w:val="ListParagraph"/>
        <w:numPr>
          <w:ilvl w:val="2"/>
          <w:numId w:val="228"/>
        </w:numPr>
      </w:pPr>
      <w:r>
        <w:t>Partial BSSID field implies a broadcast RA</w:t>
      </w:r>
    </w:p>
    <w:p w:rsidR="001654EA" w:rsidRDefault="001654EA" w:rsidP="00B419E5">
      <w:pPr>
        <w:pStyle w:val="ListParagraph"/>
        <w:numPr>
          <w:ilvl w:val="1"/>
          <w:numId w:val="228"/>
        </w:numPr>
      </w:pPr>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12898D85" wp14:editId="4206E6EE">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pPr>
      <w:r>
        <w:t>An uplink data indication (UDI) field [Nov 2012 meeting minutes, 11-12/1308r0]</w:t>
      </w:r>
    </w:p>
    <w:p w:rsidR="009A2631" w:rsidRDefault="009A2631" w:rsidP="00B419E5">
      <w:pPr>
        <w:pStyle w:val="ListParagraph"/>
        <w:numPr>
          <w:ilvl w:val="0"/>
          <w:numId w:val="93"/>
        </w:numPr>
      </w:pPr>
      <w:r>
        <w:t xml:space="preserve"> 1 MHz mode NDP PS-Poll frame format [13/0074r0]</w:t>
      </w:r>
    </w:p>
    <w:p w:rsidR="009A2631" w:rsidRDefault="009A2631" w:rsidP="009A2631">
      <w:pPr>
        <w:pStyle w:val="ListParagraph"/>
        <w:numPr>
          <w:ilvl w:val="1"/>
          <w:numId w:val="93"/>
        </w:numPr>
      </w:pPr>
      <w:proofErr w:type="spellStart"/>
      <w:r>
        <w:t>Bitwidth</w:t>
      </w:r>
      <w:proofErr w:type="spellEnd"/>
      <w:r>
        <w:t xml:space="preserve"> for all subfields is TBD.</w:t>
      </w:r>
    </w:p>
    <w:p w:rsidR="009A2631" w:rsidRDefault="009A2631" w:rsidP="009A2631">
      <w:pPr>
        <w:pStyle w:val="ListParagraph"/>
        <w:numPr>
          <w:ilvl w:val="1"/>
          <w:numId w:val="93"/>
        </w:numPr>
      </w:pPr>
      <w:r>
        <w:t>Preferred MCS subfield for 1MHz is TBD</w:t>
      </w:r>
    </w:p>
    <w:p w:rsidR="009A2631" w:rsidRDefault="009A2631" w:rsidP="00B419E5">
      <w:pPr>
        <w:ind w:left="108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2525"/>
      </w:tblGrid>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96"/>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B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0: no data, 1: data</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55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3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9A2631" w:rsidRDefault="009A2631" w:rsidP="00B419E5">
      <w:pPr>
        <w:pStyle w:val="ListParagraph"/>
        <w:numPr>
          <w:ilvl w:val="0"/>
          <w:numId w:val="235"/>
        </w:numPr>
      </w:pPr>
      <w:r>
        <w:t>2 MHz mode NDP PS-Poll frame format [13/0074r0]</w:t>
      </w:r>
    </w:p>
    <w:p w:rsidR="009A2631" w:rsidRDefault="009A2631" w:rsidP="00B419E5">
      <w:pPr>
        <w:pStyle w:val="ListParagraph"/>
        <w:numPr>
          <w:ilvl w:val="1"/>
          <w:numId w:val="235"/>
        </w:numPr>
      </w:pPr>
      <w:proofErr w:type="spellStart"/>
      <w:r>
        <w:t>Bitwidth</w:t>
      </w:r>
      <w:proofErr w:type="spellEnd"/>
      <w:r>
        <w:t xml:space="preserve"> for all subfields is TBD.</w:t>
      </w:r>
    </w:p>
    <w:p w:rsidR="009A2631" w:rsidRDefault="009A2631" w:rsidP="00B419E5">
      <w:pPr>
        <w:pStyle w:val="ListParagraph"/>
        <w:ind w:left="180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4278"/>
      </w:tblGrid>
      <w:tr w:rsidR="009A2631" w:rsidRPr="009A2631" w:rsidTr="00B419E5">
        <w:trPr>
          <w:trHeight w:val="12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69"/>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Explicit MCS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 xml:space="preserve">0: no data, Non-zero value indicates </w:t>
            </w:r>
            <w:r>
              <w:rPr>
                <w:lang w:val="en-US"/>
              </w:rPr>
              <w:br/>
            </w:r>
            <w:r w:rsidRPr="009A2631">
              <w:rPr>
                <w:lang w:val="en-US"/>
              </w:rPr>
              <w:t>duration of uplink data in number of symbols</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48</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D72F44" w:rsidRDefault="00D72F44" w:rsidP="00B521B9">
      <w:pPr>
        <w:pStyle w:val="ListParagraph"/>
        <w:ind w:left="0"/>
      </w:pPr>
    </w:p>
    <w:p w:rsidR="00D72F44" w:rsidRDefault="00D72F44" w:rsidP="00D72F44">
      <w:pPr>
        <w:pStyle w:val="Heading3"/>
      </w:pPr>
      <w:bookmarkStart w:id="2983" w:name="_Toc340330045"/>
      <w:r w:rsidRPr="00403FF7">
        <w:t>4.</w:t>
      </w:r>
      <w:r>
        <w:t>4.2.5 PS-Poll frame format</w:t>
      </w:r>
      <w:bookmarkEnd w:id="2983"/>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 w:rsidR="005E37A8" w:rsidRDefault="005E37A8" w:rsidP="005E37A8">
      <w:pPr>
        <w:pStyle w:val="Heading3"/>
      </w:pPr>
      <w:r>
        <w:t xml:space="preserve">4.4.2.6 Modified </w:t>
      </w:r>
      <w:del w:id="2984" w:author="mpark1" w:date="2013-03-20T05:51:00Z">
        <w:r w:rsidDel="008E6A56">
          <w:delText xml:space="preserve">Short </w:delText>
        </w:r>
      </w:del>
      <w:ins w:id="2985" w:author="mpark1" w:date="2013-03-20T05:51:00Z">
        <w:r w:rsidR="008E6A56">
          <w:t xml:space="preserve">NDP </w:t>
        </w:r>
      </w:ins>
      <w:r>
        <w:t>ACK frame for NDP PS-Poll frame</w:t>
      </w:r>
    </w:p>
    <w:p w:rsidR="005E37A8" w:rsidRDefault="005E37A8" w:rsidP="00B419E5">
      <w:pPr>
        <w:pStyle w:val="ListParagraph"/>
        <w:ind w:left="0"/>
      </w:pPr>
      <w:r>
        <w:t xml:space="preserve">R.4.4.2.6.A: The draft specification shall define a modified </w:t>
      </w:r>
      <w:del w:id="2986" w:author="mpark1" w:date="2013-03-20T05:51:00Z">
        <w:r w:rsidDel="008E6A56">
          <w:delText xml:space="preserve">Short </w:delText>
        </w:r>
      </w:del>
      <w:ins w:id="2987" w:author="mpark1" w:date="2013-03-20T05:51:00Z">
        <w:r w:rsidR="008E6A56">
          <w:t xml:space="preserve">NDP </w:t>
        </w:r>
      </w:ins>
      <w:r>
        <w:t>ACK to acknowledge NDP PS-Poll as follows: [13/0082r0]</w:t>
      </w:r>
    </w:p>
    <w:p w:rsidR="005E37A8" w:rsidRDefault="005E37A8" w:rsidP="005E37A8">
      <w:pPr>
        <w:pStyle w:val="ListParagraph"/>
      </w:pPr>
    </w:p>
    <w:tbl>
      <w:tblPr>
        <w:tblStyle w:val="TableGrid"/>
        <w:tblW w:w="0" w:type="auto"/>
        <w:tblInd w:w="558" w:type="dxa"/>
        <w:tblLook w:val="0420" w:firstRow="1" w:lastRow="0" w:firstColumn="0" w:lastColumn="0" w:noHBand="0" w:noVBand="1"/>
      </w:tblPr>
      <w:tblGrid>
        <w:gridCol w:w="2164"/>
        <w:gridCol w:w="916"/>
        <w:gridCol w:w="5938"/>
      </w:tblGrid>
      <w:tr w:rsidR="005E37A8" w:rsidRPr="006800A4" w:rsidTr="00B419E5">
        <w:trPr>
          <w:trHeight w:val="170"/>
        </w:trPr>
        <w:tc>
          <w:tcPr>
            <w:tcW w:w="0" w:type="auto"/>
            <w:vAlign w:val="center"/>
            <w:hideMark/>
          </w:tcPr>
          <w:p w:rsidR="005E37A8" w:rsidRPr="006800A4" w:rsidRDefault="005E37A8" w:rsidP="00B419E5">
            <w:pPr>
              <w:pStyle w:val="ListParagraph"/>
              <w:ind w:left="0"/>
              <w:rPr>
                <w:lang w:val="en-US"/>
              </w:rPr>
            </w:pPr>
            <w:r w:rsidRPr="006800A4">
              <w:rPr>
                <w:b/>
                <w:bCs/>
                <w:lang w:val="en-US"/>
              </w:rPr>
              <w:t>Field</w:t>
            </w:r>
          </w:p>
        </w:tc>
        <w:tc>
          <w:tcPr>
            <w:tcW w:w="0" w:type="auto"/>
            <w:vAlign w:val="center"/>
            <w:hideMark/>
          </w:tcPr>
          <w:p w:rsidR="005E37A8" w:rsidRPr="006800A4" w:rsidRDefault="005E37A8" w:rsidP="00B419E5">
            <w:pPr>
              <w:pStyle w:val="ListParagraph"/>
              <w:ind w:left="0"/>
              <w:rPr>
                <w:lang w:val="en-US"/>
              </w:rPr>
            </w:pPr>
            <w:r w:rsidRPr="006800A4">
              <w:rPr>
                <w:b/>
                <w:bCs/>
                <w:lang w:val="en-US"/>
              </w:rPr>
              <w:t>Bit width</w:t>
            </w:r>
          </w:p>
        </w:tc>
        <w:tc>
          <w:tcPr>
            <w:tcW w:w="0" w:type="auto"/>
            <w:vAlign w:val="center"/>
            <w:hideMark/>
          </w:tcPr>
          <w:p w:rsidR="005E37A8" w:rsidRPr="006800A4" w:rsidRDefault="005E37A8" w:rsidP="00B419E5">
            <w:pPr>
              <w:pStyle w:val="ListParagraph"/>
              <w:ind w:left="0"/>
              <w:rPr>
                <w:lang w:val="en-US"/>
              </w:rPr>
            </w:pPr>
            <w:r w:rsidRPr="006800A4">
              <w:rPr>
                <w:b/>
                <w:bCs/>
                <w:lang w:val="en-US"/>
              </w:rPr>
              <w:t>Comments</w:t>
            </w:r>
          </w:p>
        </w:tc>
      </w:tr>
      <w:tr w:rsidR="005E37A8" w:rsidRPr="006800A4" w:rsidTr="00B419E5">
        <w:trPr>
          <w:trHeight w:val="188"/>
        </w:trPr>
        <w:tc>
          <w:tcPr>
            <w:tcW w:w="0" w:type="auto"/>
            <w:vAlign w:val="center"/>
            <w:hideMark/>
          </w:tcPr>
          <w:p w:rsidR="005E37A8" w:rsidRPr="006800A4" w:rsidRDefault="005E37A8" w:rsidP="00B419E5">
            <w:pPr>
              <w:pStyle w:val="ListParagraph"/>
              <w:ind w:left="0"/>
              <w:rPr>
                <w:lang w:val="en-US"/>
              </w:rPr>
            </w:pPr>
            <w:r w:rsidRPr="006800A4">
              <w:rPr>
                <w:lang w:val="en-US"/>
              </w:rPr>
              <w:t>Message type indicator</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Indicate </w:t>
            </w:r>
            <w:del w:id="2988" w:author="mpark1" w:date="2013-03-20T05:51:00Z">
              <w:r w:rsidRPr="006800A4" w:rsidDel="008E6A56">
                <w:rPr>
                  <w:lang w:val="en-US"/>
                </w:rPr>
                <w:delText xml:space="preserve">Short </w:delText>
              </w:r>
            </w:del>
            <w:ins w:id="2989" w:author="mpark1" w:date="2013-03-20T05:51:00Z">
              <w:r w:rsidR="008E6A56">
                <w:rPr>
                  <w:lang w:val="en-US"/>
                </w:rPr>
                <w:t>NDP</w:t>
              </w:r>
              <w:r w:rsidR="008E6A56" w:rsidRPr="006800A4">
                <w:rPr>
                  <w:lang w:val="en-US"/>
                </w:rPr>
                <w:t xml:space="preserve"> </w:t>
              </w:r>
            </w:ins>
            <w:r w:rsidRPr="006800A4">
              <w:rPr>
                <w:lang w:val="en-US"/>
              </w:rPr>
              <w:t xml:space="preserve">ACK for NDP PS-Poll. </w:t>
            </w:r>
          </w:p>
        </w:tc>
      </w:tr>
      <w:tr w:rsidR="005E37A8" w:rsidRPr="006800A4" w:rsidTr="00B419E5">
        <w:trPr>
          <w:trHeight w:val="80"/>
        </w:trPr>
        <w:tc>
          <w:tcPr>
            <w:tcW w:w="0" w:type="auto"/>
            <w:vAlign w:val="center"/>
            <w:hideMark/>
          </w:tcPr>
          <w:p w:rsidR="005E37A8" w:rsidRPr="006800A4" w:rsidRDefault="005E37A8" w:rsidP="00B419E5">
            <w:pPr>
              <w:pStyle w:val="ListParagraph"/>
              <w:ind w:left="0"/>
              <w:rPr>
                <w:lang w:val="en-US"/>
              </w:rPr>
            </w:pPr>
            <w:r w:rsidRPr="006800A4">
              <w:rPr>
                <w:lang w:val="en-US"/>
              </w:rPr>
              <w:t>ACK ID</w:t>
            </w:r>
          </w:p>
        </w:tc>
        <w:tc>
          <w:tcPr>
            <w:tcW w:w="0" w:type="auto"/>
            <w:vAlign w:val="center"/>
            <w:hideMark/>
          </w:tcPr>
          <w:p w:rsidR="005E37A8" w:rsidRPr="006800A4" w:rsidRDefault="005E37A8" w:rsidP="00B419E5">
            <w:pPr>
              <w:pStyle w:val="ListParagraph"/>
              <w:ind w:left="0"/>
              <w:rPr>
                <w:lang w:val="en-US"/>
              </w:rPr>
            </w:pPr>
            <w:r w:rsidRPr="006800A4">
              <w:rPr>
                <w:lang w:val="en-US"/>
              </w:rPr>
              <w:t>12-14</w:t>
            </w:r>
          </w:p>
        </w:tc>
        <w:tc>
          <w:tcPr>
            <w:tcW w:w="0" w:type="auto"/>
            <w:vMerge w:val="restart"/>
            <w:vAlign w:val="center"/>
            <w:hideMark/>
          </w:tcPr>
          <w:p w:rsidR="005E37A8" w:rsidRPr="006800A4" w:rsidRDefault="005E37A8" w:rsidP="00B419E5">
            <w:pPr>
              <w:pStyle w:val="ListParagraph"/>
              <w:ind w:left="0"/>
              <w:rPr>
                <w:lang w:val="en-US"/>
              </w:rPr>
            </w:pPr>
            <w:r w:rsidRPr="006800A4">
              <w:rPr>
                <w:u w:val="single"/>
                <w:lang w:val="en-US"/>
              </w:rPr>
              <w:t>For non-NDP type:</w:t>
            </w:r>
          </w:p>
          <w:p w:rsidR="005E37A8" w:rsidRPr="006800A4" w:rsidRDefault="005E37A8" w:rsidP="00B419E5">
            <w:pPr>
              <w:pStyle w:val="ListParagraph"/>
              <w:ind w:left="0"/>
              <w:rPr>
                <w:lang w:val="en-US"/>
              </w:rPr>
            </w:pPr>
            <w:r w:rsidRPr="006800A4">
              <w:rPr>
                <w:lang w:val="en-US"/>
              </w:rPr>
              <w:t xml:space="preserve">ACK ID and Duration fields are same as original </w:t>
            </w:r>
            <w:del w:id="2990" w:author="mpark1" w:date="2013-03-20T05:51:00Z">
              <w:r w:rsidRPr="006800A4" w:rsidDel="008E6A56">
                <w:rPr>
                  <w:lang w:val="en-US"/>
                </w:rPr>
                <w:delText xml:space="preserve">Short </w:delText>
              </w:r>
            </w:del>
            <w:ins w:id="2991"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b/>
                <w:bCs/>
                <w:u w:val="single"/>
                <w:lang w:val="en-US"/>
              </w:rPr>
              <w:t>For NDP-type PS-Poll:</w:t>
            </w:r>
          </w:p>
          <w:p w:rsidR="005E37A8" w:rsidRPr="006800A4" w:rsidRDefault="005E37A8" w:rsidP="00B419E5">
            <w:pPr>
              <w:pStyle w:val="ListParagraph"/>
              <w:ind w:left="0"/>
              <w:rPr>
                <w:lang w:val="en-US"/>
              </w:rPr>
            </w:pPr>
            <w:r w:rsidRPr="006800A4">
              <w:rPr>
                <w:lang w:val="en-US"/>
              </w:rPr>
              <w:t>-No Duration field</w:t>
            </w:r>
          </w:p>
          <w:p w:rsidR="005E37A8" w:rsidRPr="006800A4" w:rsidRDefault="005E37A8" w:rsidP="00B419E5">
            <w:pPr>
              <w:pStyle w:val="ListParagraph"/>
              <w:ind w:left="0"/>
              <w:rPr>
                <w:lang w:val="en-US"/>
              </w:rPr>
            </w:pPr>
            <w:r w:rsidRPr="006800A4">
              <w:rPr>
                <w:lang w:val="en-US"/>
              </w:rPr>
              <w:t>-ACK ID + ACK ID Extension = 18-21 bits</w:t>
            </w:r>
          </w:p>
          <w:p w:rsidR="005E37A8" w:rsidRPr="006800A4" w:rsidRDefault="005E37A8" w:rsidP="00B419E5">
            <w:pPr>
              <w:pStyle w:val="ListParagraph"/>
              <w:ind w:left="0"/>
              <w:rPr>
                <w:lang w:val="en-US"/>
              </w:rPr>
            </w:pPr>
            <w:r w:rsidRPr="006800A4">
              <w:rPr>
                <w:lang w:val="en-US"/>
              </w:rPr>
              <w:t>-ACK ID &amp; ACK ID Extension computation based on</w:t>
            </w:r>
            <w:r>
              <w:rPr>
                <w:lang w:val="en-US"/>
              </w:rPr>
              <w:t xml:space="preserve"> </w:t>
            </w:r>
            <w:r w:rsidRPr="006800A4">
              <w:rPr>
                <w:b/>
                <w:bCs/>
                <w:lang w:val="en-US"/>
              </w:rPr>
              <w:t>all or part of PBSSID(9)+PAID(9)+CRC(4)</w:t>
            </w:r>
          </w:p>
          <w:p w:rsidR="005E37A8" w:rsidRPr="006800A4" w:rsidRDefault="005E37A8" w:rsidP="00B419E5">
            <w:pPr>
              <w:pStyle w:val="ListParagraph"/>
              <w:ind w:left="0"/>
              <w:rPr>
                <w:lang w:val="en-US"/>
              </w:rPr>
            </w:pPr>
          </w:p>
        </w:tc>
      </w:tr>
      <w:tr w:rsidR="005E37A8" w:rsidRPr="006800A4" w:rsidTr="00B419E5">
        <w:trPr>
          <w:trHeight w:val="1131"/>
        </w:trPr>
        <w:tc>
          <w:tcPr>
            <w:tcW w:w="0" w:type="auto"/>
            <w:vAlign w:val="center"/>
            <w:hideMark/>
          </w:tcPr>
          <w:p w:rsidR="005E37A8" w:rsidRPr="006800A4" w:rsidRDefault="005E37A8" w:rsidP="00B419E5">
            <w:pPr>
              <w:pStyle w:val="ListParagraph"/>
              <w:ind w:left="0"/>
              <w:rPr>
                <w:lang w:val="en-US"/>
              </w:rPr>
            </w:pPr>
            <w:r w:rsidRPr="006800A4">
              <w:rPr>
                <w:lang w:val="en-US"/>
              </w:rPr>
              <w:t>Duration</w:t>
            </w:r>
            <w:r w:rsidRPr="006800A4">
              <w:rPr>
                <w:b/>
                <w:bCs/>
                <w:lang w:val="en-US"/>
              </w:rPr>
              <w:t>/ACK ID Extension</w:t>
            </w:r>
          </w:p>
        </w:tc>
        <w:tc>
          <w:tcPr>
            <w:tcW w:w="0" w:type="auto"/>
            <w:vAlign w:val="center"/>
            <w:hideMark/>
          </w:tcPr>
          <w:p w:rsidR="005E37A8" w:rsidRPr="006800A4" w:rsidRDefault="005E37A8" w:rsidP="00B419E5">
            <w:pPr>
              <w:pStyle w:val="ListParagraph"/>
              <w:ind w:left="0"/>
              <w:rPr>
                <w:lang w:val="en-US"/>
              </w:rPr>
            </w:pPr>
            <w:r w:rsidRPr="006800A4">
              <w:rPr>
                <w:lang w:val="en-US"/>
              </w:rPr>
              <w:t>6-8</w:t>
            </w:r>
          </w:p>
        </w:tc>
        <w:tc>
          <w:tcPr>
            <w:tcW w:w="0" w:type="auto"/>
            <w:vMerge/>
            <w:vAlign w:val="center"/>
            <w:hideMark/>
          </w:tcPr>
          <w:p w:rsidR="005E37A8" w:rsidRPr="006800A4" w:rsidRDefault="005E37A8" w:rsidP="00B419E5">
            <w:pPr>
              <w:pStyle w:val="ListParagraph"/>
              <w:ind w:left="0"/>
              <w:rPr>
                <w:lang w:val="en-US"/>
              </w:rPr>
            </w:pP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lang w:val="en-US"/>
              </w:rPr>
              <w:t>More Data</w:t>
            </w:r>
          </w:p>
        </w:tc>
        <w:tc>
          <w:tcPr>
            <w:tcW w:w="0" w:type="auto"/>
            <w:vAlign w:val="center"/>
            <w:hideMark/>
          </w:tcPr>
          <w:p w:rsidR="005E37A8" w:rsidRPr="006800A4" w:rsidRDefault="005E37A8" w:rsidP="00B419E5">
            <w:pPr>
              <w:pStyle w:val="ListParagraph"/>
              <w:ind w:left="0"/>
              <w:rPr>
                <w:lang w:val="en-US"/>
              </w:rPr>
            </w:pPr>
            <w:r w:rsidRPr="006800A4">
              <w:rPr>
                <w:lang w:val="en-US"/>
              </w:rPr>
              <w:t>1</w:t>
            </w:r>
          </w:p>
        </w:tc>
        <w:tc>
          <w:tcPr>
            <w:tcW w:w="0" w:type="auto"/>
            <w:vAlign w:val="center"/>
            <w:hideMark/>
          </w:tcPr>
          <w:p w:rsidR="005E37A8" w:rsidRPr="006800A4" w:rsidRDefault="005E37A8">
            <w:pPr>
              <w:pStyle w:val="ListParagraph"/>
              <w:ind w:left="0"/>
              <w:rPr>
                <w:lang w:val="en-US"/>
              </w:rPr>
            </w:pPr>
            <w:r>
              <w:rPr>
                <w:lang w:val="en-US"/>
              </w:rPr>
              <w:t xml:space="preserve">Same as original </w:t>
            </w:r>
            <w:del w:id="2992" w:author="mpark1" w:date="2013-03-20T05:51:00Z">
              <w:r w:rsidDel="008E6A56">
                <w:rPr>
                  <w:lang w:val="en-US"/>
                </w:rPr>
                <w:delText xml:space="preserve">Short </w:delText>
              </w:r>
            </w:del>
            <w:ins w:id="2993" w:author="mpark1" w:date="2013-03-20T05:51:00Z">
              <w:r w:rsidR="008E6A56">
                <w:rPr>
                  <w:lang w:val="en-US"/>
                </w:rPr>
                <w:t xml:space="preserve">NDP </w:t>
              </w:r>
            </w:ins>
            <w:r>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ail bits</w:t>
            </w:r>
          </w:p>
        </w:tc>
        <w:tc>
          <w:tcPr>
            <w:tcW w:w="0" w:type="auto"/>
            <w:vAlign w:val="center"/>
            <w:hideMark/>
          </w:tcPr>
          <w:p w:rsidR="005E37A8" w:rsidRPr="006800A4" w:rsidRDefault="005E37A8" w:rsidP="00B419E5">
            <w:pPr>
              <w:pStyle w:val="ListParagraph"/>
              <w:ind w:left="0"/>
              <w:rPr>
                <w:lang w:val="en-US"/>
              </w:rPr>
            </w:pPr>
            <w:r w:rsidRPr="006800A4">
              <w:rPr>
                <w:lang w:val="en-US"/>
              </w:rPr>
              <w:t>6</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del w:id="2994" w:author="mpark1" w:date="2013-03-20T05:51:00Z">
              <w:r w:rsidRPr="006800A4" w:rsidDel="008E6A56">
                <w:rPr>
                  <w:lang w:val="en-US"/>
                </w:rPr>
                <w:delText xml:space="preserve">Short </w:delText>
              </w:r>
            </w:del>
            <w:ins w:id="2995" w:author="mpark1" w:date="2013-03-20T05:51:00Z">
              <w:r w:rsidR="008E6A56">
                <w:rPr>
                  <w:lang w:val="en-US"/>
                </w:rPr>
                <w:t>NDP</w:t>
              </w:r>
              <w:r w:rsidR="008E6A56" w:rsidRPr="006800A4">
                <w:rPr>
                  <w:lang w:val="en-US"/>
                </w:rPr>
                <w:t xml:space="preserve"> </w:t>
              </w:r>
            </w:ins>
            <w:r w:rsidRPr="006800A4">
              <w:rPr>
                <w:lang w:val="en-US"/>
              </w:rPr>
              <w:t xml:space="preserve">ACK </w:t>
            </w:r>
            <w:r>
              <w:rPr>
                <w:lang w:val="en-US"/>
              </w:rPr>
              <w:t>[</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CRC</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del w:id="2996" w:author="mpark1" w:date="2013-03-20T05:51:00Z">
              <w:r w:rsidRPr="006800A4" w:rsidDel="008E6A56">
                <w:rPr>
                  <w:lang w:val="en-US"/>
                </w:rPr>
                <w:delText xml:space="preserve">Short </w:delText>
              </w:r>
            </w:del>
            <w:ins w:id="2997"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OTAL</w:t>
            </w:r>
          </w:p>
        </w:tc>
        <w:tc>
          <w:tcPr>
            <w:tcW w:w="0" w:type="auto"/>
            <w:vAlign w:val="center"/>
            <w:hideMark/>
          </w:tcPr>
          <w:p w:rsidR="005E37A8" w:rsidRPr="006800A4" w:rsidRDefault="005E37A8" w:rsidP="00B419E5">
            <w:pPr>
              <w:pStyle w:val="ListParagraph"/>
              <w:ind w:left="0"/>
              <w:rPr>
                <w:lang w:val="en-US"/>
              </w:rPr>
            </w:pPr>
            <w:r w:rsidRPr="006800A4">
              <w:rPr>
                <w:b/>
                <w:bCs/>
                <w:lang w:val="en-US"/>
              </w:rPr>
              <w:t>36</w:t>
            </w:r>
          </w:p>
        </w:tc>
        <w:tc>
          <w:tcPr>
            <w:tcW w:w="0" w:type="auto"/>
            <w:vAlign w:val="center"/>
            <w:hideMark/>
          </w:tcPr>
          <w:p w:rsidR="005E37A8" w:rsidRPr="006800A4" w:rsidRDefault="005E37A8" w:rsidP="00B419E5">
            <w:pPr>
              <w:pStyle w:val="ListParagraph"/>
              <w:ind w:left="0"/>
              <w:rPr>
                <w:lang w:val="en-US"/>
              </w:rPr>
            </w:pPr>
            <w:r w:rsidRPr="006800A4">
              <w:rPr>
                <w:lang w:val="en-US"/>
              </w:rPr>
              <w:t xml:space="preserve">Same as original </w:t>
            </w:r>
            <w:del w:id="2998" w:author="mpark1" w:date="2013-03-20T05:51:00Z">
              <w:r w:rsidRPr="006800A4" w:rsidDel="008E6A56">
                <w:rPr>
                  <w:lang w:val="en-US"/>
                </w:rPr>
                <w:delText xml:space="preserve">Short </w:delText>
              </w:r>
            </w:del>
            <w:ins w:id="2999" w:author="mpark1" w:date="2013-03-20T05:51:00Z">
              <w:r w:rsidR="008E6A56">
                <w:rPr>
                  <w:lang w:val="en-US"/>
                </w:rPr>
                <w:t>NDP</w:t>
              </w:r>
              <w:r w:rsidR="008E6A56" w:rsidRPr="006800A4">
                <w:rPr>
                  <w:lang w:val="en-US"/>
                </w:rPr>
                <w:t xml:space="preserve"> </w:t>
              </w:r>
            </w:ins>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lang w:val="en-US"/>
              </w:rPr>
              <w:t>with 12 reserved bits for 2MHz</w:t>
            </w:r>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2404DBBA" wp14:editId="696E2E08">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5"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63" type="#_x0000_t75" style="width:151.55pt;height:28.45pt" o:ole="">
            <v:imagedata r:id="rId116" o:title=""/>
          </v:shape>
          <o:OLEObject Type="Embed" ProgID="Equation.3" ShapeID="_x0000_i1063" DrawAspect="Content" ObjectID="_1425282381" r:id="rId117"/>
        </w:object>
      </w:r>
    </w:p>
    <w:p w:rsidR="005E2B47" w:rsidRDefault="005E2B47" w:rsidP="002D73C5">
      <w:pPr>
        <w:jc w:val="center"/>
      </w:pPr>
    </w:p>
    <w:p w:rsidR="005E2B47" w:rsidRDefault="005E2B47" w:rsidP="005E2B47">
      <w:pPr>
        <w:rPr>
          <w:ins w:id="3000" w:author="mpark1" w:date="2013-03-18T14:05:00Z"/>
        </w:rPr>
      </w:pPr>
      <w:r>
        <w:t>The detailed format and description are</w:t>
      </w:r>
      <w:del w:id="3001" w:author="mpark1" w:date="2013-03-18T14:05:00Z">
        <w:r w:rsidDel="008F2BA8">
          <w:delText xml:space="preserve"> TBD</w:delText>
        </w:r>
      </w:del>
      <w:ins w:id="3002" w:author="mpark1" w:date="2013-03-18T14:05:00Z">
        <w:r w:rsidR="008F2BA8">
          <w:t xml:space="preserve"> as follows</w:t>
        </w:r>
      </w:ins>
      <w:del w:id="3003" w:author="mpark1" w:date="2013-03-18T14:05:00Z">
        <w:r w:rsidDel="008F2BA8">
          <w:delText>.</w:delText>
        </w:r>
      </w:del>
      <w:ins w:id="3004" w:author="mpark1" w:date="2013-03-18T14:05:00Z">
        <w:r w:rsidR="008F2BA8">
          <w:t>:</w:t>
        </w:r>
      </w:ins>
    </w:p>
    <w:p w:rsidR="008F2BA8" w:rsidRDefault="008F2BA8">
      <w:pPr>
        <w:pStyle w:val="ListParagraph"/>
        <w:numPr>
          <w:ilvl w:val="0"/>
          <w:numId w:val="253"/>
        </w:numPr>
        <w:pPrChange w:id="3005" w:author="mpark1" w:date="2013-03-18T14:06:00Z">
          <w:pPr/>
        </w:pPrChange>
      </w:pPr>
      <w:ins w:id="3006" w:author="mpark1" w:date="2013-03-18T14:06:00Z">
        <w:r>
          <w:t>T</w:t>
        </w:r>
        <w:r w:rsidRPr="008F2BA8">
          <w:t xml:space="preserve">he format of open-loop link margin index field is (-128+D*0.5) </w:t>
        </w:r>
        <w:proofErr w:type="spellStart"/>
        <w:r w:rsidRPr="008F2BA8">
          <w:t>dBm</w:t>
        </w:r>
        <w:proofErr w:type="spellEnd"/>
        <w:r w:rsidRPr="008F2BA8">
          <w:t>, where D is an integer number within [0, 255]</w:t>
        </w:r>
        <w:r>
          <w:t>. [13/0301r0]</w:t>
        </w:r>
      </w:ins>
    </w:p>
    <w:p w:rsidR="00A40F72" w:rsidRDefault="00A40F72" w:rsidP="000840D0"/>
    <w:p w:rsidR="00962DF5" w:rsidRDefault="00962DF5" w:rsidP="00962DF5">
      <w:pPr>
        <w:pStyle w:val="Heading3"/>
      </w:pPr>
      <w:r>
        <w:t xml:space="preserve">4.4.3.1.2 </w:t>
      </w:r>
      <w:ins w:id="3007" w:author="mpark1" w:date="2013-03-19T14:14:00Z">
        <w:r w:rsidR="00A41257">
          <w:t>RPS (</w:t>
        </w:r>
      </w:ins>
      <w:r>
        <w:t>RAW (Restricted Access Window) Parameter Set</w:t>
      </w:r>
      <w:ins w:id="3008" w:author="mpark1" w:date="2013-03-19T14:15:00Z">
        <w:r w:rsidR="00A41257">
          <w:t>)</w:t>
        </w:r>
      </w:ins>
      <w:r>
        <w:t xml:space="preserve">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 xml:space="preserve">RAW Group </w:t>
      </w:r>
      <w:del w:id="3009" w:author="mpark1" w:date="2013-03-19T11:01:00Z">
        <w:r w:rsidDel="00D61281">
          <w:delText>with TBD bit allocations</w:delText>
        </w:r>
      </w:del>
      <w:ins w:id="3010" w:author="mpark1" w:date="2013-03-19T11:00:00Z">
        <w:r w:rsidR="00D61281">
          <w:t>(Page</w:t>
        </w:r>
      </w:ins>
      <w:ins w:id="3011" w:author="mpark1" w:date="2013-03-19T11:01:00Z">
        <w:r w:rsidR="00D61281">
          <w:t xml:space="preserve"> ID, RAW Start AID, RAW End AID)</w:t>
        </w:r>
      </w:ins>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1913"/>
        <w:gridCol w:w="822"/>
        <w:gridCol w:w="6121"/>
        <w:tblGridChange w:id="3012">
          <w:tblGrid>
            <w:gridCol w:w="720"/>
            <w:gridCol w:w="1580"/>
            <w:gridCol w:w="333"/>
            <w:gridCol w:w="576"/>
            <w:gridCol w:w="246"/>
            <w:gridCol w:w="5401"/>
            <w:gridCol w:w="720"/>
          </w:tblGrid>
        </w:tblGridChange>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CF1523" w:rsidRPr="00962DD4" w:rsidTr="00AA49C1">
        <w:trPr>
          <w:trHeight w:val="646"/>
          <w:ins w:id="3013" w:author="mpark1" w:date="2013-03-19T10:57:00Z"/>
        </w:trPr>
        <w:tc>
          <w:tcPr>
            <w:tcW w:w="0" w:type="auto"/>
            <w:shd w:val="clear" w:color="auto" w:fill="auto"/>
          </w:tcPr>
          <w:p w:rsidR="00CF1523" w:rsidRDefault="00D61281" w:rsidP="00AA49C1">
            <w:pPr>
              <w:rPr>
                <w:ins w:id="3014" w:author="mpark1" w:date="2013-03-19T11:01:00Z"/>
                <w:bCs/>
                <w:lang w:val="en-US"/>
              </w:rPr>
            </w:pPr>
            <w:ins w:id="3015" w:author="mpark1" w:date="2013-03-19T10:58:00Z">
              <w:r w:rsidRPr="00D61281">
                <w:rPr>
                  <w:bCs/>
                  <w:lang w:val="en-US"/>
                  <w:rPrChange w:id="3016" w:author="mpark1" w:date="2013-03-19T10:59:00Z">
                    <w:rPr>
                      <w:b/>
                      <w:bCs/>
                      <w:lang w:val="en-US"/>
                    </w:rPr>
                  </w:rPrChange>
                </w:rPr>
                <w:t>Same Group Indication</w:t>
              </w:r>
            </w:ins>
          </w:p>
          <w:p w:rsidR="00D61281" w:rsidRPr="00D61281" w:rsidRDefault="00D61281" w:rsidP="00AA49C1">
            <w:pPr>
              <w:rPr>
                <w:ins w:id="3017" w:author="mpark1" w:date="2013-03-19T10:57:00Z"/>
                <w:bCs/>
                <w:lang w:val="en-US"/>
                <w:rPrChange w:id="3018" w:author="mpark1" w:date="2013-03-19T10:59:00Z">
                  <w:rPr>
                    <w:ins w:id="3019" w:author="mpark1" w:date="2013-03-19T10:57:00Z"/>
                    <w:b/>
                    <w:bCs/>
                    <w:lang w:val="en-US"/>
                  </w:rPr>
                </w:rPrChange>
              </w:rPr>
            </w:pPr>
            <w:ins w:id="3020" w:author="mpark1" w:date="2013-03-19T11:01:00Z">
              <w:r>
                <w:rPr>
                  <w:bCs/>
                  <w:lang w:val="en-US"/>
                </w:rPr>
                <w:t>[13/0290r0]</w:t>
              </w:r>
            </w:ins>
          </w:p>
        </w:tc>
        <w:tc>
          <w:tcPr>
            <w:tcW w:w="0" w:type="auto"/>
            <w:shd w:val="clear" w:color="auto" w:fill="auto"/>
          </w:tcPr>
          <w:p w:rsidR="00CF1523" w:rsidRPr="00D61281" w:rsidRDefault="00D61281" w:rsidP="00AA49C1">
            <w:pPr>
              <w:rPr>
                <w:ins w:id="3021" w:author="mpark1" w:date="2013-03-19T10:57:00Z"/>
                <w:bCs/>
                <w:lang w:val="en-US"/>
                <w:rPrChange w:id="3022" w:author="mpark1" w:date="2013-03-19T10:59:00Z">
                  <w:rPr>
                    <w:ins w:id="3023" w:author="mpark1" w:date="2013-03-19T10:57:00Z"/>
                    <w:b/>
                    <w:bCs/>
                    <w:lang w:val="en-US"/>
                  </w:rPr>
                </w:rPrChange>
              </w:rPr>
            </w:pPr>
            <w:ins w:id="3024" w:author="mpark1" w:date="2013-03-19T10:59:00Z">
              <w:r>
                <w:rPr>
                  <w:bCs/>
                  <w:lang w:val="en-US"/>
                </w:rPr>
                <w:t>1 bit</w:t>
              </w:r>
            </w:ins>
          </w:p>
        </w:tc>
        <w:tc>
          <w:tcPr>
            <w:tcW w:w="0" w:type="auto"/>
            <w:shd w:val="clear" w:color="auto" w:fill="auto"/>
          </w:tcPr>
          <w:p w:rsidR="00D61281" w:rsidRPr="00D61281" w:rsidRDefault="00D61281">
            <w:pPr>
              <w:pStyle w:val="ListParagraph"/>
              <w:numPr>
                <w:ilvl w:val="0"/>
                <w:numId w:val="266"/>
              </w:numPr>
              <w:rPr>
                <w:ins w:id="3025" w:author="mpark1" w:date="2013-03-19T11:00:00Z"/>
                <w:bCs/>
                <w:lang w:val="en-US"/>
              </w:rPr>
              <w:pPrChange w:id="3026" w:author="mpark1" w:date="2013-03-19T11:00:00Z">
                <w:pPr/>
              </w:pPrChange>
            </w:pPr>
            <w:ins w:id="3027" w:author="mpark1" w:date="2013-03-19T11:00:00Z">
              <w:r w:rsidRPr="00D61281">
                <w:rPr>
                  <w:bCs/>
                  <w:lang w:val="en-US"/>
                </w:rPr>
                <w:t>Same group = 1: “RAW group” field is not present in the current RAW definition and the RAW group is the same as previous one</w:t>
              </w:r>
            </w:ins>
          </w:p>
          <w:p w:rsidR="00CF1523" w:rsidRPr="00D61281" w:rsidRDefault="00D61281">
            <w:pPr>
              <w:pStyle w:val="ListParagraph"/>
              <w:numPr>
                <w:ilvl w:val="0"/>
                <w:numId w:val="266"/>
              </w:numPr>
              <w:rPr>
                <w:ins w:id="3028" w:author="mpark1" w:date="2013-03-19T10:57:00Z"/>
                <w:bCs/>
                <w:lang w:val="en-US"/>
                <w:rPrChange w:id="3029" w:author="mpark1" w:date="2013-03-19T11:00:00Z">
                  <w:rPr>
                    <w:ins w:id="3030" w:author="mpark1" w:date="2013-03-19T10:57:00Z"/>
                    <w:b/>
                    <w:bCs/>
                    <w:lang w:val="en-US"/>
                  </w:rPr>
                </w:rPrChange>
              </w:rPr>
              <w:pPrChange w:id="3031" w:author="mpark1" w:date="2013-03-19T11:00:00Z">
                <w:pPr/>
              </w:pPrChange>
            </w:pPr>
            <w:ins w:id="3032" w:author="mpark1" w:date="2013-03-19T11:00:00Z">
              <w:r w:rsidRPr="00D61281">
                <w:rPr>
                  <w:bCs/>
                  <w:lang w:val="en-US"/>
                </w:rPr>
                <w:t>Same group = 0: “RAW group” field is present, indicating different RAW group from previous one</w:t>
              </w:r>
            </w:ins>
          </w:p>
        </w:tc>
      </w:tr>
      <w:tr w:rsidR="00CF7C5C" w:rsidRPr="00962DD4" w:rsidTr="00AA49C1">
        <w:trPr>
          <w:trHeight w:val="705"/>
          <w:ins w:id="3033" w:author="mpark1" w:date="2013-03-18T14:08:00Z"/>
        </w:trPr>
        <w:tc>
          <w:tcPr>
            <w:tcW w:w="0" w:type="auto"/>
            <w:shd w:val="clear" w:color="auto" w:fill="auto"/>
          </w:tcPr>
          <w:p w:rsidR="00CF7C5C" w:rsidRDefault="00CF7C5C" w:rsidP="00AA49C1">
            <w:pPr>
              <w:rPr>
                <w:ins w:id="3034" w:author="mpark1" w:date="2013-03-18T14:13:00Z"/>
                <w:lang w:val="en-US"/>
              </w:rPr>
            </w:pPr>
            <w:ins w:id="3035" w:author="mpark1" w:date="2013-03-18T14:09:00Z">
              <w:r>
                <w:rPr>
                  <w:lang w:val="en-US"/>
                </w:rPr>
                <w:t>PRAW Indication</w:t>
              </w:r>
            </w:ins>
          </w:p>
          <w:p w:rsidR="00CF7C5C" w:rsidRPr="00962DD4" w:rsidRDefault="00CF7C5C" w:rsidP="00AA49C1">
            <w:pPr>
              <w:rPr>
                <w:ins w:id="3036" w:author="mpark1" w:date="2013-03-18T14:08:00Z"/>
                <w:lang w:val="en-US"/>
              </w:rPr>
            </w:pPr>
            <w:ins w:id="3037" w:author="mpark1" w:date="2013-03-18T14:13:00Z">
              <w:r>
                <w:rPr>
                  <w:lang w:val="en-US"/>
                </w:rPr>
                <w:t>[13/0295r0]</w:t>
              </w:r>
            </w:ins>
          </w:p>
        </w:tc>
        <w:tc>
          <w:tcPr>
            <w:tcW w:w="0" w:type="auto"/>
            <w:shd w:val="clear" w:color="auto" w:fill="auto"/>
          </w:tcPr>
          <w:p w:rsidR="00CF7C5C" w:rsidRDefault="00CF7C5C" w:rsidP="00AA49C1">
            <w:pPr>
              <w:rPr>
                <w:ins w:id="3038" w:author="mpark1" w:date="2013-03-18T14:08:00Z"/>
                <w:lang w:val="en-US"/>
              </w:rPr>
            </w:pPr>
            <w:ins w:id="3039" w:author="mpark1" w:date="2013-03-18T14:09:00Z">
              <w:r>
                <w:rPr>
                  <w:lang w:val="en-US"/>
                </w:rPr>
                <w:t>1 bit</w:t>
              </w:r>
            </w:ins>
          </w:p>
        </w:tc>
        <w:tc>
          <w:tcPr>
            <w:tcW w:w="0" w:type="auto"/>
            <w:shd w:val="clear" w:color="auto" w:fill="auto"/>
          </w:tcPr>
          <w:p w:rsidR="00CF7C5C" w:rsidRDefault="00CF7C5C" w:rsidP="00CF7C5C">
            <w:pPr>
              <w:pStyle w:val="ListParagraph"/>
              <w:numPr>
                <w:ilvl w:val="0"/>
                <w:numId w:val="256"/>
              </w:numPr>
              <w:rPr>
                <w:ins w:id="3040" w:author="mpark1" w:date="2013-03-18T14:11:00Z"/>
                <w:lang w:val="en-US"/>
              </w:rPr>
            </w:pPr>
            <w:ins w:id="3041" w:author="mpark1" w:date="2013-03-18T14:09:00Z">
              <w:r w:rsidRPr="00CF7C5C">
                <w:rPr>
                  <w:lang w:val="en-US"/>
                </w:rPr>
                <w:t>If PRAW indication = 0, it means this RAW indication is for a normal RAW definition.</w:t>
              </w:r>
            </w:ins>
          </w:p>
          <w:p w:rsidR="00BD0EC8" w:rsidRPr="00CF7C5C" w:rsidRDefault="00E21EE3" w:rsidP="00CF7C5C">
            <w:pPr>
              <w:pStyle w:val="ListParagraph"/>
              <w:numPr>
                <w:ilvl w:val="0"/>
                <w:numId w:val="256"/>
              </w:numPr>
              <w:rPr>
                <w:ins w:id="3042" w:author="mpark1" w:date="2013-03-18T14:11:00Z"/>
                <w:lang w:val="en-US"/>
              </w:rPr>
            </w:pPr>
            <w:ins w:id="3043" w:author="mpark1" w:date="2013-03-18T14:11:00Z">
              <w:r w:rsidRPr="00CF7C5C">
                <w:rPr>
                  <w:lang w:val="en-US"/>
                </w:rPr>
                <w:t>If PRAW indication is set</w:t>
              </w:r>
            </w:ins>
            <w:ins w:id="3044" w:author="mpark1" w:date="2013-03-18T14:12:00Z">
              <w:r w:rsidR="00CF7C5C">
                <w:rPr>
                  <w:lang w:val="en-US"/>
                </w:rPr>
                <w:t xml:space="preserve"> to 1</w:t>
              </w:r>
            </w:ins>
            <w:ins w:id="3045" w:author="mpark1" w:date="2013-03-18T14:11:00Z">
              <w:r w:rsidRPr="00CF7C5C">
                <w:rPr>
                  <w:lang w:val="en-US"/>
                </w:rPr>
                <w:t xml:space="preserve">, </w:t>
              </w:r>
            </w:ins>
          </w:p>
          <w:p w:rsidR="00BD0EC8" w:rsidRPr="00CF7C5C" w:rsidRDefault="00E21EE3">
            <w:pPr>
              <w:pStyle w:val="ListParagraph"/>
              <w:numPr>
                <w:ilvl w:val="1"/>
                <w:numId w:val="256"/>
              </w:numPr>
              <w:rPr>
                <w:ins w:id="3046" w:author="mpark1" w:date="2013-03-18T14:12:00Z"/>
                <w:lang w:val="en-US"/>
              </w:rPr>
              <w:pPrChange w:id="3047" w:author="mpark1" w:date="2013-03-18T14:12:00Z">
                <w:pPr>
                  <w:pStyle w:val="ListParagraph"/>
                  <w:numPr>
                    <w:ilvl w:val="2"/>
                    <w:numId w:val="256"/>
                  </w:numPr>
                  <w:ind w:left="1800" w:hanging="180"/>
                </w:pPr>
              </w:pPrChange>
            </w:pPr>
            <w:ins w:id="3048" w:author="mpark1" w:date="2013-03-18T14:12:00Z">
              <w:r w:rsidRPr="00CF7C5C">
                <w:rPr>
                  <w:lang w:val="en-US"/>
                </w:rPr>
                <w:t>it includes PRAW specific information such as</w:t>
              </w:r>
            </w:ins>
          </w:p>
          <w:p w:rsidR="00BD0EC8" w:rsidRPr="00CF7C5C" w:rsidRDefault="00E21EE3">
            <w:pPr>
              <w:pStyle w:val="ListParagraph"/>
              <w:numPr>
                <w:ilvl w:val="2"/>
                <w:numId w:val="256"/>
              </w:numPr>
              <w:rPr>
                <w:ins w:id="3049" w:author="mpark1" w:date="2013-03-18T14:12:00Z"/>
                <w:lang w:val="en-US"/>
              </w:rPr>
              <w:pPrChange w:id="3050" w:author="mpark1" w:date="2013-03-18T14:12:00Z">
                <w:pPr>
                  <w:pStyle w:val="ListParagraph"/>
                  <w:numPr>
                    <w:ilvl w:val="3"/>
                    <w:numId w:val="256"/>
                  </w:numPr>
                  <w:ind w:left="2520" w:hanging="360"/>
                </w:pPr>
              </w:pPrChange>
            </w:pPr>
            <w:ins w:id="3051" w:author="mpark1" w:date="2013-03-18T14:12:00Z">
              <w:r w:rsidRPr="00CF7C5C">
                <w:rPr>
                  <w:lang w:val="en-US"/>
                </w:rPr>
                <w:t>Periodicity (TBD bits): Period of PRAW occurrence in the unit of short beacon interval</w:t>
              </w:r>
            </w:ins>
          </w:p>
          <w:p w:rsidR="00BD0EC8" w:rsidRPr="00CF7C5C" w:rsidRDefault="00E21EE3">
            <w:pPr>
              <w:pStyle w:val="ListParagraph"/>
              <w:numPr>
                <w:ilvl w:val="2"/>
                <w:numId w:val="256"/>
              </w:numPr>
              <w:rPr>
                <w:ins w:id="3052" w:author="mpark1" w:date="2013-03-18T14:12:00Z"/>
                <w:lang w:val="en-US"/>
              </w:rPr>
              <w:pPrChange w:id="3053" w:author="mpark1" w:date="2013-03-18T14:12:00Z">
                <w:pPr>
                  <w:pStyle w:val="ListParagraph"/>
                  <w:numPr>
                    <w:ilvl w:val="3"/>
                    <w:numId w:val="256"/>
                  </w:numPr>
                  <w:ind w:left="2520" w:hanging="360"/>
                </w:pPr>
              </w:pPrChange>
            </w:pPr>
            <w:ins w:id="3054" w:author="mpark1" w:date="2013-03-18T14:12:00Z">
              <w:r w:rsidRPr="00CF7C5C">
                <w:rPr>
                  <w:lang w:val="en-US"/>
                </w:rPr>
                <w:t>Start Offset (TBD bits): Offset value to a short beacon frame that the first window of the PRAW appears from a reference point. (How to set a reference point and unit is TBD)</w:t>
              </w:r>
            </w:ins>
          </w:p>
          <w:p w:rsidR="00BD0EC8" w:rsidRPr="00CF7C5C" w:rsidRDefault="00E21EE3">
            <w:pPr>
              <w:pStyle w:val="ListParagraph"/>
              <w:numPr>
                <w:ilvl w:val="1"/>
                <w:numId w:val="256"/>
              </w:numPr>
              <w:rPr>
                <w:ins w:id="3055" w:author="mpark1" w:date="2013-03-18T14:12:00Z"/>
                <w:lang w:val="en-US"/>
              </w:rPr>
              <w:pPrChange w:id="3056" w:author="mpark1" w:date="2013-03-18T14:12:00Z">
                <w:pPr>
                  <w:pStyle w:val="ListParagraph"/>
                  <w:numPr>
                    <w:ilvl w:val="2"/>
                    <w:numId w:val="256"/>
                  </w:numPr>
                  <w:ind w:left="1800" w:hanging="180"/>
                </w:pPr>
              </w:pPrChange>
            </w:pPr>
            <w:ins w:id="3057" w:author="mpark1" w:date="2013-03-18T14:12:00Z">
              <w:r w:rsidRPr="00CF7C5C">
                <w:rPr>
                  <w:lang w:val="en-US"/>
                </w:rPr>
                <w:t xml:space="preserve">Also, Option and Slot definition subfields can be removed if PRAW indication is set. </w:t>
              </w:r>
            </w:ins>
          </w:p>
          <w:p w:rsidR="00BD0EC8" w:rsidRPr="00CF7C5C" w:rsidRDefault="00E21EE3">
            <w:pPr>
              <w:pStyle w:val="ListParagraph"/>
              <w:numPr>
                <w:ilvl w:val="2"/>
                <w:numId w:val="256"/>
              </w:numPr>
              <w:rPr>
                <w:ins w:id="3058" w:author="mpark1" w:date="2013-03-18T14:12:00Z"/>
                <w:lang w:val="en-US"/>
              </w:rPr>
              <w:pPrChange w:id="3059" w:author="mpark1" w:date="2013-03-18T14:12:00Z">
                <w:pPr>
                  <w:pStyle w:val="ListParagraph"/>
                  <w:numPr>
                    <w:ilvl w:val="3"/>
                    <w:numId w:val="256"/>
                  </w:numPr>
                  <w:ind w:left="2520" w:hanging="360"/>
                </w:pPr>
              </w:pPrChange>
            </w:pPr>
            <w:ins w:id="3060" w:author="mpark1" w:date="2013-03-18T14:12:00Z">
              <w:r w:rsidRPr="00CF7C5C">
                <w:rPr>
                  <w:lang w:val="en-US"/>
                </w:rPr>
                <w:t>As PRAW broadcasting is for TIM STAs who are not allowed to attend during PRAW duration, detailed slot definition within PRAW is not informative.</w:t>
              </w:r>
            </w:ins>
          </w:p>
          <w:p w:rsidR="00BD0EC8" w:rsidRPr="00CF7C5C" w:rsidRDefault="00E21EE3">
            <w:pPr>
              <w:pStyle w:val="ListParagraph"/>
              <w:numPr>
                <w:ilvl w:val="1"/>
                <w:numId w:val="256"/>
              </w:numPr>
              <w:rPr>
                <w:ins w:id="3061" w:author="mpark1" w:date="2013-03-18T14:12:00Z"/>
                <w:lang w:val="en-US"/>
              </w:rPr>
              <w:pPrChange w:id="3062" w:author="mpark1" w:date="2013-03-18T14:12:00Z">
                <w:pPr>
                  <w:pStyle w:val="ListParagraph"/>
                  <w:numPr>
                    <w:ilvl w:val="2"/>
                    <w:numId w:val="256"/>
                  </w:numPr>
                  <w:ind w:left="1800" w:hanging="180"/>
                </w:pPr>
              </w:pPrChange>
            </w:pPr>
            <w:ins w:id="3063" w:author="mpark1" w:date="2013-03-18T14:12:00Z">
              <w:r w:rsidRPr="00CF7C5C">
                <w:rPr>
                  <w:lang w:val="en-US"/>
                </w:rPr>
                <w:t>RAW group, RAW start time, and RAW duration are included.</w:t>
              </w:r>
            </w:ins>
          </w:p>
          <w:p w:rsidR="00BD0EC8" w:rsidRPr="00CF7C5C" w:rsidRDefault="00E21EE3">
            <w:pPr>
              <w:pStyle w:val="ListParagraph"/>
              <w:numPr>
                <w:ilvl w:val="2"/>
                <w:numId w:val="256"/>
              </w:numPr>
              <w:rPr>
                <w:ins w:id="3064" w:author="mpark1" w:date="2013-03-18T14:12:00Z"/>
                <w:lang w:val="en-US"/>
              </w:rPr>
              <w:pPrChange w:id="3065" w:author="mpark1" w:date="2013-03-18T14:12:00Z">
                <w:pPr>
                  <w:pStyle w:val="ListParagraph"/>
                  <w:numPr>
                    <w:ilvl w:val="3"/>
                    <w:numId w:val="256"/>
                  </w:numPr>
                  <w:ind w:left="2520" w:hanging="360"/>
                </w:pPr>
              </w:pPrChange>
            </w:pPr>
            <w:ins w:id="3066" w:author="mpark1" w:date="2013-03-18T14:12:00Z">
              <w:r w:rsidRPr="00CF7C5C">
                <w:rPr>
                  <w:lang w:val="en-US"/>
                </w:rPr>
                <w:t>RAW group: Indicates Non-TIM user group that may be scheduled in the PRAW.</w:t>
              </w:r>
            </w:ins>
          </w:p>
          <w:p w:rsidR="00BD0EC8" w:rsidRPr="00CF7C5C" w:rsidRDefault="00E21EE3">
            <w:pPr>
              <w:pStyle w:val="ListParagraph"/>
              <w:numPr>
                <w:ilvl w:val="2"/>
                <w:numId w:val="256"/>
              </w:numPr>
              <w:rPr>
                <w:ins w:id="3067" w:author="mpark1" w:date="2013-03-18T14:12:00Z"/>
                <w:lang w:val="en-US"/>
              </w:rPr>
              <w:pPrChange w:id="3068" w:author="mpark1" w:date="2013-03-18T14:12:00Z">
                <w:pPr>
                  <w:pStyle w:val="ListParagraph"/>
                  <w:numPr>
                    <w:ilvl w:val="3"/>
                    <w:numId w:val="256"/>
                  </w:numPr>
                  <w:ind w:left="2520" w:hanging="360"/>
                </w:pPr>
              </w:pPrChange>
            </w:pPr>
            <w:ins w:id="3069" w:author="mpark1" w:date="2013-03-18T14:12:00Z">
              <w:r w:rsidRPr="00CF7C5C">
                <w:rPr>
                  <w:lang w:val="en-US"/>
                </w:rPr>
                <w:t>RAW start time: Indicates start time of PRAW with respect to the end of beacon transmission.</w:t>
              </w:r>
            </w:ins>
          </w:p>
          <w:p w:rsidR="00BD0EC8" w:rsidRPr="00CF7C5C" w:rsidRDefault="00E21EE3">
            <w:pPr>
              <w:pStyle w:val="ListParagraph"/>
              <w:numPr>
                <w:ilvl w:val="2"/>
                <w:numId w:val="256"/>
              </w:numPr>
              <w:rPr>
                <w:ins w:id="3070" w:author="mpark1" w:date="2013-03-18T14:12:00Z"/>
                <w:lang w:val="en-US"/>
              </w:rPr>
              <w:pPrChange w:id="3071" w:author="mpark1" w:date="2013-03-18T14:12:00Z">
                <w:pPr>
                  <w:pStyle w:val="ListParagraph"/>
                  <w:numPr>
                    <w:ilvl w:val="3"/>
                    <w:numId w:val="256"/>
                  </w:numPr>
                  <w:ind w:left="2520" w:hanging="360"/>
                </w:pPr>
              </w:pPrChange>
            </w:pPr>
            <w:ins w:id="3072" w:author="mpark1" w:date="2013-03-18T14:12:00Z">
              <w:r w:rsidRPr="00CF7C5C">
                <w:rPr>
                  <w:lang w:val="en-US"/>
                </w:rPr>
                <w:t>RAW duration: Indicates duration of PRAW.</w:t>
              </w:r>
            </w:ins>
          </w:p>
          <w:p w:rsidR="00CF7C5C" w:rsidRPr="00CF7C5C" w:rsidRDefault="00CF7C5C">
            <w:pPr>
              <w:pStyle w:val="ListParagraph"/>
              <w:ind w:left="360"/>
              <w:rPr>
                <w:ins w:id="3073" w:author="mpark1" w:date="2013-03-18T14:08:00Z"/>
                <w:lang w:val="en-US"/>
              </w:rPr>
              <w:pPrChange w:id="3074" w:author="mpark1" w:date="2013-03-18T14:11:00Z">
                <w:pPr/>
              </w:pPrChange>
            </w:pP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del w:id="3075" w:author="mpark1" w:date="2013-03-18T13:41:00Z">
              <w:r w:rsidRPr="00962DD4" w:rsidDel="00397BDE">
                <w:rPr>
                  <w:lang w:val="en-US"/>
                </w:rPr>
                <w:delText>Block Offset</w:delText>
              </w:r>
            </w:del>
            <w:ins w:id="3076" w:author="mpark1" w:date="2013-03-18T13:41:00Z">
              <w:r w:rsidR="00397BDE">
                <w:rPr>
                  <w:lang w:val="en-US"/>
                </w:rPr>
                <w:t>RAW Start AID</w:t>
              </w:r>
            </w:ins>
          </w:p>
        </w:tc>
        <w:tc>
          <w:tcPr>
            <w:tcW w:w="0" w:type="auto"/>
            <w:shd w:val="clear" w:color="auto" w:fill="auto"/>
            <w:hideMark/>
          </w:tcPr>
          <w:p w:rsidR="00962DF5" w:rsidRPr="00962DD4" w:rsidRDefault="00962DF5" w:rsidP="00AA49C1">
            <w:pPr>
              <w:rPr>
                <w:lang w:val="en-US"/>
              </w:rPr>
            </w:pPr>
            <w:del w:id="3077" w:author="mpark1" w:date="2013-03-18T13:41:00Z">
              <w:r w:rsidDel="00397BDE">
                <w:rPr>
                  <w:lang w:val="en-US"/>
                </w:rPr>
                <w:delText>TBD</w:delText>
              </w:r>
              <w:r w:rsidRPr="00962DD4" w:rsidDel="00397BDE">
                <w:rPr>
                  <w:lang w:val="en-US"/>
                </w:rPr>
                <w:delText xml:space="preserve"> </w:delText>
              </w:r>
            </w:del>
            <w:ins w:id="3078" w:author="mpark1" w:date="2013-03-18T13:41:00Z">
              <w:r w:rsidR="00397BDE">
                <w:rPr>
                  <w:lang w:val="en-US"/>
                </w:rPr>
                <w:t xml:space="preserve">11 </w:t>
              </w:r>
            </w:ins>
            <w:r w:rsidRPr="00962DD4">
              <w:rPr>
                <w:lang w:val="en-US"/>
              </w:rPr>
              <w:t xml:space="preserve">bits </w:t>
            </w:r>
          </w:p>
        </w:tc>
        <w:tc>
          <w:tcPr>
            <w:tcW w:w="0" w:type="auto"/>
            <w:shd w:val="clear" w:color="auto" w:fill="auto"/>
            <w:hideMark/>
          </w:tcPr>
          <w:p w:rsidR="00962DF5" w:rsidRDefault="00962DF5" w:rsidP="00AA49C1">
            <w:pPr>
              <w:rPr>
                <w:ins w:id="3079" w:author="mpark1" w:date="2013-03-18T13:42:00Z"/>
                <w:lang w:val="en-US"/>
              </w:rPr>
            </w:pPr>
            <w:del w:id="3080" w:author="mpark1" w:date="2013-03-18T13:42:00Z">
              <w:r w:rsidRPr="00962DD4" w:rsidDel="00397BDE">
                <w:rPr>
                  <w:lang w:val="en-US"/>
                </w:rPr>
                <w:delText>Assuming 32 blocks per page, these bits indicate the starting block index of the allocated group</w:delText>
              </w:r>
            </w:del>
          </w:p>
          <w:p w:rsidR="00397BDE" w:rsidRPr="00962DD4" w:rsidRDefault="00397BDE" w:rsidP="00AA49C1">
            <w:pPr>
              <w:rPr>
                <w:lang w:val="en-US"/>
              </w:rPr>
            </w:pPr>
            <w:ins w:id="3081" w:author="mpark1" w:date="2013-03-18T13:42:00Z">
              <w:r w:rsidRPr="00397BDE">
                <w:rPr>
                  <w:lang w:val="en-US"/>
                </w:rPr>
                <w:t>RAW Start AID field is 11 bits in length and indicates the 11 LSBs of the AID of the STA with the lowest AID in the RAW.</w:t>
              </w:r>
            </w:ins>
            <w:ins w:id="3082" w:author="mpark1" w:date="2013-03-18T13:53:00Z">
              <w:r w:rsidR="00CD1F3C">
                <w:rPr>
                  <w:lang w:val="en-US"/>
                </w:rPr>
                <w:t xml:space="preserve"> [</w:t>
              </w:r>
            </w:ins>
            <w:ins w:id="3083" w:author="mpark1" w:date="2013-03-18T13:54:00Z">
              <w:r w:rsidR="00CD1F3C">
                <w:rPr>
                  <w:lang w:val="en-US"/>
                </w:rPr>
                <w:t>13/0286r0]</w:t>
              </w:r>
            </w:ins>
          </w:p>
        </w:tc>
      </w:tr>
      <w:tr w:rsidR="00962DF5" w:rsidRPr="00962DD4" w:rsidTr="00397BDE">
        <w:tblPrEx>
          <w:tblW w:w="0" w:type="auto"/>
          <w:tblInd w:w="720" w:type="dxa"/>
          <w:tblLook w:val="0420" w:firstRow="1" w:lastRow="0" w:firstColumn="0" w:lastColumn="0" w:noHBand="0" w:noVBand="1"/>
          <w:tblPrExChange w:id="3084" w:author="mpark1" w:date="2013-03-18T13:43:00Z">
            <w:tblPrEx>
              <w:tblW w:w="0" w:type="auto"/>
              <w:tblInd w:w="720" w:type="dxa"/>
              <w:tblLook w:val="0420" w:firstRow="1" w:lastRow="0" w:firstColumn="0" w:lastColumn="0" w:noHBand="0" w:noVBand="1"/>
            </w:tblPrEx>
          </w:tblPrExChange>
        </w:tblPrEx>
        <w:trPr>
          <w:trHeight w:val="646"/>
          <w:trPrChange w:id="3085" w:author="mpark1" w:date="2013-03-18T13:43:00Z">
            <w:trPr>
              <w:gridAfter w:val="0"/>
              <w:trHeight w:val="646"/>
            </w:trPr>
          </w:trPrChange>
        </w:trPr>
        <w:tc>
          <w:tcPr>
            <w:tcW w:w="0" w:type="auto"/>
            <w:shd w:val="clear" w:color="auto" w:fill="auto"/>
            <w:tcPrChange w:id="3086" w:author="mpark1" w:date="2013-03-18T13:43:00Z">
              <w:tcPr>
                <w:tcW w:w="0" w:type="auto"/>
                <w:gridSpan w:val="2"/>
                <w:shd w:val="clear" w:color="auto" w:fill="auto"/>
              </w:tcPr>
            </w:tcPrChange>
          </w:tcPr>
          <w:p w:rsidR="00962DF5" w:rsidRPr="00962DD4" w:rsidRDefault="00962DF5" w:rsidP="00AA49C1">
            <w:pPr>
              <w:rPr>
                <w:lang w:val="en-US"/>
              </w:rPr>
            </w:pPr>
            <w:del w:id="3087" w:author="mpark1" w:date="2013-03-18T13:43:00Z">
              <w:r w:rsidRPr="00962DD4" w:rsidDel="00397BDE">
                <w:rPr>
                  <w:lang w:val="en-US"/>
                </w:rPr>
                <w:delText>Block Range</w:delText>
              </w:r>
            </w:del>
            <w:ins w:id="3088" w:author="mpark1" w:date="2013-03-18T13:43:00Z">
              <w:r w:rsidR="00397BDE">
                <w:rPr>
                  <w:lang w:val="en-US"/>
                </w:rPr>
                <w:t>RAW End AID</w:t>
              </w:r>
            </w:ins>
          </w:p>
        </w:tc>
        <w:tc>
          <w:tcPr>
            <w:tcW w:w="0" w:type="auto"/>
            <w:shd w:val="clear" w:color="auto" w:fill="auto"/>
            <w:hideMark/>
            <w:tcPrChange w:id="3089" w:author="mpark1" w:date="2013-03-18T13:43:00Z">
              <w:tcPr>
                <w:tcW w:w="0" w:type="auto"/>
                <w:gridSpan w:val="2"/>
                <w:shd w:val="clear" w:color="auto" w:fill="auto"/>
                <w:hideMark/>
              </w:tcPr>
            </w:tcPrChange>
          </w:tcPr>
          <w:p w:rsidR="00962DF5" w:rsidRPr="00962DD4" w:rsidRDefault="00962DF5" w:rsidP="00AA49C1">
            <w:pPr>
              <w:rPr>
                <w:lang w:val="en-US"/>
              </w:rPr>
            </w:pPr>
            <w:del w:id="3090" w:author="mpark1" w:date="2013-03-18T13:43:00Z">
              <w:r w:rsidDel="00397BDE">
                <w:rPr>
                  <w:lang w:val="en-US"/>
                </w:rPr>
                <w:delText>TBD</w:delText>
              </w:r>
              <w:r w:rsidRPr="00962DD4" w:rsidDel="00397BDE">
                <w:rPr>
                  <w:lang w:val="en-US"/>
                </w:rPr>
                <w:delText xml:space="preserve"> </w:delText>
              </w:r>
            </w:del>
            <w:ins w:id="3091" w:author="mpark1" w:date="2013-03-18T13:43:00Z">
              <w:r w:rsidR="00397BDE">
                <w:rPr>
                  <w:lang w:val="en-US"/>
                </w:rPr>
                <w:t xml:space="preserve">11 </w:t>
              </w:r>
            </w:ins>
            <w:r w:rsidRPr="00962DD4">
              <w:rPr>
                <w:lang w:val="en-US"/>
              </w:rPr>
              <w:t xml:space="preserve">bits </w:t>
            </w:r>
          </w:p>
        </w:tc>
        <w:tc>
          <w:tcPr>
            <w:tcW w:w="0" w:type="auto"/>
            <w:shd w:val="clear" w:color="auto" w:fill="auto"/>
            <w:hideMark/>
            <w:tcPrChange w:id="3092" w:author="mpark1" w:date="2013-03-18T13:43:00Z">
              <w:tcPr>
                <w:tcW w:w="0" w:type="auto"/>
                <w:gridSpan w:val="2"/>
                <w:shd w:val="clear" w:color="auto" w:fill="auto"/>
                <w:hideMark/>
              </w:tcPr>
            </w:tcPrChange>
          </w:tcPr>
          <w:p w:rsidR="00962DF5" w:rsidRDefault="00962DF5" w:rsidP="00AA49C1">
            <w:pPr>
              <w:rPr>
                <w:ins w:id="3093" w:author="mpark1" w:date="2013-03-18T13:43:00Z"/>
                <w:lang w:val="en-US"/>
              </w:rPr>
            </w:pPr>
            <w:del w:id="3094" w:author="mpark1" w:date="2013-03-18T13:43:00Z">
              <w:r w:rsidRPr="00962DD4" w:rsidDel="00397BDE">
                <w:rPr>
                  <w:lang w:val="en-US"/>
                </w:rPr>
                <w:delText xml:space="preserve">Indicates the number of blocks (starting from the block offset) for the allocated group </w:delText>
              </w:r>
            </w:del>
          </w:p>
          <w:p w:rsidR="00397BDE" w:rsidRPr="00962DD4" w:rsidRDefault="00397BDE" w:rsidP="00AA49C1">
            <w:pPr>
              <w:rPr>
                <w:lang w:val="en-US"/>
              </w:rPr>
            </w:pPr>
            <w:ins w:id="3095" w:author="mpark1" w:date="2013-03-18T13:43:00Z">
              <w:r w:rsidRPr="00397BDE">
                <w:rPr>
                  <w:lang w:val="en-US"/>
                </w:rPr>
                <w:t>RAW End AID field is 11 bits in length and indicates the 11 LSBs of the AID of the STA with the highest AID in the RAW.</w:t>
              </w:r>
            </w:ins>
            <w:ins w:id="3096" w:author="mpark1" w:date="2013-03-18T13:54:00Z">
              <w:r w:rsidR="00CD1F3C">
                <w:rPr>
                  <w:lang w:val="en-US"/>
                </w:rPr>
                <w:t xml:space="preserve"> [13/0286r0]</w:t>
              </w:r>
            </w:ins>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1C5CD0" w:rsidRPr="00962DD4" w:rsidTr="00AA49C1">
        <w:trPr>
          <w:trHeight w:val="646"/>
          <w:ins w:id="3097" w:author="mpark1" w:date="2013-03-19T11:34:00Z"/>
        </w:trPr>
        <w:tc>
          <w:tcPr>
            <w:tcW w:w="0" w:type="auto"/>
            <w:shd w:val="clear" w:color="auto" w:fill="auto"/>
          </w:tcPr>
          <w:p w:rsidR="001C5CD0" w:rsidRPr="00962DD4" w:rsidRDefault="001C5CD0" w:rsidP="00AA49C1">
            <w:pPr>
              <w:rPr>
                <w:ins w:id="3098" w:author="mpark1" w:date="2013-03-19T11:34:00Z"/>
                <w:lang w:val="en-US"/>
              </w:rPr>
            </w:pPr>
            <w:ins w:id="3099" w:author="mpark1" w:date="2013-03-19T11:34:00Z">
              <w:r>
                <w:rPr>
                  <w:lang w:val="en-US"/>
                </w:rPr>
                <w:t>Sounding RAW</w:t>
              </w:r>
            </w:ins>
          </w:p>
        </w:tc>
        <w:tc>
          <w:tcPr>
            <w:tcW w:w="0" w:type="auto"/>
            <w:shd w:val="clear" w:color="auto" w:fill="auto"/>
          </w:tcPr>
          <w:p w:rsidR="001C5CD0" w:rsidRPr="00962DD4" w:rsidRDefault="001C5CD0" w:rsidP="00AA49C1">
            <w:pPr>
              <w:rPr>
                <w:ins w:id="3100" w:author="mpark1" w:date="2013-03-19T11:34:00Z"/>
                <w:lang w:val="en-US"/>
              </w:rPr>
            </w:pPr>
            <w:ins w:id="3101" w:author="mpark1" w:date="2013-03-19T11:34:00Z">
              <w:r>
                <w:rPr>
                  <w:lang w:val="en-US"/>
                </w:rPr>
                <w:t>1 bit</w:t>
              </w:r>
            </w:ins>
          </w:p>
        </w:tc>
        <w:tc>
          <w:tcPr>
            <w:tcW w:w="0" w:type="auto"/>
            <w:shd w:val="clear" w:color="auto" w:fill="auto"/>
          </w:tcPr>
          <w:p w:rsidR="001C5CD0" w:rsidRPr="001C5CD0" w:rsidRDefault="001C5CD0" w:rsidP="001C5CD0">
            <w:pPr>
              <w:rPr>
                <w:ins w:id="3102" w:author="mpark1" w:date="2013-03-19T11:34:00Z"/>
                <w:lang w:val="en-US"/>
              </w:rPr>
            </w:pPr>
            <w:ins w:id="3103" w:author="mpark1" w:date="2013-03-19T11:34:00Z">
              <w:r w:rsidRPr="001C5CD0">
                <w:rPr>
                  <w:lang w:val="en-US"/>
                </w:rPr>
                <w:t>Set to 1 to indicate if non-AP STAs are prohibited to transmit but are allowed to listen the entire RAW</w:t>
              </w:r>
              <w:r>
                <w:rPr>
                  <w:lang w:val="en-US"/>
                </w:rPr>
                <w:t>.</w:t>
              </w:r>
            </w:ins>
          </w:p>
          <w:p w:rsidR="001C5CD0" w:rsidRPr="00962DD4" w:rsidRDefault="001C5CD0" w:rsidP="001C5CD0">
            <w:pPr>
              <w:rPr>
                <w:ins w:id="3104" w:author="mpark1" w:date="2013-03-19T11:34:00Z"/>
                <w:lang w:val="en-US"/>
              </w:rPr>
            </w:pPr>
            <w:ins w:id="3105" w:author="mpark1" w:date="2013-03-19T11:34:00Z">
              <w:r w:rsidRPr="001C5CD0">
                <w:rPr>
                  <w:lang w:val="en-US"/>
                </w:rPr>
                <w:t>Set to 0 otherwise</w:t>
              </w:r>
              <w:r>
                <w:rPr>
                  <w:lang w:val="en-US"/>
                </w:rPr>
                <w:t>.</w:t>
              </w:r>
            </w:ins>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B419E5">
      <w:pPr>
        <w:pStyle w:val="ListParagraph"/>
        <w:numPr>
          <w:ilvl w:val="0"/>
          <w:numId w:val="223"/>
        </w:numPr>
      </w:pPr>
      <w:r>
        <w:t xml:space="preserve">The draft specification shall define an indication from AP to signal that AP may be in doze state except for the times explicitly allocated by </w:t>
      </w:r>
      <w:proofErr w:type="gramStart"/>
      <w:r>
        <w:t>RAW/TWT</w:t>
      </w:r>
      <w:proofErr w:type="gramEnd"/>
      <w:r>
        <w:t>. [13/0070r1]</w:t>
      </w:r>
    </w:p>
    <w:p w:rsidR="007223B8" w:rsidRDefault="007223B8" w:rsidP="00B419E5">
      <w:pPr>
        <w:pStyle w:val="ListParagraph"/>
        <w:numPr>
          <w:ilvl w:val="1"/>
          <w:numId w:val="223"/>
        </w:numPr>
      </w:pPr>
      <w:r>
        <w:t>In this case, AP shall indicate a RAW for other types of traffic (ex. Association)</w:t>
      </w:r>
    </w:p>
    <w:p w:rsidR="007223B8" w:rsidRDefault="007223B8" w:rsidP="00B419E5">
      <w:pPr>
        <w:pStyle w:val="ListParagraph"/>
        <w:numPr>
          <w:ilvl w:val="0"/>
          <w:numId w:val="223"/>
        </w:numPr>
      </w:pPr>
      <w:r>
        <w:t xml:space="preserve">The draft specification shall define </w:t>
      </w:r>
      <w:r w:rsidRPr="00B419E5">
        <w:t xml:space="preserve">a </w:t>
      </w:r>
      <w:proofErr w:type="spellStart"/>
      <w:r w:rsidRPr="00B419E5">
        <w:t>signaling</w:t>
      </w:r>
      <w:proofErr w:type="spellEnd"/>
      <w:r w:rsidRPr="00B419E5">
        <w:t xml:space="preserve"> in RAW definition to indicate that AP is in Doze state for the RAW duration</w:t>
      </w:r>
      <w:r>
        <w:t>. [13/0070r1]</w:t>
      </w:r>
    </w:p>
    <w:p w:rsidR="000B355A" w:rsidRDefault="000B355A" w:rsidP="00B419E5">
      <w:pPr>
        <w:pStyle w:val="ListParagraph"/>
        <w:numPr>
          <w:ilvl w:val="0"/>
          <w:numId w:val="223"/>
        </w:numPr>
      </w:pPr>
      <w:r>
        <w:t>A</w:t>
      </w:r>
      <w:r w:rsidRPr="000B355A">
        <w:t xml:space="preserve"> channel indication</w:t>
      </w:r>
      <w:r>
        <w:t xml:space="preserve"> field shall be defined</w:t>
      </w:r>
      <w:r w:rsidRPr="000B355A">
        <w:t xml:space="preserve"> in the RPS</w:t>
      </w:r>
      <w:r>
        <w:t xml:space="preserve"> (RAW Parameter Set)</w:t>
      </w:r>
      <w:r w:rsidRPr="000B355A">
        <w:t xml:space="preserve"> IE</w:t>
      </w:r>
      <w:r>
        <w:t xml:space="preserve"> [13/0071r0]</w:t>
      </w:r>
    </w:p>
    <w:p w:rsidR="000B355A" w:rsidRDefault="000B355A" w:rsidP="00B419E5">
      <w:pPr>
        <w:pStyle w:val="ListParagraph"/>
        <w:numPr>
          <w:ilvl w:val="0"/>
          <w:numId w:val="223"/>
        </w:numPr>
        <w:rPr>
          <w:ins w:id="3106" w:author="mpark1" w:date="2013-03-18T13:44:00Z"/>
        </w:rPr>
      </w:pPr>
      <w:r>
        <w:t>T</w:t>
      </w:r>
      <w:r w:rsidRPr="000B355A">
        <w:t>he indication of a ‘</w:t>
      </w:r>
      <w:proofErr w:type="spellStart"/>
      <w:r w:rsidRPr="000B355A">
        <w:t>omni</w:t>
      </w:r>
      <w:proofErr w:type="spellEnd"/>
      <w:r w:rsidRPr="000B355A">
        <w:t xml:space="preserve"> group’</w:t>
      </w:r>
      <w:r>
        <w:t xml:space="preserve"> shall be defined in the R</w:t>
      </w:r>
      <w:r w:rsidRPr="000B355A">
        <w:t>P</w:t>
      </w:r>
      <w:r>
        <w:t>S</w:t>
      </w:r>
      <w:r w:rsidRPr="000B355A">
        <w:t xml:space="preserve"> IE</w:t>
      </w:r>
      <w:r>
        <w:t xml:space="preserve"> [13/0071r0]</w:t>
      </w:r>
    </w:p>
    <w:p w:rsidR="00B54467" w:rsidRPr="00B54467" w:rsidRDefault="00397BDE" w:rsidP="00B54467">
      <w:pPr>
        <w:pStyle w:val="ListParagraph"/>
        <w:numPr>
          <w:ilvl w:val="0"/>
          <w:numId w:val="223"/>
        </w:numPr>
        <w:rPr>
          <w:ins w:id="3107" w:author="mpark1" w:date="2013-03-18T13:51:00Z"/>
        </w:rPr>
      </w:pPr>
      <w:ins w:id="3108" w:author="mpark1" w:date="2013-03-18T13:44:00Z">
        <w:r>
          <w:t xml:space="preserve"> </w:t>
        </w:r>
      </w:ins>
      <w:ins w:id="3109" w:author="mpark1" w:date="2013-03-18T13:51:00Z">
        <w:r w:rsidR="00B54467" w:rsidRPr="00B54467">
          <w:t>A STA is in the RAW group if the AID of the STA is within the range of [Page ID (2bits) +RAW Start AID (11 bits)] and [Page ID (2bits) +RAW End AID (11 bits)].</w:t>
        </w:r>
      </w:ins>
      <w:ins w:id="3110" w:author="mpark1" w:date="2013-03-18T13:54:00Z">
        <w:r w:rsidR="00CD1F3C">
          <w:t xml:space="preserve"> [13/0286r0]</w:t>
        </w:r>
      </w:ins>
    </w:p>
    <w:p w:rsidR="00397BDE" w:rsidRDefault="00397BDE">
      <w:pPr>
        <w:ind w:left="720"/>
        <w:pPrChange w:id="3111" w:author="mpark1" w:date="2013-03-18T13:51:00Z">
          <w:pPr>
            <w:pStyle w:val="ListParagraph"/>
            <w:numPr>
              <w:numId w:val="223"/>
            </w:numPr>
            <w:ind w:left="1080" w:hanging="360"/>
          </w:pPr>
        </w:pPrChange>
      </w:pPr>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64" type="#_x0000_t75" style="width:416.95pt;height:57.75pt" o:ole="">
            <v:imagedata r:id="rId118" o:title=""/>
          </v:shape>
          <o:OLEObject Type="Embed" ProgID="Visio.Drawing.11" ShapeID="_x0000_i1064" DrawAspect="Content" ObjectID="_1425282382" r:id="rId119"/>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7F976C2E" wp14:editId="6F1E190B">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3112" w:name="_Toc340330052"/>
      <w:r>
        <w:rPr>
          <w:lang w:val="en-US"/>
        </w:rPr>
        <w:t>4.4.3.1.5 AID Request element</w:t>
      </w:r>
      <w:bookmarkEnd w:id="3112"/>
    </w:p>
    <w:p w:rsidR="007F408A" w:rsidRPr="000052F4" w:rsidRDefault="007F408A" w:rsidP="007F408A">
      <w:pPr>
        <w:rPr>
          <w:lang w:val="en-US"/>
        </w:rPr>
      </w:pPr>
      <w:r>
        <w:rPr>
          <w:lang w:val="en-US"/>
        </w:rPr>
        <w:t>R.4.4.3.1.5.A: The draft specification shall define the AID Request element as follows: [Nov 2012 meeting minutes, 11-12/1304r0]</w:t>
      </w:r>
      <w:ins w:id="3113" w:author="mpark1" w:date="2013-03-19T11:23:00Z">
        <w:r w:rsidR="00063365" w:rsidRPr="00063365">
          <w:rPr>
            <w:lang w:val="en-US"/>
          </w:rPr>
          <w:t xml:space="preserve"> </w:t>
        </w:r>
        <w:r w:rsidR="00063365">
          <w:rPr>
            <w:lang w:val="en-US"/>
          </w:rPr>
          <w:t>[13/328r0]</w:t>
        </w:r>
      </w:ins>
    </w:p>
    <w:p w:rsidR="007F408A" w:rsidRPr="000052F4" w:rsidRDefault="007F408A" w:rsidP="007F408A">
      <w:pPr>
        <w:rPr>
          <w:lang w:val="en-US"/>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3114" w:author="mpark1" w:date="2013-03-19T11:16:00Z">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619"/>
        <w:gridCol w:w="948"/>
        <w:gridCol w:w="797"/>
        <w:gridCol w:w="1055"/>
        <w:gridCol w:w="2204"/>
        <w:gridCol w:w="1019"/>
        <w:gridCol w:w="1109"/>
        <w:gridCol w:w="1266"/>
        <w:tblGridChange w:id="3115">
          <w:tblGrid>
            <w:gridCol w:w="1021"/>
            <w:gridCol w:w="1083"/>
            <w:gridCol w:w="987"/>
            <w:gridCol w:w="1313"/>
            <w:gridCol w:w="1620"/>
            <w:gridCol w:w="2070"/>
            <w:gridCol w:w="1333"/>
            <w:gridCol w:w="1333"/>
          </w:tblGrid>
        </w:tblGridChange>
      </w:tblGrid>
      <w:tr w:rsidR="0025221C" w:rsidRPr="00455C80" w:rsidTr="0025221C">
        <w:trPr>
          <w:trHeight w:val="510"/>
          <w:jc w:val="center"/>
          <w:trPrChange w:id="3116" w:author="mpark1" w:date="2013-03-19T11:16:00Z">
            <w:trPr>
              <w:trHeight w:val="510"/>
              <w:jc w:val="center"/>
            </w:trPr>
          </w:trPrChange>
        </w:trPr>
        <w:tc>
          <w:tcPr>
            <w:tcW w:w="619" w:type="dxa"/>
            <w:tcBorders>
              <w:top w:val="nil"/>
              <w:left w:val="nil"/>
              <w:bottom w:val="nil"/>
              <w:right w:val="single" w:sz="12" w:space="0" w:color="auto"/>
            </w:tcBorders>
            <w:vAlign w:val="center"/>
            <w:tcPrChange w:id="3117" w:author="mpark1" w:date="2013-03-19T11:16:00Z">
              <w:tcPr>
                <w:tcW w:w="1021" w:type="dxa"/>
                <w:tcBorders>
                  <w:top w:val="nil"/>
                  <w:left w:val="nil"/>
                  <w:bottom w:val="nil"/>
                  <w:right w:val="single" w:sz="12" w:space="0" w:color="auto"/>
                </w:tcBorders>
                <w:vAlign w:val="center"/>
              </w:tcPr>
            </w:tcPrChange>
          </w:tcPr>
          <w:p w:rsidR="0025221C" w:rsidRDefault="0025221C" w:rsidP="00282D29">
            <w:pPr>
              <w:jc w:val="center"/>
              <w:rPr>
                <w:sz w:val="20"/>
              </w:rPr>
            </w:pPr>
          </w:p>
        </w:tc>
        <w:tc>
          <w:tcPr>
            <w:tcW w:w="948" w:type="dxa"/>
            <w:tcBorders>
              <w:top w:val="single" w:sz="12" w:space="0" w:color="auto"/>
              <w:left w:val="single" w:sz="12" w:space="0" w:color="auto"/>
              <w:bottom w:val="single" w:sz="12" w:space="0" w:color="auto"/>
              <w:right w:val="single" w:sz="6" w:space="0" w:color="auto"/>
            </w:tcBorders>
            <w:vAlign w:val="center"/>
            <w:tcPrChange w:id="3118" w:author="mpark1" w:date="2013-03-19T11:16:00Z">
              <w:tcPr>
                <w:tcW w:w="1083" w:type="dxa"/>
                <w:tcBorders>
                  <w:top w:val="single" w:sz="12" w:space="0" w:color="auto"/>
                  <w:left w:val="single" w:sz="12"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Element ID</w:t>
            </w:r>
          </w:p>
        </w:tc>
        <w:tc>
          <w:tcPr>
            <w:tcW w:w="797" w:type="dxa"/>
            <w:tcBorders>
              <w:top w:val="single" w:sz="12" w:space="0" w:color="auto"/>
              <w:left w:val="single" w:sz="6" w:space="0" w:color="auto"/>
              <w:bottom w:val="single" w:sz="12" w:space="0" w:color="auto"/>
              <w:right w:val="single" w:sz="6" w:space="0" w:color="auto"/>
            </w:tcBorders>
            <w:vAlign w:val="center"/>
            <w:tcPrChange w:id="3119" w:author="mpark1" w:date="2013-03-19T11:16:00Z">
              <w:tcPr>
                <w:tcW w:w="987" w:type="dxa"/>
                <w:tcBorders>
                  <w:top w:val="single" w:sz="12" w:space="0" w:color="auto"/>
                  <w:left w:val="single" w:sz="6"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Length</w:t>
            </w:r>
          </w:p>
        </w:tc>
        <w:tc>
          <w:tcPr>
            <w:tcW w:w="1055" w:type="dxa"/>
            <w:tcBorders>
              <w:top w:val="single" w:sz="12" w:space="0" w:color="auto"/>
              <w:left w:val="single" w:sz="6" w:space="0" w:color="auto"/>
              <w:bottom w:val="single" w:sz="12" w:space="0" w:color="auto"/>
              <w:right w:val="single" w:sz="6" w:space="0" w:color="auto"/>
            </w:tcBorders>
            <w:vAlign w:val="center"/>
            <w:tcPrChange w:id="3120" w:author="mpark1" w:date="2013-03-19T11:16:00Z">
              <w:tcPr>
                <w:tcW w:w="1313" w:type="dxa"/>
                <w:tcBorders>
                  <w:top w:val="single" w:sz="12" w:space="0" w:color="auto"/>
                  <w:left w:val="single" w:sz="6" w:space="0" w:color="auto"/>
                  <w:bottom w:val="single" w:sz="12" w:space="0" w:color="auto"/>
                  <w:right w:val="single" w:sz="6" w:space="0" w:color="auto"/>
                </w:tcBorders>
                <w:vAlign w:val="center"/>
              </w:tcPr>
            </w:tcPrChange>
          </w:tcPr>
          <w:p w:rsidR="0025221C" w:rsidRPr="00405824" w:rsidRDefault="0025221C" w:rsidP="00282D29">
            <w:pPr>
              <w:jc w:val="center"/>
              <w:rPr>
                <w:sz w:val="20"/>
              </w:rPr>
            </w:pPr>
            <w:r>
              <w:rPr>
                <w:sz w:val="20"/>
              </w:rPr>
              <w:t>AID Request Mode</w:t>
            </w:r>
          </w:p>
        </w:tc>
        <w:tc>
          <w:tcPr>
            <w:tcW w:w="2204" w:type="dxa"/>
            <w:tcBorders>
              <w:top w:val="single" w:sz="12" w:space="0" w:color="auto"/>
              <w:left w:val="single" w:sz="6" w:space="0" w:color="auto"/>
              <w:bottom w:val="single" w:sz="12" w:space="0" w:color="auto"/>
              <w:right w:val="single" w:sz="6" w:space="0" w:color="auto"/>
            </w:tcBorders>
            <w:tcPrChange w:id="3121" w:author="mpark1" w:date="2013-03-19T11:16:00Z">
              <w:tcPr>
                <w:tcW w:w="1620" w:type="dxa"/>
                <w:tcBorders>
                  <w:top w:val="single" w:sz="12" w:space="0" w:color="auto"/>
                  <w:left w:val="single" w:sz="6" w:space="0" w:color="auto"/>
                  <w:bottom w:val="single" w:sz="12" w:space="0" w:color="auto"/>
                  <w:right w:val="single" w:sz="6" w:space="0" w:color="auto"/>
                </w:tcBorders>
              </w:tcPr>
            </w:tcPrChange>
          </w:tcPr>
          <w:p w:rsidR="0025221C" w:rsidRDefault="0025221C" w:rsidP="00282D29">
            <w:pPr>
              <w:jc w:val="center"/>
              <w:rPr>
                <w:sz w:val="20"/>
              </w:rPr>
            </w:pPr>
            <w:r>
              <w:rPr>
                <w:sz w:val="20"/>
              </w:rPr>
              <w:t>Wakeup Interval</w:t>
            </w:r>
            <w:ins w:id="3122" w:author="mpark1" w:date="2013-03-19T11:15:00Z">
              <w:r>
                <w:rPr>
                  <w:sz w:val="20"/>
                </w:rPr>
                <w:t>/Multicast Listen Interval</w:t>
              </w:r>
            </w:ins>
            <w:r>
              <w:rPr>
                <w:sz w:val="20"/>
              </w:rPr>
              <w:t xml:space="preserve"> (optional)</w:t>
            </w:r>
          </w:p>
        </w:tc>
        <w:tc>
          <w:tcPr>
            <w:tcW w:w="1019" w:type="dxa"/>
            <w:tcBorders>
              <w:top w:val="single" w:sz="12" w:space="0" w:color="auto"/>
              <w:left w:val="single" w:sz="6" w:space="0" w:color="auto"/>
              <w:bottom w:val="single" w:sz="12" w:space="0" w:color="auto"/>
              <w:right w:val="single" w:sz="6" w:space="0" w:color="auto"/>
            </w:tcBorders>
            <w:tcPrChange w:id="3123" w:author="mpark1" w:date="2013-03-19T11:16:00Z">
              <w:tcPr>
                <w:tcW w:w="2070" w:type="dxa"/>
                <w:tcBorders>
                  <w:top w:val="single" w:sz="12" w:space="0" w:color="auto"/>
                  <w:left w:val="single" w:sz="6" w:space="0" w:color="auto"/>
                  <w:bottom w:val="single" w:sz="12" w:space="0" w:color="auto"/>
                  <w:right w:val="single" w:sz="6" w:space="0" w:color="auto"/>
                </w:tcBorders>
              </w:tcPr>
            </w:tcPrChange>
          </w:tcPr>
          <w:p w:rsidR="0025221C" w:rsidRDefault="0025221C" w:rsidP="00282D29">
            <w:pPr>
              <w:jc w:val="center"/>
              <w:rPr>
                <w:ins w:id="3124" w:author="mpark1" w:date="2013-03-19T11:15:00Z"/>
                <w:sz w:val="20"/>
              </w:rPr>
            </w:pPr>
            <w:r>
              <w:rPr>
                <w:sz w:val="20"/>
              </w:rPr>
              <w:t xml:space="preserve">Peer STA </w:t>
            </w:r>
          </w:p>
          <w:p w:rsidR="0025221C" w:rsidRDefault="0025221C" w:rsidP="00282D29">
            <w:pPr>
              <w:jc w:val="center"/>
              <w:rPr>
                <w:ins w:id="3125" w:author="mpark1" w:date="2013-03-19T11:16:00Z"/>
                <w:sz w:val="20"/>
              </w:rPr>
            </w:pPr>
            <w:r>
              <w:rPr>
                <w:sz w:val="20"/>
              </w:rPr>
              <w:t xml:space="preserve">Address </w:t>
            </w:r>
          </w:p>
          <w:p w:rsidR="0025221C" w:rsidRDefault="0025221C" w:rsidP="00282D29">
            <w:pPr>
              <w:jc w:val="center"/>
              <w:rPr>
                <w:sz w:val="20"/>
              </w:rPr>
            </w:pPr>
            <w:r>
              <w:rPr>
                <w:sz w:val="20"/>
              </w:rPr>
              <w:t>(optional)</w:t>
            </w:r>
          </w:p>
        </w:tc>
        <w:tc>
          <w:tcPr>
            <w:tcW w:w="1109" w:type="dxa"/>
            <w:tcBorders>
              <w:top w:val="single" w:sz="12" w:space="0" w:color="auto"/>
              <w:left w:val="single" w:sz="6" w:space="0" w:color="auto"/>
              <w:bottom w:val="single" w:sz="12" w:space="0" w:color="auto"/>
              <w:right w:val="single" w:sz="12" w:space="0" w:color="auto"/>
            </w:tcBorders>
            <w:vAlign w:val="center"/>
            <w:tcPrChange w:id="3126" w:author="mpark1" w:date="2013-03-19T11:16:00Z">
              <w:tcPr>
                <w:tcW w:w="1333" w:type="dxa"/>
                <w:tcBorders>
                  <w:top w:val="single" w:sz="12" w:space="0" w:color="auto"/>
                  <w:left w:val="single" w:sz="6" w:space="0" w:color="auto"/>
                  <w:bottom w:val="single" w:sz="12" w:space="0" w:color="auto"/>
                  <w:right w:val="single" w:sz="12" w:space="0" w:color="auto"/>
                </w:tcBorders>
                <w:vAlign w:val="center"/>
              </w:tcPr>
            </w:tcPrChange>
          </w:tcPr>
          <w:p w:rsidR="0025221C" w:rsidRDefault="0025221C" w:rsidP="00282D29">
            <w:pPr>
              <w:jc w:val="center"/>
              <w:rPr>
                <w:ins w:id="3127" w:author="mpark1" w:date="2013-03-19T11:16:00Z"/>
                <w:sz w:val="20"/>
              </w:rPr>
            </w:pPr>
            <w:r>
              <w:rPr>
                <w:sz w:val="20"/>
              </w:rPr>
              <w:t xml:space="preserve">Service </w:t>
            </w:r>
          </w:p>
          <w:p w:rsidR="0025221C" w:rsidRPr="00405824" w:rsidRDefault="0025221C" w:rsidP="00282D29">
            <w:pPr>
              <w:jc w:val="center"/>
              <w:rPr>
                <w:sz w:val="20"/>
              </w:rPr>
            </w:pPr>
            <w:r>
              <w:rPr>
                <w:sz w:val="20"/>
              </w:rPr>
              <w:t>Type (optional)</w:t>
            </w:r>
          </w:p>
        </w:tc>
        <w:tc>
          <w:tcPr>
            <w:tcW w:w="1266" w:type="dxa"/>
            <w:tcBorders>
              <w:top w:val="single" w:sz="12" w:space="0" w:color="auto"/>
              <w:left w:val="single" w:sz="6" w:space="0" w:color="auto"/>
              <w:bottom w:val="single" w:sz="12" w:space="0" w:color="auto"/>
              <w:right w:val="single" w:sz="12" w:space="0" w:color="auto"/>
            </w:tcBorders>
            <w:tcPrChange w:id="3128" w:author="mpark1" w:date="2013-03-19T11:16:00Z">
              <w:tcPr>
                <w:tcW w:w="1333" w:type="dxa"/>
                <w:tcBorders>
                  <w:top w:val="single" w:sz="12" w:space="0" w:color="auto"/>
                  <w:left w:val="single" w:sz="6" w:space="0" w:color="auto"/>
                  <w:bottom w:val="single" w:sz="12" w:space="0" w:color="auto"/>
                  <w:right w:val="single" w:sz="12" w:space="0" w:color="auto"/>
                </w:tcBorders>
              </w:tcPr>
            </w:tcPrChange>
          </w:tcPr>
          <w:p w:rsidR="0025221C" w:rsidRDefault="0025221C" w:rsidP="00282D29">
            <w:pPr>
              <w:jc w:val="center"/>
              <w:rPr>
                <w:ins w:id="3129" w:author="mpark1" w:date="2013-03-19T11:15:00Z"/>
                <w:sz w:val="20"/>
              </w:rPr>
            </w:pPr>
            <w:ins w:id="3130" w:author="mpark1" w:date="2013-03-19T11:15:00Z">
              <w:r>
                <w:rPr>
                  <w:sz w:val="20"/>
                </w:rPr>
                <w:t>Group Address (optional)</w:t>
              </w:r>
            </w:ins>
          </w:p>
        </w:tc>
      </w:tr>
      <w:tr w:rsidR="0025221C" w:rsidRPr="00455C80" w:rsidTr="0025221C">
        <w:trPr>
          <w:trHeight w:val="447"/>
          <w:jc w:val="center"/>
          <w:trPrChange w:id="3131" w:author="mpark1" w:date="2013-03-19T11:16:00Z">
            <w:trPr>
              <w:trHeight w:val="447"/>
              <w:jc w:val="center"/>
            </w:trPr>
          </w:trPrChange>
        </w:trPr>
        <w:tc>
          <w:tcPr>
            <w:tcW w:w="619" w:type="dxa"/>
            <w:tcBorders>
              <w:top w:val="nil"/>
              <w:left w:val="nil"/>
              <w:bottom w:val="nil"/>
              <w:right w:val="nil"/>
            </w:tcBorders>
            <w:tcPrChange w:id="3132" w:author="mpark1" w:date="2013-03-19T11:16:00Z">
              <w:tcPr>
                <w:tcW w:w="1021" w:type="dxa"/>
                <w:tcBorders>
                  <w:top w:val="nil"/>
                  <w:left w:val="nil"/>
                  <w:bottom w:val="nil"/>
                  <w:right w:val="nil"/>
                </w:tcBorders>
              </w:tcPr>
            </w:tcPrChange>
          </w:tcPr>
          <w:p w:rsidR="0025221C" w:rsidRDefault="0025221C" w:rsidP="00282D29">
            <w:pPr>
              <w:jc w:val="center"/>
              <w:rPr>
                <w:sz w:val="20"/>
              </w:rPr>
            </w:pPr>
            <w:r>
              <w:rPr>
                <w:sz w:val="20"/>
              </w:rPr>
              <w:t>octet</w:t>
            </w:r>
          </w:p>
        </w:tc>
        <w:tc>
          <w:tcPr>
            <w:tcW w:w="948" w:type="dxa"/>
            <w:tcBorders>
              <w:top w:val="single" w:sz="12" w:space="0" w:color="auto"/>
              <w:left w:val="nil"/>
              <w:bottom w:val="nil"/>
              <w:right w:val="nil"/>
            </w:tcBorders>
            <w:tcPrChange w:id="3133" w:author="mpark1" w:date="2013-03-19T11:16:00Z">
              <w:tcPr>
                <w:tcW w:w="1083"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797" w:type="dxa"/>
            <w:tcBorders>
              <w:top w:val="single" w:sz="12" w:space="0" w:color="auto"/>
              <w:left w:val="nil"/>
              <w:bottom w:val="nil"/>
              <w:right w:val="nil"/>
            </w:tcBorders>
            <w:tcPrChange w:id="3134" w:author="mpark1" w:date="2013-03-19T11:16:00Z">
              <w:tcPr>
                <w:tcW w:w="987"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1055" w:type="dxa"/>
            <w:tcBorders>
              <w:top w:val="single" w:sz="12" w:space="0" w:color="auto"/>
              <w:left w:val="nil"/>
              <w:bottom w:val="nil"/>
              <w:right w:val="nil"/>
            </w:tcBorders>
            <w:tcPrChange w:id="3135" w:author="mpark1" w:date="2013-03-19T11:16:00Z">
              <w:tcPr>
                <w:tcW w:w="1313" w:type="dxa"/>
                <w:tcBorders>
                  <w:top w:val="single" w:sz="12" w:space="0" w:color="auto"/>
                  <w:left w:val="nil"/>
                  <w:bottom w:val="nil"/>
                  <w:right w:val="nil"/>
                </w:tcBorders>
              </w:tcPr>
            </w:tcPrChange>
          </w:tcPr>
          <w:p w:rsidR="0025221C" w:rsidRPr="00405824" w:rsidRDefault="0025221C" w:rsidP="00282D29">
            <w:pPr>
              <w:jc w:val="center"/>
              <w:rPr>
                <w:sz w:val="20"/>
              </w:rPr>
            </w:pPr>
            <w:r>
              <w:rPr>
                <w:sz w:val="20"/>
              </w:rPr>
              <w:t>1</w:t>
            </w:r>
          </w:p>
        </w:tc>
        <w:tc>
          <w:tcPr>
            <w:tcW w:w="2204" w:type="dxa"/>
            <w:tcBorders>
              <w:top w:val="single" w:sz="12" w:space="0" w:color="auto"/>
              <w:left w:val="nil"/>
              <w:bottom w:val="nil"/>
              <w:right w:val="nil"/>
            </w:tcBorders>
            <w:tcPrChange w:id="3136" w:author="mpark1" w:date="2013-03-19T11:16:00Z">
              <w:tcPr>
                <w:tcW w:w="1620" w:type="dxa"/>
                <w:tcBorders>
                  <w:top w:val="single" w:sz="12" w:space="0" w:color="auto"/>
                  <w:left w:val="nil"/>
                  <w:bottom w:val="nil"/>
                  <w:right w:val="nil"/>
                </w:tcBorders>
              </w:tcPr>
            </w:tcPrChange>
          </w:tcPr>
          <w:p w:rsidR="0025221C" w:rsidRDefault="0025221C" w:rsidP="00282D29">
            <w:pPr>
              <w:jc w:val="center"/>
              <w:rPr>
                <w:sz w:val="20"/>
              </w:rPr>
            </w:pPr>
            <w:ins w:id="3137" w:author="mpark1" w:date="2013-03-19T11:16:00Z">
              <w:r>
                <w:rPr>
                  <w:sz w:val="20"/>
                </w:rPr>
                <w:t xml:space="preserve">0 or </w:t>
              </w:r>
            </w:ins>
            <w:r>
              <w:rPr>
                <w:sz w:val="20"/>
              </w:rPr>
              <w:t>2</w:t>
            </w:r>
          </w:p>
        </w:tc>
        <w:tc>
          <w:tcPr>
            <w:tcW w:w="1019" w:type="dxa"/>
            <w:tcBorders>
              <w:top w:val="single" w:sz="12" w:space="0" w:color="auto"/>
              <w:left w:val="nil"/>
              <w:bottom w:val="nil"/>
              <w:right w:val="nil"/>
            </w:tcBorders>
            <w:tcPrChange w:id="3138" w:author="mpark1" w:date="2013-03-19T11:16:00Z">
              <w:tcPr>
                <w:tcW w:w="2070" w:type="dxa"/>
                <w:tcBorders>
                  <w:top w:val="single" w:sz="12" w:space="0" w:color="auto"/>
                  <w:left w:val="nil"/>
                  <w:bottom w:val="nil"/>
                  <w:right w:val="nil"/>
                </w:tcBorders>
              </w:tcPr>
            </w:tcPrChange>
          </w:tcPr>
          <w:p w:rsidR="0025221C" w:rsidRDefault="0025221C" w:rsidP="00282D29">
            <w:pPr>
              <w:jc w:val="center"/>
              <w:rPr>
                <w:sz w:val="20"/>
              </w:rPr>
            </w:pPr>
            <w:ins w:id="3139" w:author="mpark1" w:date="2013-03-19T11:16:00Z">
              <w:r>
                <w:rPr>
                  <w:sz w:val="20"/>
                </w:rPr>
                <w:t xml:space="preserve">0 or </w:t>
              </w:r>
              <w:r>
                <w:rPr>
                  <w:vanish/>
                  <w:sz w:val="20"/>
                </w:rPr>
                <w:t>6Address (optional)al</w:t>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ins>
            <w:r>
              <w:rPr>
                <w:sz w:val="20"/>
              </w:rPr>
              <w:t>6</w:t>
            </w:r>
          </w:p>
        </w:tc>
        <w:tc>
          <w:tcPr>
            <w:tcW w:w="1109" w:type="dxa"/>
            <w:tcBorders>
              <w:top w:val="single" w:sz="12" w:space="0" w:color="auto"/>
              <w:left w:val="nil"/>
              <w:bottom w:val="nil"/>
              <w:right w:val="nil"/>
            </w:tcBorders>
            <w:tcPrChange w:id="3140" w:author="mpark1" w:date="2013-03-19T11:16:00Z">
              <w:tcPr>
                <w:tcW w:w="1333" w:type="dxa"/>
                <w:tcBorders>
                  <w:top w:val="single" w:sz="12" w:space="0" w:color="auto"/>
                  <w:left w:val="nil"/>
                  <w:bottom w:val="nil"/>
                  <w:right w:val="nil"/>
                </w:tcBorders>
              </w:tcPr>
            </w:tcPrChange>
          </w:tcPr>
          <w:p w:rsidR="0025221C" w:rsidRPr="00405824" w:rsidRDefault="004034A5" w:rsidP="00282D29">
            <w:pPr>
              <w:jc w:val="center"/>
              <w:rPr>
                <w:sz w:val="20"/>
              </w:rPr>
            </w:pPr>
            <w:ins w:id="3141" w:author="mpark1" w:date="2013-03-20T05:37:00Z">
              <w:r>
                <w:rPr>
                  <w:sz w:val="20"/>
                </w:rPr>
                <w:t xml:space="preserve">0 or </w:t>
              </w:r>
            </w:ins>
            <w:r w:rsidR="0025221C">
              <w:rPr>
                <w:sz w:val="20"/>
              </w:rPr>
              <w:t>1</w:t>
            </w:r>
          </w:p>
        </w:tc>
        <w:tc>
          <w:tcPr>
            <w:tcW w:w="1266" w:type="dxa"/>
            <w:tcBorders>
              <w:top w:val="single" w:sz="12" w:space="0" w:color="auto"/>
              <w:left w:val="nil"/>
              <w:bottom w:val="nil"/>
              <w:right w:val="nil"/>
            </w:tcBorders>
            <w:tcPrChange w:id="3142" w:author="mpark1" w:date="2013-03-19T11:16:00Z">
              <w:tcPr>
                <w:tcW w:w="1333" w:type="dxa"/>
                <w:tcBorders>
                  <w:top w:val="single" w:sz="12" w:space="0" w:color="auto"/>
                  <w:left w:val="nil"/>
                  <w:bottom w:val="nil"/>
                  <w:right w:val="nil"/>
                </w:tcBorders>
              </w:tcPr>
            </w:tcPrChange>
          </w:tcPr>
          <w:p w:rsidR="0025221C" w:rsidRDefault="0025221C" w:rsidP="00282D29">
            <w:pPr>
              <w:jc w:val="center"/>
              <w:rPr>
                <w:ins w:id="3143" w:author="mpark1" w:date="2013-03-19T11:15:00Z"/>
                <w:sz w:val="20"/>
              </w:rPr>
            </w:pPr>
            <w:ins w:id="3144" w:author="mpark1" w:date="2013-03-19T11:16:00Z">
              <w:r>
                <w:rPr>
                  <w:sz w:val="20"/>
                </w:rPr>
                <w:t>0 or 6</w:t>
              </w:r>
            </w:ins>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Default="007F408A" w:rsidP="007F408A">
      <w:pPr>
        <w:numPr>
          <w:ilvl w:val="1"/>
          <w:numId w:val="97"/>
        </w:numPr>
        <w:rPr>
          <w:ins w:id="3145" w:author="mpark1" w:date="2013-03-19T11:14:00Z"/>
          <w:lang w:val="en-US"/>
        </w:rPr>
      </w:pPr>
      <w:r w:rsidRPr="000052F4">
        <w:rPr>
          <w:lang w:val="en-US"/>
        </w:rPr>
        <w:t>B4 is set to 1 when STA switches from non-TIM mode to TIM mode</w:t>
      </w:r>
    </w:p>
    <w:p w:rsidR="0025221C" w:rsidRPr="000052F4" w:rsidRDefault="0025221C" w:rsidP="007F408A">
      <w:pPr>
        <w:numPr>
          <w:ilvl w:val="1"/>
          <w:numId w:val="97"/>
        </w:numPr>
        <w:rPr>
          <w:lang w:val="en-US"/>
        </w:rPr>
      </w:pPr>
      <w:ins w:id="3146" w:author="mpark1" w:date="2013-03-19T11:14:00Z">
        <w:r>
          <w:rPr>
            <w:lang w:val="en-US"/>
          </w:rPr>
          <w:t>B5 is set to 1 when the Group Address field is present.</w:t>
        </w:r>
      </w:ins>
      <w:ins w:id="3147" w:author="mpark1" w:date="2013-03-19T11:23:00Z">
        <w:r w:rsidR="00063365">
          <w:rPr>
            <w:lang w:val="en-US"/>
          </w:rPr>
          <w:t xml:space="preserve"> [13/328r0]</w:t>
        </w:r>
      </w:ins>
    </w:p>
    <w:p w:rsidR="007F408A" w:rsidRPr="000052F4" w:rsidRDefault="007F408A" w:rsidP="007F408A">
      <w:pPr>
        <w:numPr>
          <w:ilvl w:val="1"/>
          <w:numId w:val="97"/>
        </w:numPr>
        <w:rPr>
          <w:lang w:val="en-US"/>
        </w:rPr>
      </w:pPr>
      <w:r w:rsidRPr="000052F4">
        <w:rPr>
          <w:lang w:val="en-US"/>
        </w:rPr>
        <w:t>B</w:t>
      </w:r>
      <w:ins w:id="3148" w:author="mpark1" w:date="2013-03-19T11:14:00Z">
        <w:r w:rsidR="0025221C">
          <w:rPr>
            <w:lang w:val="en-US"/>
          </w:rPr>
          <w:t>6</w:t>
        </w:r>
      </w:ins>
      <w:del w:id="3149" w:author="mpark1" w:date="2013-03-19T11:14:00Z">
        <w:r w:rsidRPr="000052F4" w:rsidDel="0025221C">
          <w:rPr>
            <w:lang w:val="en-US"/>
          </w:rPr>
          <w:delText>5</w:delText>
        </w:r>
      </w:del>
      <w:r w:rsidRPr="000052F4">
        <w:rPr>
          <w:lang w:val="en-US"/>
        </w:rPr>
        <w:t xml:space="preserve"> – B7 are reserved. </w:t>
      </w:r>
    </w:p>
    <w:p w:rsidR="007F408A" w:rsidRDefault="007F408A" w:rsidP="007F408A">
      <w:pPr>
        <w:numPr>
          <w:ilvl w:val="0"/>
          <w:numId w:val="97"/>
        </w:numPr>
        <w:rPr>
          <w:ins w:id="3150" w:author="mpark1" w:date="2013-03-19T11:21:00Z"/>
          <w:lang w:val="en-US"/>
        </w:rPr>
      </w:pPr>
      <w:r w:rsidRPr="000052F4">
        <w:rPr>
          <w:lang w:val="en-US"/>
        </w:rPr>
        <w:t>Wakeup Interval: New wakeup interval (in the unit of BI) of STA</w:t>
      </w:r>
    </w:p>
    <w:p w:rsidR="00E10952" w:rsidRPr="000052F4" w:rsidRDefault="00E10952" w:rsidP="00E10952">
      <w:pPr>
        <w:numPr>
          <w:ilvl w:val="0"/>
          <w:numId w:val="97"/>
        </w:numPr>
        <w:rPr>
          <w:lang w:val="en-US"/>
        </w:rPr>
      </w:pPr>
      <w:ins w:id="3151" w:author="mpark1" w:date="2013-03-19T11:21:00Z">
        <w:r w:rsidRPr="00E10952">
          <w:rPr>
            <w:lang w:val="en-US"/>
          </w:rPr>
          <w:t xml:space="preserve">Multicast Listen Interval: </w:t>
        </w:r>
        <w:r w:rsidR="00570544">
          <w:rPr>
            <w:lang w:val="en-US"/>
          </w:rPr>
          <w:t>This field indicates h</w:t>
        </w:r>
        <w:r w:rsidRPr="00E10952">
          <w:rPr>
            <w:lang w:val="en-US"/>
          </w:rPr>
          <w:t>ow often the STA listens to the DTIM Beacon for group addressed BUs. The value is the units of DTIM interval. If Group Address Present bit is set to 1, “Wakeup Interval/Multicast Listen Interval</w:t>
        </w:r>
        <w:proofErr w:type="gramStart"/>
        <w:r w:rsidRPr="00E10952">
          <w:rPr>
            <w:lang w:val="en-US"/>
          </w:rPr>
          <w:t>”  field</w:t>
        </w:r>
        <w:proofErr w:type="gramEnd"/>
        <w:r w:rsidRPr="00E10952">
          <w:rPr>
            <w:lang w:val="en-US"/>
          </w:rPr>
          <w:t xml:space="preserve"> is filled with the value of Multicast Listen Interval.</w:t>
        </w:r>
      </w:ins>
      <w:ins w:id="3152" w:author="mpark1" w:date="2013-03-19T11:23:00Z">
        <w:r w:rsidR="00063365">
          <w:rPr>
            <w:lang w:val="en-US"/>
          </w:rPr>
          <w:t xml:space="preserve"> [13/328r0]</w:t>
        </w:r>
      </w:ins>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E10952" w:rsidRDefault="007F408A" w:rsidP="007F408A">
      <w:pPr>
        <w:numPr>
          <w:ilvl w:val="0"/>
          <w:numId w:val="97"/>
        </w:numPr>
        <w:rPr>
          <w:ins w:id="3153" w:author="mpark1" w:date="2013-03-19T11:20:00Z"/>
          <w:lang w:val="en-US"/>
        </w:rPr>
      </w:pPr>
      <w:r w:rsidRPr="000052F4">
        <w:rPr>
          <w:lang w:val="en-US"/>
        </w:rPr>
        <w:t>Service Type: New Service Type of STA</w:t>
      </w:r>
    </w:p>
    <w:p w:rsidR="007F408A" w:rsidRPr="000052F4" w:rsidRDefault="00E10952" w:rsidP="00E10952">
      <w:pPr>
        <w:numPr>
          <w:ilvl w:val="0"/>
          <w:numId w:val="97"/>
        </w:numPr>
        <w:rPr>
          <w:lang w:val="en-US"/>
        </w:rPr>
      </w:pPr>
      <w:ins w:id="3154" w:author="mpark1" w:date="2013-03-19T11:20:00Z">
        <w:r>
          <w:rPr>
            <w:lang w:val="en-US"/>
          </w:rPr>
          <w:t xml:space="preserve"> </w:t>
        </w:r>
      </w:ins>
      <w:r w:rsidR="007F408A" w:rsidRPr="000052F4">
        <w:rPr>
          <w:lang w:val="en-US"/>
        </w:rPr>
        <w:t xml:space="preserve"> </w:t>
      </w:r>
      <w:ins w:id="3155" w:author="mpark1" w:date="2013-03-19T11:20:00Z">
        <w:r w:rsidRPr="00E10952">
          <w:rPr>
            <w:lang w:val="en-US"/>
          </w:rPr>
          <w:t>Group Address: The group MAC address of the STA</w:t>
        </w:r>
      </w:ins>
      <w:ins w:id="3156" w:author="mpark1" w:date="2013-03-19T11:23:00Z">
        <w:r w:rsidR="00063365">
          <w:rPr>
            <w:lang w:val="en-US"/>
          </w:rPr>
          <w:t>. [13/328r0]</w:t>
        </w:r>
      </w:ins>
    </w:p>
    <w:p w:rsidR="007F408A" w:rsidRPr="000052F4" w:rsidRDefault="007F408A" w:rsidP="007F408A">
      <w:pPr>
        <w:pStyle w:val="Heading3"/>
        <w:rPr>
          <w:lang w:val="en-US"/>
        </w:rPr>
      </w:pPr>
      <w:bookmarkStart w:id="3157" w:name="_Toc340330053"/>
      <w:r>
        <w:rPr>
          <w:lang w:val="en-US"/>
        </w:rPr>
        <w:t>4.4.3.1.6 AID Response element</w:t>
      </w:r>
      <w:bookmarkEnd w:id="3157"/>
    </w:p>
    <w:p w:rsidR="007F408A" w:rsidRPr="000052F4" w:rsidRDefault="007F408A" w:rsidP="007F408A">
      <w:pPr>
        <w:rPr>
          <w:lang w:val="en-US"/>
        </w:rPr>
      </w:pPr>
      <w:r>
        <w:rPr>
          <w:lang w:val="en-US"/>
        </w:rPr>
        <w:t>R.4.4.3.1.6.A: The draft specification shall define the AID Response element as follows: [Nov 2012 meeting minutes, 11-12/1304r0]</w:t>
      </w:r>
      <w:ins w:id="3158" w:author="mpark1" w:date="2013-03-19T11:24:00Z">
        <w:r w:rsidR="00063365">
          <w:rPr>
            <w:lang w:val="en-US"/>
          </w:rPr>
          <w:t xml:space="preserve"> [13/328r0]</w:t>
        </w:r>
      </w:ins>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ins w:id="3159" w:author="mpark1" w:date="2013-03-19T11:18:00Z">
              <w:r w:rsidR="00E10952">
                <w:rPr>
                  <w:sz w:val="20"/>
                </w:rPr>
                <w:t>/MID</w:t>
              </w:r>
            </w:ins>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E10952" w:rsidRDefault="007F408A" w:rsidP="007F408A">
      <w:pPr>
        <w:numPr>
          <w:ilvl w:val="0"/>
          <w:numId w:val="98"/>
        </w:numPr>
        <w:rPr>
          <w:ins w:id="3160" w:author="mpark1" w:date="2013-03-19T11:18:00Z"/>
          <w:lang w:val="en-US"/>
        </w:rPr>
      </w:pPr>
      <w:r w:rsidRPr="00777CDE">
        <w:rPr>
          <w:lang w:val="en-US"/>
        </w:rPr>
        <w:t>AID</w:t>
      </w:r>
      <w:ins w:id="3161" w:author="mpark1" w:date="2013-03-19T11:18:00Z">
        <w:r w:rsidR="00E10952">
          <w:rPr>
            <w:lang w:val="en-US"/>
          </w:rPr>
          <w:t>/MID</w:t>
        </w:r>
      </w:ins>
      <w:r w:rsidRPr="00777CDE">
        <w:rPr>
          <w:lang w:val="en-US"/>
        </w:rPr>
        <w:t xml:space="preserve">: </w:t>
      </w:r>
      <w:ins w:id="3162" w:author="mpark1" w:date="2013-03-19T11:19:00Z">
        <w:r w:rsidR="00E10952">
          <w:rPr>
            <w:lang w:val="en-US"/>
          </w:rPr>
          <w:t xml:space="preserve">the </w:t>
        </w:r>
        <w:r w:rsidR="00E10952" w:rsidRPr="00E10952">
          <w:rPr>
            <w:lang w:val="en-US"/>
          </w:rPr>
          <w:t xml:space="preserve">AID </w:t>
        </w:r>
        <w:r w:rsidR="00E10952">
          <w:rPr>
            <w:lang w:val="en-US"/>
          </w:rPr>
          <w:t>/</w:t>
        </w:r>
        <w:r w:rsidR="00E10952" w:rsidRPr="00E10952">
          <w:rPr>
            <w:lang w:val="en-US"/>
          </w:rPr>
          <w:t xml:space="preserve"> MID</w:t>
        </w:r>
        <w:r w:rsidR="00E10952">
          <w:rPr>
            <w:lang w:val="en-US"/>
          </w:rPr>
          <w:t xml:space="preserve"> </w:t>
        </w:r>
        <w:r w:rsidR="00E10952" w:rsidRPr="00E10952">
          <w:rPr>
            <w:lang w:val="en-US"/>
          </w:rPr>
          <w:t xml:space="preserve"> field contain</w:t>
        </w:r>
        <w:r w:rsidR="00E10952">
          <w:rPr>
            <w:lang w:val="en-US"/>
          </w:rPr>
          <w:t>s</w:t>
        </w:r>
        <w:r w:rsidR="00E10952" w:rsidRPr="00E10952">
          <w:rPr>
            <w:lang w:val="en-US"/>
          </w:rPr>
          <w:t xml:space="preserve"> AID or MID that is assigned to the requesting STA</w:t>
        </w:r>
      </w:ins>
      <w:ins w:id="3163" w:author="mpark1" w:date="2013-03-19T11:24:00Z">
        <w:r w:rsidR="00063365">
          <w:rPr>
            <w:lang w:val="en-US"/>
          </w:rPr>
          <w:t xml:space="preserve"> [13/328r0]</w:t>
        </w:r>
      </w:ins>
    </w:p>
    <w:p w:rsidR="007F408A" w:rsidRPr="00777CDE" w:rsidRDefault="007F408A">
      <w:pPr>
        <w:numPr>
          <w:ilvl w:val="1"/>
          <w:numId w:val="98"/>
        </w:numPr>
        <w:rPr>
          <w:lang w:val="en-US"/>
        </w:rPr>
        <w:pPrChange w:id="3164" w:author="mpark1" w:date="2013-03-19T11:18:00Z">
          <w:pPr>
            <w:numPr>
              <w:numId w:val="98"/>
            </w:numPr>
            <w:ind w:left="720" w:hanging="360"/>
          </w:pPr>
        </w:pPrChange>
      </w:pPr>
      <w:r w:rsidRPr="00777CDE">
        <w:rPr>
          <w:lang w:val="en-US"/>
        </w:rPr>
        <w:t>New AID assigned from AP</w:t>
      </w:r>
    </w:p>
    <w:p w:rsidR="007F408A" w:rsidRPr="00E10952" w:rsidRDefault="007F408A">
      <w:pPr>
        <w:numPr>
          <w:ilvl w:val="2"/>
          <w:numId w:val="98"/>
        </w:numPr>
        <w:rPr>
          <w:ins w:id="3165" w:author="mpark1" w:date="2013-03-19T11:18:00Z"/>
          <w:lang w:val="en-US"/>
          <w:rPrChange w:id="3166" w:author="mpark1" w:date="2013-03-19T11:18:00Z">
            <w:rPr>
              <w:ins w:id="3167" w:author="mpark1" w:date="2013-03-19T11:18:00Z"/>
              <w:u w:val="single"/>
              <w:lang w:val="en-US"/>
            </w:rPr>
          </w:rPrChange>
        </w:rPr>
        <w:pPrChange w:id="3168" w:author="mpark1" w:date="2013-03-19T11:18:00Z">
          <w:pPr>
            <w:numPr>
              <w:ilvl w:val="1"/>
              <w:numId w:val="98"/>
            </w:numPr>
            <w:ind w:left="1440" w:hanging="360"/>
          </w:pPr>
        </w:pPrChange>
      </w:pPr>
      <w:r w:rsidRPr="00B42F90">
        <w:rPr>
          <w:lang w:val="en-US"/>
        </w:rPr>
        <w:t>If AP doesn’t want to change AID of STA, AID field is set to the same AID.</w:t>
      </w:r>
      <w:r w:rsidRPr="00777CDE">
        <w:rPr>
          <w:u w:val="single"/>
          <w:lang w:val="en-US"/>
        </w:rPr>
        <w:t xml:space="preserve"> </w:t>
      </w:r>
    </w:p>
    <w:p w:rsidR="00E10952" w:rsidRDefault="00E10952" w:rsidP="00E10952">
      <w:pPr>
        <w:numPr>
          <w:ilvl w:val="1"/>
          <w:numId w:val="98"/>
        </w:numPr>
        <w:rPr>
          <w:ins w:id="3169" w:author="mpark1" w:date="2013-03-19T11:22:00Z"/>
          <w:lang w:val="en-US"/>
        </w:rPr>
      </w:pPr>
      <w:ins w:id="3170" w:author="mpark1" w:date="2013-03-19T11:19:00Z">
        <w:r w:rsidRPr="00E10952">
          <w:rPr>
            <w:lang w:val="en-US"/>
          </w:rPr>
          <w:t>If it’s MID, the STA should link the MID to its corresponding Group Address and Multicast Listen Interval</w:t>
        </w:r>
      </w:ins>
      <w:ins w:id="3171" w:author="mpark1" w:date="2013-03-19T11:20:00Z">
        <w:r>
          <w:rPr>
            <w:lang w:val="en-US"/>
          </w:rPr>
          <w:t>.</w:t>
        </w:r>
      </w:ins>
      <w:ins w:id="3172" w:author="mpark1" w:date="2013-03-19T11:24:00Z">
        <w:r w:rsidR="00063365">
          <w:rPr>
            <w:lang w:val="en-US"/>
          </w:rPr>
          <w:t xml:space="preserve"> [13/328r0]</w:t>
        </w:r>
      </w:ins>
    </w:p>
    <w:p w:rsidR="00063365" w:rsidRPr="00777CDE" w:rsidRDefault="00063365">
      <w:pPr>
        <w:numPr>
          <w:ilvl w:val="2"/>
          <w:numId w:val="98"/>
        </w:numPr>
        <w:rPr>
          <w:lang w:val="en-US"/>
        </w:rPr>
        <w:pPrChange w:id="3173" w:author="mpark1" w:date="2013-03-19T11:22:00Z">
          <w:pPr>
            <w:numPr>
              <w:ilvl w:val="1"/>
              <w:numId w:val="98"/>
            </w:numPr>
            <w:ind w:left="1440" w:hanging="360"/>
          </w:pPr>
        </w:pPrChange>
      </w:pPr>
      <w:ins w:id="3174" w:author="mpark1" w:date="2013-03-19T11:23:00Z">
        <w:r w:rsidRPr="00063365">
          <w:rPr>
            <w:lang w:val="en-US"/>
          </w:rPr>
          <w:t>13bits MID can be used in short MAC header and as Partial MID (the computing rule is same as AID)</w:t>
        </w:r>
      </w:ins>
      <w:ins w:id="3175" w:author="mpark1" w:date="2013-03-19T11:24:00Z">
        <w:r>
          <w:rPr>
            <w:lang w:val="en-US"/>
          </w:rPr>
          <w:t xml:space="preserve"> [13/328r0]</w:t>
        </w:r>
      </w:ins>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lang w:val="en-US"/>
        </w:rPr>
      </w:pPr>
    </w:p>
    <w:p w:rsidR="004D6018" w:rsidRPr="000052F4" w:rsidRDefault="004D6018" w:rsidP="004D6018">
      <w:pPr>
        <w:pStyle w:val="Heading3"/>
        <w:rPr>
          <w:lang w:val="en-US"/>
        </w:rPr>
      </w:pPr>
      <w:r>
        <w:rPr>
          <w:lang w:val="en-US"/>
        </w:rPr>
        <w:t xml:space="preserve">4.4.3.1.7 </w:t>
      </w:r>
      <w:proofErr w:type="spellStart"/>
      <w:r>
        <w:rPr>
          <w:lang w:val="en-US"/>
        </w:rPr>
        <w:t>Sectorization</w:t>
      </w:r>
      <w:proofErr w:type="spellEnd"/>
      <w:r>
        <w:rPr>
          <w:lang w:val="en-US"/>
        </w:rPr>
        <w:t xml:space="preserve"> Type 0 element</w:t>
      </w:r>
    </w:p>
    <w:p w:rsidR="004D6018" w:rsidRPr="000052F4" w:rsidRDefault="004D6018" w:rsidP="004D6018">
      <w:pPr>
        <w:rPr>
          <w:lang w:val="en-US"/>
        </w:rPr>
      </w:pPr>
      <w:r>
        <w:rPr>
          <w:lang w:val="en-US"/>
        </w:rPr>
        <w:t xml:space="preserve">R.4.4.3.1.7.A: The draft specification shall define the </w:t>
      </w:r>
      <w:proofErr w:type="spellStart"/>
      <w:r>
        <w:rPr>
          <w:lang w:val="en-US"/>
        </w:rPr>
        <w:t>Sectorization</w:t>
      </w:r>
      <w:proofErr w:type="spellEnd"/>
      <w:r>
        <w:rPr>
          <w:lang w:val="en-US"/>
        </w:rPr>
        <w:t xml:space="preserve"> Type 0 element as follows: [</w:t>
      </w:r>
      <w:r w:rsidR="00203FA8">
        <w:rPr>
          <w:lang w:val="en-US"/>
        </w:rPr>
        <w:t>13/0081r1</w:t>
      </w:r>
      <w:r>
        <w:rPr>
          <w:lang w:val="en-US"/>
        </w:rPr>
        <w:t>]</w:t>
      </w:r>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901"/>
        <w:gridCol w:w="810"/>
        <w:gridCol w:w="650"/>
        <w:gridCol w:w="882"/>
        <w:gridCol w:w="882"/>
        <w:gridCol w:w="530"/>
        <w:gridCol w:w="832"/>
        <w:gridCol w:w="769"/>
        <w:gridCol w:w="808"/>
      </w:tblGrid>
      <w:tr w:rsidR="00203FA8" w:rsidRPr="00455C80" w:rsidTr="00B419E5">
        <w:trPr>
          <w:trHeight w:val="510"/>
          <w:jc w:val="center"/>
        </w:trPr>
        <w:tc>
          <w:tcPr>
            <w:tcW w:w="719" w:type="dxa"/>
            <w:tcBorders>
              <w:top w:val="nil"/>
              <w:left w:val="nil"/>
              <w:bottom w:val="nil"/>
              <w:right w:val="single" w:sz="12" w:space="0" w:color="auto"/>
            </w:tcBorders>
            <w:vAlign w:val="center"/>
          </w:tcPr>
          <w:p w:rsidR="00203FA8" w:rsidRDefault="00203FA8" w:rsidP="00397BD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Length</w:t>
            </w:r>
          </w:p>
        </w:tc>
        <w:tc>
          <w:tcPr>
            <w:tcW w:w="901"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S. </w:t>
            </w:r>
            <w:r>
              <w:rPr>
                <w:sz w:val="20"/>
              </w:rPr>
              <w:br/>
              <w:t>Scheme</w:t>
            </w:r>
          </w:p>
        </w:tc>
        <w:tc>
          <w:tcPr>
            <w:tcW w:w="810" w:type="dxa"/>
            <w:tcBorders>
              <w:top w:val="single" w:sz="12" w:space="0" w:color="auto"/>
              <w:left w:val="single" w:sz="6" w:space="0" w:color="auto"/>
              <w:bottom w:val="single" w:sz="12" w:space="0" w:color="auto"/>
              <w:right w:val="single" w:sz="6" w:space="0" w:color="auto"/>
            </w:tcBorders>
          </w:tcPr>
          <w:p w:rsidR="00203FA8" w:rsidRDefault="00203FA8" w:rsidP="00397BDE">
            <w:pPr>
              <w:jc w:val="center"/>
              <w:rPr>
                <w:sz w:val="20"/>
              </w:rPr>
            </w:pPr>
            <w:r>
              <w:rPr>
                <w:sz w:val="20"/>
              </w:rPr>
              <w:t xml:space="preserve">C.R. </w:t>
            </w:r>
            <w:r>
              <w:rPr>
                <w:sz w:val="20"/>
              </w:rPr>
              <w:br/>
              <w:t>Period</w:t>
            </w:r>
          </w:p>
        </w:tc>
        <w:tc>
          <w:tcPr>
            <w:tcW w:w="650" w:type="dxa"/>
            <w:tcBorders>
              <w:top w:val="single" w:sz="12" w:space="0" w:color="auto"/>
              <w:left w:val="single" w:sz="6" w:space="0" w:color="auto"/>
              <w:bottom w:val="single" w:sz="12" w:space="0" w:color="auto"/>
              <w:right w:val="single" w:sz="12" w:space="0" w:color="auto"/>
            </w:tcBorders>
            <w:vAlign w:val="center"/>
          </w:tcPr>
          <w:p w:rsidR="00203FA8" w:rsidRPr="00405824" w:rsidRDefault="00203FA8" w:rsidP="00397BDE">
            <w:pPr>
              <w:jc w:val="center"/>
              <w:rPr>
                <w:sz w:val="20"/>
              </w:rPr>
            </w:pPr>
            <w:r>
              <w:rPr>
                <w:sz w:val="20"/>
              </w:rPr>
              <w:t xml:space="preserve">O. </w:t>
            </w:r>
            <w:proofErr w:type="spellStart"/>
            <w:r>
              <w:rPr>
                <w:sz w:val="20"/>
              </w:rPr>
              <w:t>Ind</w:t>
            </w:r>
            <w:proofErr w:type="spellEnd"/>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Sector </w:t>
            </w:r>
          </w:p>
          <w:p w:rsidR="00203FA8" w:rsidRDefault="00203FA8" w:rsidP="00397BDE">
            <w:pPr>
              <w:jc w:val="center"/>
              <w:rPr>
                <w:sz w:val="20"/>
              </w:rPr>
            </w:pPr>
            <w:r>
              <w:rPr>
                <w:sz w:val="20"/>
              </w:rPr>
              <w:t>ID</w:t>
            </w:r>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Group </w:t>
            </w:r>
          </w:p>
          <w:p w:rsidR="00203FA8" w:rsidRDefault="00203FA8" w:rsidP="00397BDE">
            <w:pPr>
              <w:jc w:val="center"/>
              <w:rPr>
                <w:sz w:val="20"/>
              </w:rPr>
            </w:pPr>
            <w:r>
              <w:rPr>
                <w:sz w:val="20"/>
              </w:rPr>
              <w:t>ID1</w:t>
            </w:r>
          </w:p>
        </w:tc>
        <w:tc>
          <w:tcPr>
            <w:tcW w:w="530"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w:t>
            </w:r>
          </w:p>
        </w:tc>
        <w:tc>
          <w:tcPr>
            <w:tcW w:w="83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Group</w:t>
            </w:r>
          </w:p>
          <w:p w:rsidR="00203FA8" w:rsidRDefault="00203FA8" w:rsidP="00397BDE">
            <w:pPr>
              <w:jc w:val="center"/>
              <w:rPr>
                <w:sz w:val="20"/>
              </w:rPr>
            </w:pPr>
            <w:r>
              <w:rPr>
                <w:sz w:val="20"/>
              </w:rPr>
              <w:t xml:space="preserve"> ID k</w:t>
            </w:r>
          </w:p>
        </w:tc>
        <w:tc>
          <w:tcPr>
            <w:tcW w:w="769"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Sub-period</w:t>
            </w:r>
          </w:p>
        </w:tc>
        <w:tc>
          <w:tcPr>
            <w:tcW w:w="808" w:type="dxa"/>
            <w:tcBorders>
              <w:top w:val="single" w:sz="12" w:space="0" w:color="auto"/>
              <w:left w:val="single" w:sz="6" w:space="0" w:color="auto"/>
              <w:bottom w:val="single" w:sz="12" w:space="0" w:color="auto"/>
              <w:right w:val="single" w:sz="12" w:space="0" w:color="auto"/>
            </w:tcBorders>
          </w:tcPr>
          <w:p w:rsidR="00203FA8" w:rsidRDefault="00075CCE" w:rsidP="00075CCE">
            <w:pPr>
              <w:jc w:val="center"/>
              <w:rPr>
                <w:sz w:val="20"/>
              </w:rPr>
            </w:pPr>
            <w:r>
              <w:rPr>
                <w:sz w:val="20"/>
              </w:rPr>
              <w:t>reserved</w:t>
            </w:r>
          </w:p>
        </w:tc>
      </w:tr>
      <w:tr w:rsidR="00203FA8" w:rsidRPr="00455C80" w:rsidTr="00B419E5">
        <w:trPr>
          <w:trHeight w:val="447"/>
          <w:jc w:val="center"/>
        </w:trPr>
        <w:tc>
          <w:tcPr>
            <w:tcW w:w="719" w:type="dxa"/>
            <w:tcBorders>
              <w:top w:val="nil"/>
              <w:left w:val="nil"/>
              <w:bottom w:val="nil"/>
              <w:right w:val="nil"/>
            </w:tcBorders>
          </w:tcPr>
          <w:p w:rsidR="00203FA8" w:rsidRDefault="00203FA8" w:rsidP="00397BDE">
            <w:pPr>
              <w:jc w:val="center"/>
              <w:rPr>
                <w:sz w:val="20"/>
              </w:rPr>
            </w:pPr>
          </w:p>
        </w:tc>
        <w:tc>
          <w:tcPr>
            <w:tcW w:w="112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89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901"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10" w:type="dxa"/>
            <w:tcBorders>
              <w:top w:val="single" w:sz="12" w:space="0" w:color="auto"/>
              <w:left w:val="nil"/>
              <w:bottom w:val="nil"/>
              <w:right w:val="nil"/>
            </w:tcBorders>
          </w:tcPr>
          <w:p w:rsidR="00203FA8" w:rsidRDefault="00203FA8" w:rsidP="00397BDE">
            <w:pPr>
              <w:jc w:val="center"/>
              <w:rPr>
                <w:sz w:val="20"/>
              </w:rPr>
            </w:pPr>
            <w:r>
              <w:rPr>
                <w:sz w:val="20"/>
              </w:rPr>
              <w:t>6 bits</w:t>
            </w:r>
          </w:p>
        </w:tc>
        <w:tc>
          <w:tcPr>
            <w:tcW w:w="650"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3 bits</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530" w:type="dxa"/>
            <w:tcBorders>
              <w:top w:val="single" w:sz="12" w:space="0" w:color="auto"/>
              <w:left w:val="nil"/>
              <w:bottom w:val="nil"/>
              <w:right w:val="nil"/>
            </w:tcBorders>
          </w:tcPr>
          <w:p w:rsidR="00203FA8" w:rsidRDefault="00203FA8" w:rsidP="00397BDE">
            <w:pPr>
              <w:jc w:val="center"/>
              <w:rPr>
                <w:sz w:val="20"/>
              </w:rPr>
            </w:pPr>
          </w:p>
        </w:tc>
        <w:tc>
          <w:tcPr>
            <w:tcW w:w="83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769" w:type="dxa"/>
            <w:tcBorders>
              <w:top w:val="single" w:sz="12" w:space="0" w:color="auto"/>
              <w:left w:val="nil"/>
              <w:bottom w:val="nil"/>
              <w:right w:val="nil"/>
            </w:tcBorders>
          </w:tcPr>
          <w:p w:rsidR="00203FA8" w:rsidRDefault="00203FA8" w:rsidP="00397BDE">
            <w:pPr>
              <w:jc w:val="center"/>
              <w:rPr>
                <w:sz w:val="20"/>
              </w:rPr>
            </w:pPr>
            <w:r>
              <w:rPr>
                <w:sz w:val="20"/>
              </w:rPr>
              <w:t>5 bits</w:t>
            </w:r>
          </w:p>
        </w:tc>
        <w:tc>
          <w:tcPr>
            <w:tcW w:w="808" w:type="dxa"/>
            <w:tcBorders>
              <w:top w:val="single" w:sz="12" w:space="0" w:color="auto"/>
              <w:left w:val="nil"/>
              <w:bottom w:val="nil"/>
              <w:right w:val="nil"/>
            </w:tcBorders>
          </w:tcPr>
          <w:p w:rsidR="00203FA8" w:rsidRDefault="00203FA8" w:rsidP="00397BDE">
            <w:pPr>
              <w:jc w:val="center"/>
              <w:rPr>
                <w:sz w:val="20"/>
              </w:rPr>
            </w:pPr>
            <w:r>
              <w:rPr>
                <w:sz w:val="20"/>
              </w:rPr>
              <w:t>7 bits</w:t>
            </w:r>
          </w:p>
        </w:tc>
      </w:tr>
    </w:tbl>
    <w:p w:rsidR="007155F2" w:rsidRPr="00203FA8" w:rsidRDefault="00857687" w:rsidP="00B419E5">
      <w:pPr>
        <w:numPr>
          <w:ilvl w:val="0"/>
          <w:numId w:val="249"/>
        </w:numPr>
        <w:rPr>
          <w:lang w:val="en-US"/>
        </w:rPr>
      </w:pPr>
      <w:r w:rsidRPr="00203FA8">
        <w:rPr>
          <w:lang w:val="en-US"/>
        </w:rPr>
        <w:t>S Scheme</w:t>
      </w:r>
      <w:r w:rsidR="00203FA8">
        <w:rPr>
          <w:lang w:val="en-US"/>
        </w:rPr>
        <w:t xml:space="preserve"> (</w:t>
      </w:r>
      <w:proofErr w:type="spellStart"/>
      <w:r w:rsidR="00203FA8">
        <w:rPr>
          <w:lang w:val="en-US"/>
        </w:rPr>
        <w:t>Sectorization</w:t>
      </w:r>
      <w:proofErr w:type="spellEnd"/>
      <w:r w:rsidR="00203FA8">
        <w:rPr>
          <w:lang w:val="en-US"/>
        </w:rPr>
        <w:t xml:space="preserve"> Scheme)</w:t>
      </w:r>
      <w:r w:rsidRPr="00203FA8">
        <w:rPr>
          <w:lang w:val="en-US"/>
        </w:rPr>
        <w:t xml:space="preserve">: 0 - Type 0 </w:t>
      </w:r>
      <w:proofErr w:type="spellStart"/>
      <w:r w:rsidRPr="00203FA8">
        <w:rPr>
          <w:lang w:val="en-US"/>
        </w:rPr>
        <w:t>sectorization</w:t>
      </w:r>
      <w:proofErr w:type="spellEnd"/>
      <w:r w:rsidRPr="00203FA8">
        <w:rPr>
          <w:lang w:val="en-US"/>
        </w:rPr>
        <w:t xml:space="preserve"> scheme</w:t>
      </w:r>
    </w:p>
    <w:p w:rsidR="007155F2" w:rsidRPr="00203FA8" w:rsidRDefault="00203FA8" w:rsidP="00B419E5">
      <w:pPr>
        <w:numPr>
          <w:ilvl w:val="0"/>
          <w:numId w:val="249"/>
        </w:numPr>
        <w:rPr>
          <w:lang w:val="en-US"/>
        </w:rPr>
      </w:pPr>
      <w:proofErr w:type="spellStart"/>
      <w:r>
        <w:rPr>
          <w:lang w:val="en-US"/>
        </w:rPr>
        <w:t>C.R.Period</w:t>
      </w:r>
      <w:proofErr w:type="spellEnd"/>
      <w:r>
        <w:rPr>
          <w:lang w:val="en-US"/>
        </w:rPr>
        <w:t xml:space="preserve"> (Complete Rotation Period) : </w:t>
      </w:r>
      <w:r w:rsidR="00857687" w:rsidRPr="00203FA8">
        <w:rPr>
          <w:lang w:val="en-US"/>
        </w:rPr>
        <w:t>the complete rotation period (# of beacon intervals) for all sectors</w:t>
      </w:r>
    </w:p>
    <w:p w:rsidR="007155F2" w:rsidRPr="00203FA8" w:rsidRDefault="00203FA8" w:rsidP="00B419E5">
      <w:pPr>
        <w:numPr>
          <w:ilvl w:val="0"/>
          <w:numId w:val="249"/>
        </w:numPr>
        <w:rPr>
          <w:lang w:val="en-US"/>
        </w:rPr>
      </w:pPr>
      <w:r>
        <w:rPr>
          <w:lang w:val="en-US"/>
        </w:rPr>
        <w:t>O. Indicator (</w:t>
      </w:r>
      <w:proofErr w:type="spellStart"/>
      <w:r w:rsidR="00857687" w:rsidRPr="00203FA8">
        <w:rPr>
          <w:lang w:val="en-US"/>
        </w:rPr>
        <w:t>omni</w:t>
      </w:r>
      <w:proofErr w:type="spellEnd"/>
      <w:r w:rsidR="00857687" w:rsidRPr="00203FA8">
        <w:rPr>
          <w:lang w:val="en-US"/>
        </w:rPr>
        <w:t>-directional sector indicator</w:t>
      </w:r>
      <w:r>
        <w:rPr>
          <w:lang w:val="en-US"/>
        </w:rPr>
        <w:t>)</w:t>
      </w:r>
      <w:r w:rsidR="00857687" w:rsidRPr="00203FA8">
        <w:rPr>
          <w:lang w:val="en-US"/>
        </w:rPr>
        <w:t xml:space="preserve">: 1 = </w:t>
      </w:r>
      <w:proofErr w:type="spellStart"/>
      <w:r w:rsidR="00857687" w:rsidRPr="00203FA8">
        <w:rPr>
          <w:lang w:val="en-US"/>
        </w:rPr>
        <w:t>omni</w:t>
      </w:r>
      <w:proofErr w:type="spellEnd"/>
      <w:r w:rsidR="00857687" w:rsidRPr="00203FA8">
        <w:rPr>
          <w:lang w:val="en-US"/>
        </w:rPr>
        <w:t>, 0 = non-</w:t>
      </w:r>
      <w:proofErr w:type="spellStart"/>
      <w:r w:rsidR="00857687" w:rsidRPr="00203FA8">
        <w:rPr>
          <w:lang w:val="en-US"/>
        </w:rPr>
        <w:t>omni</w:t>
      </w:r>
      <w:proofErr w:type="spellEnd"/>
      <w:r w:rsidR="00857687" w:rsidRPr="00203FA8">
        <w:rPr>
          <w:lang w:val="en-US"/>
        </w:rPr>
        <w:t xml:space="preserve"> (In </w:t>
      </w:r>
      <w:proofErr w:type="spellStart"/>
      <w:r w:rsidR="00857687" w:rsidRPr="00203FA8">
        <w:rPr>
          <w:lang w:val="en-US"/>
        </w:rPr>
        <w:t>omni</w:t>
      </w:r>
      <w:proofErr w:type="spellEnd"/>
      <w:r w:rsidR="00857687" w:rsidRPr="00203FA8">
        <w:rPr>
          <w:lang w:val="en-US"/>
        </w:rPr>
        <w:t xml:space="preserve">, all STAs can access the medium) </w:t>
      </w:r>
    </w:p>
    <w:p w:rsidR="007155F2" w:rsidRPr="00203FA8" w:rsidRDefault="00203FA8" w:rsidP="00B419E5">
      <w:pPr>
        <w:numPr>
          <w:ilvl w:val="0"/>
          <w:numId w:val="249"/>
        </w:numPr>
        <w:rPr>
          <w:lang w:val="en-US"/>
        </w:rPr>
      </w:pPr>
      <w:r>
        <w:rPr>
          <w:lang w:val="en-US"/>
        </w:rPr>
        <w:t xml:space="preserve">Sector ID: </w:t>
      </w:r>
      <w:r w:rsidR="00857687" w:rsidRPr="00203FA8">
        <w:rPr>
          <w:lang w:val="en-US"/>
        </w:rPr>
        <w:t xml:space="preserve">the current sector ID </w:t>
      </w:r>
    </w:p>
    <w:p w:rsidR="007155F2" w:rsidRPr="00203FA8" w:rsidRDefault="00857687" w:rsidP="00B419E5">
      <w:pPr>
        <w:numPr>
          <w:ilvl w:val="0"/>
          <w:numId w:val="249"/>
        </w:numPr>
        <w:rPr>
          <w:lang w:val="en-US"/>
        </w:rPr>
      </w:pPr>
      <w:r w:rsidRPr="00203FA8">
        <w:rPr>
          <w:lang w:val="en-US"/>
        </w:rPr>
        <w:t>Group ID 1, …, Group ID k corresponding to the current sector ID</w:t>
      </w:r>
    </w:p>
    <w:p w:rsidR="007155F2" w:rsidRPr="00203FA8" w:rsidRDefault="00203FA8" w:rsidP="00B419E5">
      <w:pPr>
        <w:numPr>
          <w:ilvl w:val="0"/>
          <w:numId w:val="249"/>
        </w:numPr>
        <w:rPr>
          <w:lang w:val="en-US"/>
        </w:rPr>
      </w:pPr>
      <w:r>
        <w:rPr>
          <w:lang w:val="en-US"/>
        </w:rPr>
        <w:t xml:space="preserve">Sub-period: </w:t>
      </w:r>
      <w:r w:rsidR="00857687" w:rsidRPr="00203FA8">
        <w:rPr>
          <w:lang w:val="en-US"/>
        </w:rPr>
        <w:t>the sub-period for current sector ID (sub-period* integer = complete period)</w:t>
      </w:r>
    </w:p>
    <w:p w:rsidR="004D6018" w:rsidRDefault="004D6018" w:rsidP="00203FA8">
      <w:pPr>
        <w:rPr>
          <w:lang w:val="en-US"/>
        </w:rPr>
      </w:pPr>
    </w:p>
    <w:p w:rsidR="004279E7" w:rsidRPr="000052F4" w:rsidRDefault="004279E7" w:rsidP="004279E7">
      <w:pPr>
        <w:pStyle w:val="Heading3"/>
        <w:rPr>
          <w:lang w:val="en-US"/>
        </w:rPr>
      </w:pPr>
      <w:r>
        <w:rPr>
          <w:lang w:val="en-US"/>
        </w:rPr>
        <w:t xml:space="preserve">4.4.3.1.8 </w:t>
      </w:r>
      <w:proofErr w:type="spellStart"/>
      <w:r>
        <w:rPr>
          <w:lang w:val="en-US"/>
        </w:rPr>
        <w:t>Sectorization</w:t>
      </w:r>
      <w:proofErr w:type="spellEnd"/>
      <w:r>
        <w:rPr>
          <w:lang w:val="en-US"/>
        </w:rPr>
        <w:t xml:space="preserve"> Type 1 element</w:t>
      </w:r>
    </w:p>
    <w:p w:rsidR="004279E7" w:rsidRPr="000052F4" w:rsidRDefault="004279E7" w:rsidP="004279E7">
      <w:pPr>
        <w:rPr>
          <w:lang w:val="en-US"/>
        </w:rPr>
      </w:pPr>
      <w:r>
        <w:rPr>
          <w:lang w:val="en-US"/>
        </w:rPr>
        <w:t xml:space="preserve">R.4.4.3.1.8.A: The draft specification shall define the </w:t>
      </w:r>
      <w:proofErr w:type="spellStart"/>
      <w:r>
        <w:rPr>
          <w:lang w:val="en-US"/>
        </w:rPr>
        <w:t>Sectorization</w:t>
      </w:r>
      <w:proofErr w:type="spellEnd"/>
      <w:r>
        <w:rPr>
          <w:lang w:val="en-US"/>
        </w:rPr>
        <w:t xml:space="preserve"> Type </w:t>
      </w:r>
      <w:r w:rsidR="00075CCE">
        <w:rPr>
          <w:lang w:val="en-US"/>
        </w:rPr>
        <w:t>1</w:t>
      </w:r>
      <w:r>
        <w:rPr>
          <w:lang w:val="en-US"/>
        </w:rPr>
        <w:t xml:space="preserve"> element as follows: [13/0081r1]</w:t>
      </w:r>
    </w:p>
    <w:p w:rsidR="004279E7" w:rsidRDefault="004279E7" w:rsidP="00203FA8">
      <w:pPr>
        <w:rPr>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1047"/>
        <w:gridCol w:w="1192"/>
        <w:gridCol w:w="1149"/>
        <w:gridCol w:w="1338"/>
        <w:gridCol w:w="808"/>
      </w:tblGrid>
      <w:tr w:rsidR="00075CCE" w:rsidRPr="00455C80" w:rsidTr="00B419E5">
        <w:trPr>
          <w:trHeight w:val="510"/>
          <w:jc w:val="center"/>
        </w:trPr>
        <w:tc>
          <w:tcPr>
            <w:tcW w:w="719" w:type="dxa"/>
            <w:tcBorders>
              <w:top w:val="nil"/>
              <w:left w:val="nil"/>
              <w:bottom w:val="nil"/>
              <w:right w:val="single" w:sz="12" w:space="0" w:color="auto"/>
            </w:tcBorders>
            <w:vAlign w:val="center"/>
          </w:tcPr>
          <w:p w:rsidR="00075CCE" w:rsidRDefault="00075CCE" w:rsidP="00075CC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Length</w:t>
            </w:r>
          </w:p>
        </w:tc>
        <w:tc>
          <w:tcPr>
            <w:tcW w:w="104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S. </w:t>
            </w:r>
            <w:r>
              <w:rPr>
                <w:sz w:val="20"/>
              </w:rPr>
              <w:br/>
              <w:t>Scheme</w:t>
            </w:r>
          </w:p>
        </w:tc>
        <w:tc>
          <w:tcPr>
            <w:tcW w:w="1192" w:type="dxa"/>
            <w:tcBorders>
              <w:top w:val="single" w:sz="12" w:space="0" w:color="auto"/>
              <w:left w:val="single" w:sz="6" w:space="0" w:color="auto"/>
              <w:bottom w:val="single" w:sz="12" w:space="0" w:color="auto"/>
              <w:right w:val="single" w:sz="6" w:space="0" w:color="auto"/>
            </w:tcBorders>
            <w:vAlign w:val="center"/>
          </w:tcPr>
          <w:p w:rsidR="00075CCE" w:rsidRDefault="00075CCE" w:rsidP="00075CCE">
            <w:pPr>
              <w:jc w:val="center"/>
              <w:rPr>
                <w:sz w:val="20"/>
              </w:rPr>
            </w:pPr>
            <w:proofErr w:type="spellStart"/>
            <w:r>
              <w:rPr>
                <w:sz w:val="20"/>
              </w:rPr>
              <w:t>P.Training</w:t>
            </w:r>
            <w:proofErr w:type="spellEnd"/>
            <w:r>
              <w:rPr>
                <w:sz w:val="20"/>
              </w:rPr>
              <w:t xml:space="preserve"> Ind.</w:t>
            </w:r>
          </w:p>
        </w:tc>
        <w:tc>
          <w:tcPr>
            <w:tcW w:w="1149" w:type="dxa"/>
            <w:tcBorders>
              <w:top w:val="single" w:sz="12" w:space="0" w:color="auto"/>
              <w:left w:val="single" w:sz="6" w:space="0" w:color="auto"/>
              <w:bottom w:val="single" w:sz="12" w:space="0" w:color="auto"/>
              <w:right w:val="single" w:sz="12" w:space="0" w:color="auto"/>
            </w:tcBorders>
            <w:vAlign w:val="center"/>
          </w:tcPr>
          <w:p w:rsidR="00075CCE" w:rsidRPr="00405824" w:rsidRDefault="00075CCE" w:rsidP="00075CCE">
            <w:pPr>
              <w:jc w:val="center"/>
              <w:rPr>
                <w:sz w:val="20"/>
              </w:rPr>
            </w:pPr>
            <w:r>
              <w:rPr>
                <w:sz w:val="20"/>
              </w:rPr>
              <w:t xml:space="preserve">Training </w:t>
            </w:r>
            <w:r>
              <w:rPr>
                <w:sz w:val="20"/>
              </w:rPr>
              <w:br/>
              <w:t>Period</w:t>
            </w:r>
          </w:p>
        </w:tc>
        <w:tc>
          <w:tcPr>
            <w:tcW w:w="133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 xml:space="preserve">Remaining </w:t>
            </w:r>
            <w:r>
              <w:rPr>
                <w:sz w:val="20"/>
              </w:rPr>
              <w:br/>
              <w:t>BI</w:t>
            </w:r>
          </w:p>
        </w:tc>
        <w:tc>
          <w:tcPr>
            <w:tcW w:w="80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reserved</w:t>
            </w:r>
          </w:p>
        </w:tc>
      </w:tr>
      <w:tr w:rsidR="00075CCE" w:rsidRPr="00455C80" w:rsidTr="00B419E5">
        <w:trPr>
          <w:trHeight w:val="447"/>
          <w:jc w:val="center"/>
        </w:trPr>
        <w:tc>
          <w:tcPr>
            <w:tcW w:w="719" w:type="dxa"/>
            <w:tcBorders>
              <w:top w:val="nil"/>
              <w:left w:val="nil"/>
              <w:bottom w:val="nil"/>
              <w:right w:val="nil"/>
            </w:tcBorders>
            <w:vAlign w:val="center"/>
          </w:tcPr>
          <w:p w:rsidR="00075CCE" w:rsidRDefault="00075CCE" w:rsidP="00075CCE">
            <w:pPr>
              <w:jc w:val="center"/>
              <w:rPr>
                <w:sz w:val="20"/>
              </w:rPr>
            </w:pPr>
          </w:p>
        </w:tc>
        <w:tc>
          <w:tcPr>
            <w:tcW w:w="112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89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104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bit</w:t>
            </w:r>
          </w:p>
        </w:tc>
        <w:tc>
          <w:tcPr>
            <w:tcW w:w="1192" w:type="dxa"/>
            <w:tcBorders>
              <w:top w:val="single" w:sz="12" w:space="0" w:color="auto"/>
              <w:left w:val="nil"/>
              <w:bottom w:val="nil"/>
              <w:right w:val="nil"/>
            </w:tcBorders>
            <w:vAlign w:val="center"/>
          </w:tcPr>
          <w:p w:rsidR="00075CCE" w:rsidRDefault="00075CCE" w:rsidP="00075CCE">
            <w:pPr>
              <w:jc w:val="center"/>
              <w:rPr>
                <w:sz w:val="20"/>
              </w:rPr>
            </w:pPr>
            <w:r>
              <w:rPr>
                <w:sz w:val="20"/>
              </w:rPr>
              <w:t>1 bits</w:t>
            </w:r>
          </w:p>
        </w:tc>
        <w:tc>
          <w:tcPr>
            <w:tcW w:w="1149"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6 bit</w:t>
            </w:r>
          </w:p>
        </w:tc>
        <w:tc>
          <w:tcPr>
            <w:tcW w:w="1338" w:type="dxa"/>
            <w:tcBorders>
              <w:top w:val="single" w:sz="12" w:space="0" w:color="auto"/>
              <w:left w:val="nil"/>
              <w:bottom w:val="nil"/>
              <w:right w:val="nil"/>
            </w:tcBorders>
            <w:vAlign w:val="center"/>
          </w:tcPr>
          <w:p w:rsidR="00075CCE" w:rsidRDefault="00075CCE" w:rsidP="00075CCE">
            <w:pPr>
              <w:jc w:val="center"/>
              <w:rPr>
                <w:sz w:val="20"/>
              </w:rPr>
            </w:pPr>
            <w:r>
              <w:rPr>
                <w:sz w:val="20"/>
              </w:rPr>
              <w:t>6 bits</w:t>
            </w:r>
          </w:p>
        </w:tc>
        <w:tc>
          <w:tcPr>
            <w:tcW w:w="808" w:type="dxa"/>
            <w:tcBorders>
              <w:top w:val="single" w:sz="12" w:space="0" w:color="auto"/>
              <w:left w:val="nil"/>
              <w:bottom w:val="nil"/>
              <w:right w:val="nil"/>
            </w:tcBorders>
            <w:vAlign w:val="center"/>
          </w:tcPr>
          <w:p w:rsidR="00075CCE" w:rsidRDefault="00075CCE" w:rsidP="00075CCE">
            <w:pPr>
              <w:jc w:val="center"/>
              <w:rPr>
                <w:sz w:val="20"/>
              </w:rPr>
            </w:pPr>
            <w:r>
              <w:rPr>
                <w:sz w:val="20"/>
              </w:rPr>
              <w:t>TBD bits</w:t>
            </w:r>
          </w:p>
        </w:tc>
      </w:tr>
    </w:tbl>
    <w:p w:rsidR="00075CCE" w:rsidRPr="00075CCE" w:rsidRDefault="00075CCE" w:rsidP="00B419E5">
      <w:pPr>
        <w:pStyle w:val="ListParagraph"/>
        <w:numPr>
          <w:ilvl w:val="0"/>
          <w:numId w:val="250"/>
        </w:numPr>
        <w:rPr>
          <w:lang w:val="en-US"/>
        </w:rPr>
      </w:pPr>
      <w:r w:rsidRPr="00075CCE">
        <w:rPr>
          <w:lang w:val="en-US"/>
        </w:rPr>
        <w:t>S. Scheme</w:t>
      </w:r>
      <w:r>
        <w:rPr>
          <w:lang w:val="en-US"/>
        </w:rPr>
        <w:t xml:space="preserve"> (</w:t>
      </w:r>
      <w:proofErr w:type="spellStart"/>
      <w:r>
        <w:rPr>
          <w:lang w:val="en-US"/>
        </w:rPr>
        <w:t>Sectorization</w:t>
      </w:r>
      <w:proofErr w:type="spellEnd"/>
      <w:r>
        <w:rPr>
          <w:lang w:val="en-US"/>
        </w:rPr>
        <w:t xml:space="preserve"> Scheme)</w:t>
      </w:r>
      <w:r w:rsidRPr="00075CCE">
        <w:rPr>
          <w:lang w:val="en-US"/>
        </w:rPr>
        <w:t xml:space="preserve">: 1 (Type 1 </w:t>
      </w:r>
      <w:proofErr w:type="spellStart"/>
      <w:r w:rsidRPr="00075CCE">
        <w:rPr>
          <w:lang w:val="en-US"/>
        </w:rPr>
        <w:t>Sectorization</w:t>
      </w:r>
      <w:proofErr w:type="spellEnd"/>
      <w:r w:rsidRPr="00075CCE">
        <w:rPr>
          <w:lang w:val="en-US"/>
        </w:rPr>
        <w:t xml:space="preserve"> scheme)</w:t>
      </w:r>
    </w:p>
    <w:p w:rsidR="00075CCE" w:rsidRPr="00075CCE" w:rsidRDefault="00075CCE" w:rsidP="00B419E5">
      <w:pPr>
        <w:pStyle w:val="ListParagraph"/>
        <w:numPr>
          <w:ilvl w:val="0"/>
          <w:numId w:val="250"/>
        </w:numPr>
        <w:rPr>
          <w:lang w:val="en-US"/>
        </w:rPr>
      </w:pPr>
      <w:r>
        <w:rPr>
          <w:lang w:val="en-US"/>
        </w:rPr>
        <w:t xml:space="preserve">P. Training Ind.: </w:t>
      </w:r>
      <w:r w:rsidRPr="00075CCE">
        <w:rPr>
          <w:lang w:val="en-US"/>
        </w:rPr>
        <w:t>P. Training ON/OFF Indicator: 0 - Periodic Training not Present, 1 – Present</w:t>
      </w:r>
    </w:p>
    <w:p w:rsidR="00075CCE" w:rsidRPr="00776AC2" w:rsidRDefault="00075CCE" w:rsidP="00B419E5">
      <w:pPr>
        <w:pStyle w:val="ListParagraph"/>
        <w:numPr>
          <w:ilvl w:val="0"/>
          <w:numId w:val="250"/>
        </w:numPr>
        <w:rPr>
          <w:lang w:val="en-US"/>
        </w:rPr>
      </w:pPr>
      <w:r w:rsidRPr="00776AC2">
        <w:rPr>
          <w:lang w:val="en-US"/>
        </w:rPr>
        <w:t>Training Period (# of Beacon Intervals for the periodic training)</w:t>
      </w:r>
    </w:p>
    <w:p w:rsidR="00075CCE" w:rsidRPr="00075CCE" w:rsidRDefault="00075CCE" w:rsidP="00B419E5">
      <w:pPr>
        <w:pStyle w:val="ListParagraph"/>
        <w:numPr>
          <w:ilvl w:val="0"/>
          <w:numId w:val="250"/>
        </w:numPr>
        <w:rPr>
          <w:lang w:val="en-US"/>
        </w:rPr>
      </w:pPr>
      <w:r w:rsidRPr="00075CCE">
        <w:rPr>
          <w:lang w:val="en-US"/>
        </w:rPr>
        <w:t>Remaining BI: remaining beacon intervals to the periodic training (including the current beacon interval)</w:t>
      </w:r>
    </w:p>
    <w:p w:rsidR="00CD19E1" w:rsidRDefault="00CD19E1" w:rsidP="00CD19E1">
      <w:pPr>
        <w:pStyle w:val="Heading3"/>
        <w:rPr>
          <w:ins w:id="3176" w:author="mpark1" w:date="2013-03-19T13:47:00Z"/>
          <w:lang w:val="en-US"/>
        </w:rPr>
      </w:pPr>
      <w:ins w:id="3177" w:author="mpark1" w:date="2013-03-19T13:42:00Z">
        <w:r>
          <w:rPr>
            <w:lang w:val="en-US"/>
          </w:rPr>
          <w:t xml:space="preserve">4.4.3.1.9 </w:t>
        </w:r>
        <w:r w:rsidRPr="00CD19E1">
          <w:rPr>
            <w:lang w:val="en-US"/>
          </w:rPr>
          <w:t xml:space="preserve">Probe Response Option </w:t>
        </w:r>
        <w:r>
          <w:rPr>
            <w:lang w:val="en-US"/>
          </w:rPr>
          <w:t>element</w:t>
        </w:r>
      </w:ins>
    </w:p>
    <w:p w:rsidR="00C178D0" w:rsidRPr="00D33AD7" w:rsidRDefault="00C178D0">
      <w:pPr>
        <w:rPr>
          <w:ins w:id="3178" w:author="mpark1" w:date="2013-03-19T13:42:00Z"/>
          <w:lang w:val="en-US"/>
        </w:rPr>
        <w:pPrChange w:id="3179" w:author="mpark1" w:date="2013-03-19T13:47:00Z">
          <w:pPr>
            <w:pStyle w:val="Heading3"/>
          </w:pPr>
        </w:pPrChange>
      </w:pPr>
      <w:ins w:id="3180" w:author="mpark1" w:date="2013-03-19T13:47:00Z">
        <w:r>
          <w:rPr>
            <w:lang w:val="en-US"/>
          </w:rPr>
          <w:t>R.4.4.</w:t>
        </w:r>
      </w:ins>
      <w:ins w:id="3181" w:author="mpark1" w:date="2013-03-19T13:48:00Z">
        <w:r>
          <w:rPr>
            <w:lang w:val="en-US"/>
          </w:rPr>
          <w:t>3.1.9.A: The draft specification shall define the Probe Response Option element as follows: [13/308r0]</w:t>
        </w:r>
      </w:ins>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3182" w:author="mpark1" w:date="2013-03-19T13:46:00Z">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250"/>
        <w:gridCol w:w="897"/>
        <w:gridCol w:w="797"/>
        <w:gridCol w:w="2133"/>
        <w:gridCol w:w="2262"/>
        <w:gridCol w:w="430"/>
        <w:gridCol w:w="2262"/>
        <w:tblGridChange w:id="3183">
          <w:tblGrid>
            <w:gridCol w:w="719"/>
            <w:gridCol w:w="1127"/>
            <w:gridCol w:w="897"/>
            <w:gridCol w:w="1047"/>
            <w:gridCol w:w="1192"/>
            <w:gridCol w:w="1149"/>
            <w:gridCol w:w="1338"/>
          </w:tblGrid>
        </w:tblGridChange>
      </w:tblGrid>
      <w:tr w:rsidR="00CD19E1" w:rsidRPr="00CD19E1" w:rsidTr="00B61DBD">
        <w:trPr>
          <w:trHeight w:val="510"/>
          <w:jc w:val="center"/>
          <w:ins w:id="3184" w:author="mpark1" w:date="2013-03-19T13:42:00Z"/>
          <w:trPrChange w:id="3185" w:author="mpark1" w:date="2013-03-19T13:46:00Z">
            <w:trPr>
              <w:trHeight w:val="510"/>
              <w:jc w:val="center"/>
            </w:trPr>
          </w:trPrChange>
        </w:trPr>
        <w:tc>
          <w:tcPr>
            <w:tcW w:w="236" w:type="dxa"/>
            <w:tcBorders>
              <w:top w:val="nil"/>
              <w:left w:val="nil"/>
              <w:bottom w:val="nil"/>
              <w:right w:val="single" w:sz="12" w:space="0" w:color="auto"/>
            </w:tcBorders>
            <w:vAlign w:val="center"/>
            <w:tcPrChange w:id="3186" w:author="mpark1" w:date="2013-03-19T13:46:00Z">
              <w:tcPr>
                <w:tcW w:w="719" w:type="dxa"/>
                <w:tcBorders>
                  <w:top w:val="nil"/>
                  <w:left w:val="nil"/>
                  <w:bottom w:val="nil"/>
                  <w:right w:val="single" w:sz="12" w:space="0" w:color="auto"/>
                </w:tcBorders>
                <w:vAlign w:val="center"/>
              </w:tcPr>
            </w:tcPrChange>
          </w:tcPr>
          <w:p w:rsidR="00CD19E1" w:rsidRPr="00CD19E1" w:rsidRDefault="00CD19E1" w:rsidP="00CD19E1">
            <w:pPr>
              <w:pStyle w:val="Heading3"/>
              <w:rPr>
                <w:ins w:id="3187" w:author="mpark1" w:date="2013-03-19T13:42:00Z"/>
                <w:b w:val="0"/>
                <w:sz w:val="20"/>
                <w:rPrChange w:id="3188" w:author="mpark1" w:date="2013-03-19T13:42:00Z">
                  <w:rPr>
                    <w:ins w:id="3189" w:author="mpark1" w:date="2013-03-19T13:42:00Z"/>
                  </w:rPr>
                </w:rPrChange>
              </w:rPr>
            </w:pPr>
          </w:p>
        </w:tc>
        <w:tc>
          <w:tcPr>
            <w:tcW w:w="897" w:type="dxa"/>
            <w:tcBorders>
              <w:top w:val="single" w:sz="12" w:space="0" w:color="auto"/>
              <w:left w:val="single" w:sz="12" w:space="0" w:color="auto"/>
              <w:bottom w:val="single" w:sz="12" w:space="0" w:color="auto"/>
              <w:right w:val="single" w:sz="6" w:space="0" w:color="auto"/>
            </w:tcBorders>
            <w:vAlign w:val="center"/>
            <w:tcPrChange w:id="3190" w:author="mpark1" w:date="2013-03-19T13:46:00Z">
              <w:tcPr>
                <w:tcW w:w="1127" w:type="dxa"/>
                <w:tcBorders>
                  <w:top w:val="single" w:sz="12" w:space="0" w:color="auto"/>
                  <w:left w:val="single" w:sz="12" w:space="0" w:color="auto"/>
                  <w:bottom w:val="single" w:sz="12" w:space="0" w:color="auto"/>
                  <w:right w:val="single" w:sz="6" w:space="0" w:color="auto"/>
                </w:tcBorders>
                <w:vAlign w:val="center"/>
              </w:tcPr>
            </w:tcPrChange>
          </w:tcPr>
          <w:p w:rsidR="00CD19E1" w:rsidRPr="00176BDE" w:rsidRDefault="00CD19E1" w:rsidP="00CD19E1">
            <w:pPr>
              <w:pStyle w:val="Heading3"/>
              <w:rPr>
                <w:ins w:id="3191" w:author="mpark1" w:date="2013-03-19T13:42:00Z"/>
                <w:rFonts w:ascii="Times New Roman" w:hAnsi="Times New Roman"/>
                <w:b w:val="0"/>
                <w:sz w:val="20"/>
                <w:rPrChange w:id="3192" w:author="mpark1" w:date="2013-03-19T13:47:00Z">
                  <w:rPr>
                    <w:ins w:id="3193" w:author="mpark1" w:date="2013-03-19T13:42:00Z"/>
                  </w:rPr>
                </w:rPrChange>
              </w:rPr>
            </w:pPr>
            <w:ins w:id="3194" w:author="mpark1" w:date="2013-03-19T13:42:00Z">
              <w:r w:rsidRPr="00176BDE">
                <w:rPr>
                  <w:rFonts w:ascii="Times New Roman" w:hAnsi="Times New Roman"/>
                  <w:b w:val="0"/>
                  <w:sz w:val="20"/>
                  <w:rPrChange w:id="3195" w:author="mpark1" w:date="2013-03-19T13:47:00Z">
                    <w:rPr/>
                  </w:rPrChange>
                </w:rPr>
                <w:t xml:space="preserve">Element </w:t>
              </w:r>
              <w:r w:rsidRPr="00176BDE">
                <w:rPr>
                  <w:rFonts w:ascii="Times New Roman" w:hAnsi="Times New Roman"/>
                  <w:b w:val="0"/>
                  <w:sz w:val="20"/>
                  <w:rPrChange w:id="3196" w:author="mpark1" w:date="2013-03-19T13:47:00Z">
                    <w:rPr/>
                  </w:rPrChange>
                </w:rPr>
                <w:br/>
                <w:t>ID</w:t>
              </w:r>
            </w:ins>
          </w:p>
        </w:tc>
        <w:tc>
          <w:tcPr>
            <w:tcW w:w="797" w:type="dxa"/>
            <w:tcBorders>
              <w:top w:val="single" w:sz="12" w:space="0" w:color="auto"/>
              <w:left w:val="single" w:sz="6" w:space="0" w:color="auto"/>
              <w:bottom w:val="single" w:sz="12" w:space="0" w:color="auto"/>
              <w:right w:val="single" w:sz="6" w:space="0" w:color="auto"/>
            </w:tcBorders>
            <w:vAlign w:val="center"/>
            <w:tcPrChange w:id="3197" w:author="mpark1" w:date="2013-03-19T13:46:00Z">
              <w:tcPr>
                <w:tcW w:w="897"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3198" w:author="mpark1" w:date="2013-03-19T13:42:00Z"/>
                <w:rFonts w:ascii="Times New Roman" w:hAnsi="Times New Roman"/>
                <w:b w:val="0"/>
                <w:sz w:val="20"/>
                <w:rPrChange w:id="3199" w:author="mpark1" w:date="2013-03-19T13:47:00Z">
                  <w:rPr>
                    <w:ins w:id="3200" w:author="mpark1" w:date="2013-03-19T13:42:00Z"/>
                  </w:rPr>
                </w:rPrChange>
              </w:rPr>
            </w:pPr>
            <w:ins w:id="3201" w:author="mpark1" w:date="2013-03-19T13:42:00Z">
              <w:r w:rsidRPr="00176BDE">
                <w:rPr>
                  <w:rFonts w:ascii="Times New Roman" w:hAnsi="Times New Roman"/>
                  <w:b w:val="0"/>
                  <w:sz w:val="20"/>
                  <w:rPrChange w:id="3202" w:author="mpark1" w:date="2013-03-19T13:47:00Z">
                    <w:rPr/>
                  </w:rPrChange>
                </w:rPr>
                <w:t>Length</w:t>
              </w:r>
            </w:ins>
          </w:p>
        </w:tc>
        <w:tc>
          <w:tcPr>
            <w:tcW w:w="2133" w:type="dxa"/>
            <w:tcBorders>
              <w:top w:val="single" w:sz="12" w:space="0" w:color="auto"/>
              <w:left w:val="single" w:sz="6" w:space="0" w:color="auto"/>
              <w:bottom w:val="single" w:sz="12" w:space="0" w:color="auto"/>
              <w:right w:val="single" w:sz="6" w:space="0" w:color="auto"/>
            </w:tcBorders>
            <w:vAlign w:val="center"/>
            <w:tcPrChange w:id="3203" w:author="mpark1" w:date="2013-03-19T13:46:00Z">
              <w:tcPr>
                <w:tcW w:w="1047"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3204" w:author="mpark1" w:date="2013-03-19T13:42:00Z"/>
                <w:rFonts w:ascii="Times New Roman" w:hAnsi="Times New Roman"/>
                <w:b w:val="0"/>
                <w:sz w:val="20"/>
                <w:rPrChange w:id="3205" w:author="mpark1" w:date="2013-03-19T13:47:00Z">
                  <w:rPr>
                    <w:ins w:id="3206" w:author="mpark1" w:date="2013-03-19T13:42:00Z"/>
                  </w:rPr>
                </w:rPrChange>
              </w:rPr>
            </w:pPr>
            <w:ins w:id="3207" w:author="mpark1" w:date="2013-03-19T13:43:00Z">
              <w:r w:rsidRPr="00176BDE">
                <w:rPr>
                  <w:rFonts w:ascii="Times New Roman" w:hAnsi="Times New Roman"/>
                  <w:b w:val="0"/>
                  <w:sz w:val="20"/>
                  <w:rPrChange w:id="3208" w:author="mpark1" w:date="2013-03-19T13:47:00Z">
                    <w:rPr>
                      <w:b w:val="0"/>
                      <w:sz w:val="20"/>
                    </w:rPr>
                  </w:rPrChange>
                </w:rPr>
                <w:t>Probe Response Group Bitmap</w:t>
              </w:r>
            </w:ins>
          </w:p>
        </w:tc>
        <w:tc>
          <w:tcPr>
            <w:tcW w:w="2262" w:type="dxa"/>
            <w:tcBorders>
              <w:top w:val="single" w:sz="12" w:space="0" w:color="auto"/>
              <w:left w:val="single" w:sz="6" w:space="0" w:color="auto"/>
              <w:bottom w:val="single" w:sz="12" w:space="0" w:color="auto"/>
              <w:right w:val="single" w:sz="6" w:space="0" w:color="auto"/>
            </w:tcBorders>
            <w:vAlign w:val="center"/>
            <w:tcPrChange w:id="3209" w:author="mpark1" w:date="2013-03-19T13:46:00Z">
              <w:tcPr>
                <w:tcW w:w="1192" w:type="dxa"/>
                <w:tcBorders>
                  <w:top w:val="single" w:sz="12" w:space="0" w:color="auto"/>
                  <w:left w:val="single" w:sz="6" w:space="0" w:color="auto"/>
                  <w:bottom w:val="single" w:sz="12" w:space="0" w:color="auto"/>
                  <w:right w:val="single" w:sz="6" w:space="0" w:color="auto"/>
                </w:tcBorders>
                <w:vAlign w:val="center"/>
              </w:tcPr>
            </w:tcPrChange>
          </w:tcPr>
          <w:p w:rsidR="00CD19E1" w:rsidRPr="00176BDE" w:rsidRDefault="00CD19E1" w:rsidP="00CD19E1">
            <w:pPr>
              <w:pStyle w:val="Heading3"/>
              <w:rPr>
                <w:ins w:id="3210" w:author="mpark1" w:date="2013-03-19T13:42:00Z"/>
                <w:rFonts w:ascii="Times New Roman" w:hAnsi="Times New Roman"/>
                <w:b w:val="0"/>
                <w:sz w:val="20"/>
                <w:rPrChange w:id="3211" w:author="mpark1" w:date="2013-03-19T13:47:00Z">
                  <w:rPr>
                    <w:ins w:id="3212" w:author="mpark1" w:date="2013-03-19T13:42:00Z"/>
                  </w:rPr>
                </w:rPrChange>
              </w:rPr>
            </w:pPr>
            <w:ins w:id="3213" w:author="mpark1" w:date="2013-03-19T13:43:00Z">
              <w:r w:rsidRPr="00176BDE">
                <w:rPr>
                  <w:rFonts w:ascii="Times New Roman" w:hAnsi="Times New Roman"/>
                  <w:b w:val="0"/>
                  <w:sz w:val="20"/>
                  <w:rPrChange w:id="3214" w:author="mpark1" w:date="2013-03-19T13:47:00Z">
                    <w:rPr>
                      <w:b w:val="0"/>
                      <w:sz w:val="20"/>
                    </w:rPr>
                  </w:rPrChange>
                </w:rPr>
                <w:t>Probe Response Option Bitmap 0</w:t>
              </w:r>
            </w:ins>
          </w:p>
        </w:tc>
        <w:tc>
          <w:tcPr>
            <w:tcW w:w="430" w:type="dxa"/>
            <w:tcBorders>
              <w:top w:val="single" w:sz="12" w:space="0" w:color="auto"/>
              <w:left w:val="single" w:sz="6" w:space="0" w:color="auto"/>
              <w:bottom w:val="single" w:sz="12" w:space="0" w:color="auto"/>
              <w:right w:val="single" w:sz="12" w:space="0" w:color="auto"/>
            </w:tcBorders>
            <w:vAlign w:val="center"/>
            <w:tcPrChange w:id="3215" w:author="mpark1" w:date="2013-03-19T13:46:00Z">
              <w:tcPr>
                <w:tcW w:w="1149" w:type="dxa"/>
                <w:tcBorders>
                  <w:top w:val="single" w:sz="12" w:space="0" w:color="auto"/>
                  <w:left w:val="single" w:sz="6" w:space="0" w:color="auto"/>
                  <w:bottom w:val="single" w:sz="12" w:space="0" w:color="auto"/>
                  <w:right w:val="single" w:sz="12" w:space="0" w:color="auto"/>
                </w:tcBorders>
                <w:vAlign w:val="center"/>
              </w:tcPr>
            </w:tcPrChange>
          </w:tcPr>
          <w:p w:rsidR="00CD19E1" w:rsidRPr="00176BDE" w:rsidRDefault="00CD19E1" w:rsidP="00CD19E1">
            <w:pPr>
              <w:pStyle w:val="Heading3"/>
              <w:rPr>
                <w:ins w:id="3216" w:author="mpark1" w:date="2013-03-19T13:42:00Z"/>
                <w:rFonts w:ascii="Times New Roman" w:hAnsi="Times New Roman"/>
                <w:b w:val="0"/>
                <w:sz w:val="20"/>
                <w:rPrChange w:id="3217" w:author="mpark1" w:date="2013-03-19T13:47:00Z">
                  <w:rPr>
                    <w:ins w:id="3218" w:author="mpark1" w:date="2013-03-19T13:42:00Z"/>
                  </w:rPr>
                </w:rPrChange>
              </w:rPr>
            </w:pPr>
            <w:ins w:id="3219" w:author="mpark1" w:date="2013-03-19T13:44:00Z">
              <w:r w:rsidRPr="00176BDE">
                <w:rPr>
                  <w:rFonts w:ascii="Times New Roman" w:hAnsi="Times New Roman"/>
                  <w:b w:val="0"/>
                  <w:sz w:val="20"/>
                  <w:rPrChange w:id="3220" w:author="mpark1" w:date="2013-03-19T13:47:00Z">
                    <w:rPr>
                      <w:b w:val="0"/>
                      <w:sz w:val="20"/>
                    </w:rPr>
                  </w:rPrChange>
                </w:rPr>
                <w:t>…</w:t>
              </w:r>
            </w:ins>
          </w:p>
        </w:tc>
        <w:tc>
          <w:tcPr>
            <w:tcW w:w="2262" w:type="dxa"/>
            <w:tcBorders>
              <w:top w:val="single" w:sz="12" w:space="0" w:color="auto"/>
              <w:left w:val="single" w:sz="6" w:space="0" w:color="auto"/>
              <w:bottom w:val="single" w:sz="12" w:space="0" w:color="auto"/>
              <w:right w:val="single" w:sz="12" w:space="0" w:color="auto"/>
            </w:tcBorders>
            <w:vAlign w:val="center"/>
            <w:tcPrChange w:id="3221" w:author="mpark1" w:date="2013-03-19T13:46:00Z">
              <w:tcPr>
                <w:tcW w:w="1338" w:type="dxa"/>
                <w:tcBorders>
                  <w:top w:val="single" w:sz="12" w:space="0" w:color="auto"/>
                  <w:left w:val="single" w:sz="6" w:space="0" w:color="auto"/>
                  <w:bottom w:val="single" w:sz="12" w:space="0" w:color="auto"/>
                  <w:right w:val="single" w:sz="12" w:space="0" w:color="auto"/>
                </w:tcBorders>
                <w:vAlign w:val="center"/>
              </w:tcPr>
            </w:tcPrChange>
          </w:tcPr>
          <w:p w:rsidR="00CD19E1" w:rsidRPr="00176BDE" w:rsidRDefault="00CD19E1" w:rsidP="00CD19E1">
            <w:pPr>
              <w:pStyle w:val="Heading3"/>
              <w:rPr>
                <w:ins w:id="3222" w:author="mpark1" w:date="2013-03-19T13:42:00Z"/>
                <w:rFonts w:ascii="Times New Roman" w:hAnsi="Times New Roman"/>
                <w:b w:val="0"/>
                <w:sz w:val="20"/>
                <w:rPrChange w:id="3223" w:author="mpark1" w:date="2013-03-19T13:47:00Z">
                  <w:rPr>
                    <w:ins w:id="3224" w:author="mpark1" w:date="2013-03-19T13:42:00Z"/>
                  </w:rPr>
                </w:rPrChange>
              </w:rPr>
            </w:pPr>
            <w:ins w:id="3225" w:author="mpark1" w:date="2013-03-19T13:44:00Z">
              <w:r w:rsidRPr="00176BDE">
                <w:rPr>
                  <w:rFonts w:ascii="Times New Roman" w:hAnsi="Times New Roman"/>
                  <w:b w:val="0"/>
                  <w:sz w:val="20"/>
                  <w:rPrChange w:id="3226" w:author="mpark1" w:date="2013-03-19T13:47:00Z">
                    <w:rPr>
                      <w:b w:val="0"/>
                      <w:sz w:val="20"/>
                    </w:rPr>
                  </w:rPrChange>
                </w:rPr>
                <w:t>Probe Response Option Bitmap n</w:t>
              </w:r>
            </w:ins>
          </w:p>
        </w:tc>
      </w:tr>
      <w:tr w:rsidR="00CD19E1" w:rsidRPr="00CD19E1" w:rsidTr="00B61DBD">
        <w:trPr>
          <w:trHeight w:val="447"/>
          <w:jc w:val="center"/>
          <w:ins w:id="3227" w:author="mpark1" w:date="2013-03-19T13:42:00Z"/>
          <w:trPrChange w:id="3228" w:author="mpark1" w:date="2013-03-19T13:46:00Z">
            <w:trPr>
              <w:trHeight w:val="447"/>
              <w:jc w:val="center"/>
            </w:trPr>
          </w:trPrChange>
        </w:trPr>
        <w:tc>
          <w:tcPr>
            <w:tcW w:w="236" w:type="dxa"/>
            <w:tcBorders>
              <w:top w:val="nil"/>
              <w:left w:val="nil"/>
              <w:bottom w:val="nil"/>
              <w:right w:val="nil"/>
            </w:tcBorders>
            <w:vAlign w:val="center"/>
            <w:tcPrChange w:id="3229" w:author="mpark1" w:date="2013-03-19T13:46:00Z">
              <w:tcPr>
                <w:tcW w:w="719" w:type="dxa"/>
                <w:tcBorders>
                  <w:top w:val="nil"/>
                  <w:left w:val="nil"/>
                  <w:bottom w:val="nil"/>
                  <w:right w:val="nil"/>
                </w:tcBorders>
                <w:vAlign w:val="center"/>
              </w:tcPr>
            </w:tcPrChange>
          </w:tcPr>
          <w:p w:rsidR="00CD19E1" w:rsidRPr="00CD19E1" w:rsidRDefault="00CD19E1" w:rsidP="00CD19E1">
            <w:pPr>
              <w:pStyle w:val="Heading3"/>
              <w:rPr>
                <w:ins w:id="3230" w:author="mpark1" w:date="2013-03-19T13:42:00Z"/>
                <w:b w:val="0"/>
                <w:sz w:val="20"/>
                <w:rPrChange w:id="3231" w:author="mpark1" w:date="2013-03-19T13:42:00Z">
                  <w:rPr>
                    <w:ins w:id="3232" w:author="mpark1" w:date="2013-03-19T13:42:00Z"/>
                  </w:rPr>
                </w:rPrChange>
              </w:rPr>
            </w:pPr>
          </w:p>
        </w:tc>
        <w:tc>
          <w:tcPr>
            <w:tcW w:w="897" w:type="dxa"/>
            <w:tcBorders>
              <w:top w:val="single" w:sz="12" w:space="0" w:color="auto"/>
              <w:left w:val="nil"/>
              <w:bottom w:val="nil"/>
              <w:right w:val="nil"/>
            </w:tcBorders>
            <w:vAlign w:val="center"/>
            <w:tcPrChange w:id="3233" w:author="mpark1" w:date="2013-03-19T13:46:00Z">
              <w:tcPr>
                <w:tcW w:w="1127" w:type="dxa"/>
                <w:tcBorders>
                  <w:top w:val="single" w:sz="12" w:space="0" w:color="auto"/>
                  <w:left w:val="nil"/>
                  <w:bottom w:val="nil"/>
                  <w:right w:val="nil"/>
                </w:tcBorders>
                <w:vAlign w:val="center"/>
              </w:tcPr>
            </w:tcPrChange>
          </w:tcPr>
          <w:p w:rsidR="00CD19E1" w:rsidRPr="00176BDE" w:rsidRDefault="00CD19E1" w:rsidP="00CD19E1">
            <w:pPr>
              <w:pStyle w:val="Heading3"/>
              <w:rPr>
                <w:ins w:id="3234" w:author="mpark1" w:date="2013-03-19T13:42:00Z"/>
                <w:rFonts w:ascii="Times New Roman" w:hAnsi="Times New Roman"/>
                <w:b w:val="0"/>
                <w:sz w:val="20"/>
                <w:rPrChange w:id="3235" w:author="mpark1" w:date="2013-03-19T13:47:00Z">
                  <w:rPr>
                    <w:ins w:id="3236" w:author="mpark1" w:date="2013-03-19T13:42:00Z"/>
                  </w:rPr>
                </w:rPrChange>
              </w:rPr>
            </w:pPr>
            <w:ins w:id="3237" w:author="mpark1" w:date="2013-03-19T13:42:00Z">
              <w:r w:rsidRPr="00176BDE">
                <w:rPr>
                  <w:rFonts w:ascii="Times New Roman" w:hAnsi="Times New Roman"/>
                  <w:b w:val="0"/>
                  <w:sz w:val="20"/>
                  <w:rPrChange w:id="3238" w:author="mpark1" w:date="2013-03-19T13:47:00Z">
                    <w:rPr/>
                  </w:rPrChange>
                </w:rPr>
                <w:t>1 octet</w:t>
              </w:r>
            </w:ins>
          </w:p>
        </w:tc>
        <w:tc>
          <w:tcPr>
            <w:tcW w:w="797" w:type="dxa"/>
            <w:tcBorders>
              <w:top w:val="single" w:sz="12" w:space="0" w:color="auto"/>
              <w:left w:val="nil"/>
              <w:bottom w:val="nil"/>
              <w:right w:val="nil"/>
            </w:tcBorders>
            <w:vAlign w:val="center"/>
            <w:tcPrChange w:id="3239" w:author="mpark1" w:date="2013-03-19T13:46:00Z">
              <w:tcPr>
                <w:tcW w:w="897" w:type="dxa"/>
                <w:tcBorders>
                  <w:top w:val="single" w:sz="12" w:space="0" w:color="auto"/>
                  <w:left w:val="nil"/>
                  <w:bottom w:val="nil"/>
                  <w:right w:val="nil"/>
                </w:tcBorders>
                <w:vAlign w:val="center"/>
              </w:tcPr>
            </w:tcPrChange>
          </w:tcPr>
          <w:p w:rsidR="00CD19E1" w:rsidRPr="00176BDE" w:rsidRDefault="00CD19E1" w:rsidP="00CD19E1">
            <w:pPr>
              <w:pStyle w:val="Heading3"/>
              <w:rPr>
                <w:ins w:id="3240" w:author="mpark1" w:date="2013-03-19T13:42:00Z"/>
                <w:rFonts w:ascii="Times New Roman" w:hAnsi="Times New Roman"/>
                <w:b w:val="0"/>
                <w:sz w:val="20"/>
                <w:rPrChange w:id="3241" w:author="mpark1" w:date="2013-03-19T13:47:00Z">
                  <w:rPr>
                    <w:ins w:id="3242" w:author="mpark1" w:date="2013-03-19T13:42:00Z"/>
                  </w:rPr>
                </w:rPrChange>
              </w:rPr>
            </w:pPr>
            <w:ins w:id="3243" w:author="mpark1" w:date="2013-03-19T13:42:00Z">
              <w:r w:rsidRPr="00176BDE">
                <w:rPr>
                  <w:rFonts w:ascii="Times New Roman" w:hAnsi="Times New Roman"/>
                  <w:b w:val="0"/>
                  <w:sz w:val="20"/>
                  <w:rPrChange w:id="3244" w:author="mpark1" w:date="2013-03-19T13:47:00Z">
                    <w:rPr/>
                  </w:rPrChange>
                </w:rPr>
                <w:t>1 octet</w:t>
              </w:r>
            </w:ins>
          </w:p>
        </w:tc>
        <w:tc>
          <w:tcPr>
            <w:tcW w:w="2133" w:type="dxa"/>
            <w:tcBorders>
              <w:top w:val="single" w:sz="12" w:space="0" w:color="auto"/>
              <w:left w:val="nil"/>
              <w:bottom w:val="nil"/>
              <w:right w:val="nil"/>
            </w:tcBorders>
            <w:vAlign w:val="center"/>
            <w:tcPrChange w:id="3245" w:author="mpark1" w:date="2013-03-19T13:46:00Z">
              <w:tcPr>
                <w:tcW w:w="1047" w:type="dxa"/>
                <w:tcBorders>
                  <w:top w:val="single" w:sz="12" w:space="0" w:color="auto"/>
                  <w:left w:val="nil"/>
                  <w:bottom w:val="nil"/>
                  <w:right w:val="nil"/>
                </w:tcBorders>
                <w:vAlign w:val="center"/>
              </w:tcPr>
            </w:tcPrChange>
          </w:tcPr>
          <w:p w:rsidR="00CD19E1" w:rsidRPr="00176BDE" w:rsidRDefault="00CD19E1" w:rsidP="00CD19E1">
            <w:pPr>
              <w:pStyle w:val="Heading3"/>
              <w:rPr>
                <w:ins w:id="3246" w:author="mpark1" w:date="2013-03-19T13:42:00Z"/>
                <w:rFonts w:ascii="Times New Roman" w:hAnsi="Times New Roman"/>
                <w:b w:val="0"/>
                <w:sz w:val="20"/>
                <w:rPrChange w:id="3247" w:author="mpark1" w:date="2013-03-19T13:47:00Z">
                  <w:rPr>
                    <w:ins w:id="3248" w:author="mpark1" w:date="2013-03-19T13:42:00Z"/>
                  </w:rPr>
                </w:rPrChange>
              </w:rPr>
            </w:pPr>
            <w:ins w:id="3249" w:author="mpark1" w:date="2013-03-19T13:42:00Z">
              <w:r w:rsidRPr="00176BDE">
                <w:rPr>
                  <w:rFonts w:ascii="Times New Roman" w:hAnsi="Times New Roman"/>
                  <w:b w:val="0"/>
                  <w:sz w:val="20"/>
                  <w:rPrChange w:id="3250" w:author="mpark1" w:date="2013-03-19T13:47:00Z">
                    <w:rPr/>
                  </w:rPrChange>
                </w:rPr>
                <w:t xml:space="preserve">1 </w:t>
              </w:r>
            </w:ins>
            <w:ins w:id="3251" w:author="mpark1" w:date="2013-03-19T13:44:00Z">
              <w:r w:rsidRPr="00176BDE">
                <w:rPr>
                  <w:rFonts w:ascii="Times New Roman" w:hAnsi="Times New Roman"/>
                  <w:b w:val="0"/>
                  <w:sz w:val="20"/>
                  <w:rPrChange w:id="3252" w:author="mpark1" w:date="2013-03-19T13:47:00Z">
                    <w:rPr>
                      <w:b w:val="0"/>
                      <w:sz w:val="20"/>
                    </w:rPr>
                  </w:rPrChange>
                </w:rPr>
                <w:t>octet</w:t>
              </w:r>
            </w:ins>
          </w:p>
        </w:tc>
        <w:tc>
          <w:tcPr>
            <w:tcW w:w="2262" w:type="dxa"/>
            <w:tcBorders>
              <w:top w:val="single" w:sz="12" w:space="0" w:color="auto"/>
              <w:left w:val="nil"/>
              <w:bottom w:val="nil"/>
              <w:right w:val="nil"/>
            </w:tcBorders>
            <w:vAlign w:val="center"/>
            <w:tcPrChange w:id="3253" w:author="mpark1" w:date="2013-03-19T13:46:00Z">
              <w:tcPr>
                <w:tcW w:w="1192" w:type="dxa"/>
                <w:tcBorders>
                  <w:top w:val="single" w:sz="12" w:space="0" w:color="auto"/>
                  <w:left w:val="nil"/>
                  <w:bottom w:val="nil"/>
                  <w:right w:val="nil"/>
                </w:tcBorders>
                <w:vAlign w:val="center"/>
              </w:tcPr>
            </w:tcPrChange>
          </w:tcPr>
          <w:p w:rsidR="00CD19E1" w:rsidRPr="00176BDE" w:rsidRDefault="00CD19E1" w:rsidP="00CD19E1">
            <w:pPr>
              <w:pStyle w:val="Heading3"/>
              <w:rPr>
                <w:ins w:id="3254" w:author="mpark1" w:date="2013-03-19T13:42:00Z"/>
                <w:rFonts w:ascii="Times New Roman" w:hAnsi="Times New Roman"/>
                <w:b w:val="0"/>
                <w:sz w:val="20"/>
                <w:rPrChange w:id="3255" w:author="mpark1" w:date="2013-03-19T13:47:00Z">
                  <w:rPr>
                    <w:ins w:id="3256" w:author="mpark1" w:date="2013-03-19T13:42:00Z"/>
                  </w:rPr>
                </w:rPrChange>
              </w:rPr>
            </w:pPr>
            <w:ins w:id="3257" w:author="mpark1" w:date="2013-03-19T13:42:00Z">
              <w:r w:rsidRPr="00176BDE">
                <w:rPr>
                  <w:rFonts w:ascii="Times New Roman" w:hAnsi="Times New Roman"/>
                  <w:b w:val="0"/>
                  <w:sz w:val="20"/>
                  <w:rPrChange w:id="3258" w:author="mpark1" w:date="2013-03-19T13:47:00Z">
                    <w:rPr/>
                  </w:rPrChange>
                </w:rPr>
                <w:t xml:space="preserve">1 </w:t>
              </w:r>
            </w:ins>
            <w:ins w:id="3259" w:author="mpark1" w:date="2013-03-19T13:44:00Z">
              <w:r w:rsidRPr="00176BDE">
                <w:rPr>
                  <w:rFonts w:ascii="Times New Roman" w:hAnsi="Times New Roman"/>
                  <w:b w:val="0"/>
                  <w:sz w:val="20"/>
                  <w:rPrChange w:id="3260" w:author="mpark1" w:date="2013-03-19T13:47:00Z">
                    <w:rPr>
                      <w:b w:val="0"/>
                      <w:sz w:val="20"/>
                    </w:rPr>
                  </w:rPrChange>
                </w:rPr>
                <w:t>octet</w:t>
              </w:r>
            </w:ins>
          </w:p>
        </w:tc>
        <w:tc>
          <w:tcPr>
            <w:tcW w:w="430" w:type="dxa"/>
            <w:tcBorders>
              <w:top w:val="single" w:sz="12" w:space="0" w:color="auto"/>
              <w:left w:val="nil"/>
              <w:bottom w:val="nil"/>
              <w:right w:val="nil"/>
            </w:tcBorders>
            <w:vAlign w:val="center"/>
            <w:tcPrChange w:id="3261" w:author="mpark1" w:date="2013-03-19T13:46:00Z">
              <w:tcPr>
                <w:tcW w:w="1149" w:type="dxa"/>
                <w:tcBorders>
                  <w:top w:val="single" w:sz="12" w:space="0" w:color="auto"/>
                  <w:left w:val="nil"/>
                  <w:bottom w:val="nil"/>
                  <w:right w:val="nil"/>
                </w:tcBorders>
                <w:vAlign w:val="center"/>
              </w:tcPr>
            </w:tcPrChange>
          </w:tcPr>
          <w:p w:rsidR="00CD19E1" w:rsidRPr="00176BDE" w:rsidRDefault="00CD19E1" w:rsidP="00CD19E1">
            <w:pPr>
              <w:pStyle w:val="Heading3"/>
              <w:rPr>
                <w:ins w:id="3262" w:author="mpark1" w:date="2013-03-19T13:42:00Z"/>
                <w:rFonts w:ascii="Times New Roman" w:hAnsi="Times New Roman"/>
                <w:b w:val="0"/>
                <w:sz w:val="20"/>
                <w:rPrChange w:id="3263" w:author="mpark1" w:date="2013-03-19T13:47:00Z">
                  <w:rPr>
                    <w:ins w:id="3264" w:author="mpark1" w:date="2013-03-19T13:42:00Z"/>
                  </w:rPr>
                </w:rPrChange>
              </w:rPr>
            </w:pPr>
          </w:p>
        </w:tc>
        <w:tc>
          <w:tcPr>
            <w:tcW w:w="2262" w:type="dxa"/>
            <w:tcBorders>
              <w:top w:val="single" w:sz="12" w:space="0" w:color="auto"/>
              <w:left w:val="nil"/>
              <w:bottom w:val="nil"/>
              <w:right w:val="nil"/>
            </w:tcBorders>
            <w:vAlign w:val="center"/>
            <w:tcPrChange w:id="3265" w:author="mpark1" w:date="2013-03-19T13:46:00Z">
              <w:tcPr>
                <w:tcW w:w="1338" w:type="dxa"/>
                <w:tcBorders>
                  <w:top w:val="single" w:sz="12" w:space="0" w:color="auto"/>
                  <w:left w:val="nil"/>
                  <w:bottom w:val="nil"/>
                  <w:right w:val="nil"/>
                </w:tcBorders>
                <w:vAlign w:val="center"/>
              </w:tcPr>
            </w:tcPrChange>
          </w:tcPr>
          <w:p w:rsidR="00CD19E1" w:rsidRPr="00176BDE" w:rsidRDefault="00CD19E1" w:rsidP="00CD19E1">
            <w:pPr>
              <w:pStyle w:val="Heading3"/>
              <w:rPr>
                <w:ins w:id="3266" w:author="mpark1" w:date="2013-03-19T13:42:00Z"/>
                <w:rFonts w:ascii="Times New Roman" w:hAnsi="Times New Roman"/>
                <w:b w:val="0"/>
                <w:sz w:val="20"/>
                <w:rPrChange w:id="3267" w:author="mpark1" w:date="2013-03-19T13:47:00Z">
                  <w:rPr>
                    <w:ins w:id="3268" w:author="mpark1" w:date="2013-03-19T13:42:00Z"/>
                  </w:rPr>
                </w:rPrChange>
              </w:rPr>
            </w:pPr>
            <w:ins w:id="3269" w:author="mpark1" w:date="2013-03-19T13:44:00Z">
              <w:r w:rsidRPr="00176BDE">
                <w:rPr>
                  <w:rFonts w:ascii="Times New Roman" w:hAnsi="Times New Roman"/>
                  <w:b w:val="0"/>
                  <w:sz w:val="20"/>
                  <w:rPrChange w:id="3270" w:author="mpark1" w:date="2013-03-19T13:47:00Z">
                    <w:rPr>
                      <w:b w:val="0"/>
                      <w:sz w:val="20"/>
                    </w:rPr>
                  </w:rPrChange>
                </w:rPr>
                <w:t>1 octet</w:t>
              </w:r>
            </w:ins>
          </w:p>
        </w:tc>
      </w:tr>
    </w:tbl>
    <w:p w:rsidR="00293AF0" w:rsidRPr="00D33AD7" w:rsidRDefault="00293AF0">
      <w:pPr>
        <w:ind w:left="360"/>
        <w:rPr>
          <w:ins w:id="3271" w:author="mpark1" w:date="2013-03-19T13:47:00Z"/>
          <w:lang w:val="en-US"/>
        </w:rPr>
        <w:pPrChange w:id="3272" w:author="mpark1" w:date="2013-03-19T13:47:00Z">
          <w:pPr>
            <w:pStyle w:val="Heading3"/>
          </w:pPr>
        </w:pPrChange>
      </w:pPr>
    </w:p>
    <w:p w:rsidR="00CD19E1" w:rsidRPr="00CD19E1" w:rsidRDefault="00CD19E1">
      <w:pPr>
        <w:pStyle w:val="ListParagraph"/>
        <w:numPr>
          <w:ilvl w:val="0"/>
          <w:numId w:val="54"/>
        </w:numPr>
        <w:rPr>
          <w:ins w:id="3273" w:author="mpark1" w:date="2013-03-19T13:45:00Z"/>
          <w:lang w:val="en-US"/>
        </w:rPr>
        <w:pPrChange w:id="3274" w:author="mpark1" w:date="2013-03-19T13:45:00Z">
          <w:pPr>
            <w:pStyle w:val="Heading3"/>
          </w:pPr>
        </w:pPrChange>
      </w:pPr>
      <w:ins w:id="3275" w:author="mpark1" w:date="2013-03-19T13:45:00Z">
        <w:r w:rsidRPr="00CD19E1">
          <w:rPr>
            <w:lang w:val="en-US"/>
          </w:rPr>
          <w:t>Included in the Probe Request</w:t>
        </w:r>
      </w:ins>
    </w:p>
    <w:p w:rsidR="00CD19E1" w:rsidRPr="00CD19E1" w:rsidRDefault="00CD19E1">
      <w:pPr>
        <w:pStyle w:val="ListParagraph"/>
        <w:numPr>
          <w:ilvl w:val="0"/>
          <w:numId w:val="54"/>
        </w:numPr>
        <w:rPr>
          <w:ins w:id="3276" w:author="mpark1" w:date="2013-03-19T13:45:00Z"/>
          <w:lang w:val="en-US"/>
        </w:rPr>
        <w:pPrChange w:id="3277" w:author="mpark1" w:date="2013-03-19T13:45:00Z">
          <w:pPr>
            <w:pStyle w:val="Heading3"/>
          </w:pPr>
        </w:pPrChange>
      </w:pPr>
      <w:ins w:id="3278" w:author="mpark1" w:date="2013-03-19T13:45:00Z">
        <w:r w:rsidRPr="00CD19E1">
          <w:rPr>
            <w:lang w:val="en-US"/>
          </w:rPr>
          <w:t>Information to be included in the short Probe Response is categorized into 8 bitmaps (Detailed information included in the bitmap is TBD)</w:t>
        </w:r>
      </w:ins>
    </w:p>
    <w:p w:rsidR="00CD19E1" w:rsidRPr="00CD19E1" w:rsidRDefault="00CD19E1">
      <w:pPr>
        <w:pStyle w:val="ListParagraph"/>
        <w:numPr>
          <w:ilvl w:val="1"/>
          <w:numId w:val="54"/>
        </w:numPr>
        <w:rPr>
          <w:ins w:id="3279" w:author="mpark1" w:date="2013-03-19T13:45:00Z"/>
          <w:lang w:val="en-US"/>
        </w:rPr>
        <w:pPrChange w:id="3280" w:author="mpark1" w:date="2013-03-19T13:46:00Z">
          <w:pPr>
            <w:pStyle w:val="Heading3"/>
          </w:pPr>
        </w:pPrChange>
      </w:pPr>
      <w:ins w:id="3281" w:author="mpark1" w:date="2013-03-19T13:45:00Z">
        <w:r w:rsidRPr="00CD19E1">
          <w:rPr>
            <w:lang w:val="en-US"/>
          </w:rPr>
          <w:t>Request full SSID: If it is set to 1, Full SSID is included in the Short Probe Response frame. Otherwise, compressed SSID is included</w:t>
        </w:r>
      </w:ins>
    </w:p>
    <w:p w:rsidR="00CD19E1" w:rsidRPr="00CD19E1" w:rsidRDefault="00CD19E1">
      <w:pPr>
        <w:pStyle w:val="ListParagraph"/>
        <w:numPr>
          <w:ilvl w:val="1"/>
          <w:numId w:val="54"/>
        </w:numPr>
        <w:rPr>
          <w:ins w:id="3282" w:author="mpark1" w:date="2013-03-19T13:45:00Z"/>
          <w:lang w:val="en-US"/>
        </w:rPr>
        <w:pPrChange w:id="3283" w:author="mpark1" w:date="2013-03-19T13:46:00Z">
          <w:pPr>
            <w:pStyle w:val="Heading3"/>
          </w:pPr>
        </w:pPrChange>
      </w:pPr>
      <w:ins w:id="3284" w:author="mpark1" w:date="2013-03-19T13:45:00Z">
        <w:r w:rsidRPr="00CD19E1">
          <w:rPr>
            <w:lang w:val="en-US"/>
          </w:rPr>
          <w:t>If each bit in the bitmap is set to 1, the corresponding information should be included in the Probe Response frame</w:t>
        </w:r>
      </w:ins>
    </w:p>
    <w:p w:rsidR="00CD19E1" w:rsidRPr="00CD19E1" w:rsidRDefault="00CD19E1">
      <w:pPr>
        <w:pStyle w:val="ListParagraph"/>
        <w:numPr>
          <w:ilvl w:val="1"/>
          <w:numId w:val="54"/>
        </w:numPr>
        <w:rPr>
          <w:ins w:id="3285" w:author="mpark1" w:date="2013-03-19T13:45:00Z"/>
          <w:lang w:val="en-US"/>
        </w:rPr>
        <w:pPrChange w:id="3286" w:author="mpark1" w:date="2013-03-19T13:46:00Z">
          <w:pPr>
            <w:pStyle w:val="Heading3"/>
          </w:pPr>
        </w:pPrChange>
      </w:pPr>
      <w:ins w:id="3287" w:author="mpark1" w:date="2013-03-19T13:45:00Z">
        <w:r w:rsidRPr="00CD19E1">
          <w:rPr>
            <w:u w:val="single"/>
            <w:lang w:val="en-US"/>
            <w:rPrChange w:id="3288" w:author="mpark1" w:date="2013-03-19T13:45:00Z">
              <w:rPr>
                <w:b w:val="0"/>
                <w:lang w:val="en-US"/>
              </w:rPr>
            </w:rPrChange>
          </w:rPr>
          <w:t>Only bitmaps with at least one 1 are included in the Probe Response Option IE</w:t>
        </w:r>
        <w:r w:rsidRPr="00CD19E1">
          <w:rPr>
            <w:lang w:val="en-US"/>
          </w:rPr>
          <w:t xml:space="preserve">. </w:t>
        </w:r>
      </w:ins>
    </w:p>
    <w:p w:rsidR="00CD19E1" w:rsidRPr="00CD19E1" w:rsidRDefault="00CD19E1">
      <w:pPr>
        <w:pStyle w:val="ListParagraph"/>
        <w:numPr>
          <w:ilvl w:val="1"/>
          <w:numId w:val="54"/>
        </w:numPr>
        <w:rPr>
          <w:ins w:id="3289" w:author="mpark1" w:date="2013-03-19T13:45:00Z"/>
          <w:lang w:val="en-US"/>
        </w:rPr>
        <w:pPrChange w:id="3290" w:author="mpark1" w:date="2013-03-19T13:46:00Z">
          <w:pPr>
            <w:pStyle w:val="Heading3"/>
          </w:pPr>
        </w:pPrChange>
      </w:pPr>
      <w:ins w:id="3291" w:author="mpark1" w:date="2013-03-19T13:45:00Z">
        <w:r w:rsidRPr="00CD19E1">
          <w:rPr>
            <w:lang w:val="en-US"/>
          </w:rPr>
          <w:t>Probe Response Group bitmap indicates which Probe Response Option bitmap is included in the Probe Response Option IE</w:t>
        </w:r>
      </w:ins>
    </w:p>
    <w:p w:rsidR="00CD19E1" w:rsidRPr="00CD19E1" w:rsidRDefault="00CD19E1">
      <w:pPr>
        <w:pStyle w:val="ListParagraph"/>
        <w:numPr>
          <w:ilvl w:val="0"/>
          <w:numId w:val="54"/>
        </w:numPr>
        <w:rPr>
          <w:ins w:id="3292" w:author="mpark1" w:date="2013-03-19T13:45:00Z"/>
          <w:lang w:val="en-US"/>
        </w:rPr>
        <w:pPrChange w:id="3293" w:author="mpark1" w:date="2013-03-19T13:45:00Z">
          <w:pPr>
            <w:pStyle w:val="Heading3"/>
          </w:pPr>
        </w:pPrChange>
      </w:pPr>
      <w:ins w:id="3294" w:author="mpark1" w:date="2013-03-19T13:45:00Z">
        <w:r w:rsidRPr="00CD19E1">
          <w:rPr>
            <w:lang w:val="en-US"/>
          </w:rPr>
          <w:t>Define bitmap 0 as a default bitmap that contains frequently used options</w:t>
        </w:r>
      </w:ins>
    </w:p>
    <w:p w:rsidR="00CD19E1" w:rsidRPr="00CD19E1" w:rsidRDefault="00CD19E1">
      <w:pPr>
        <w:pStyle w:val="ListParagraph"/>
        <w:numPr>
          <w:ilvl w:val="1"/>
          <w:numId w:val="54"/>
        </w:numPr>
        <w:rPr>
          <w:ins w:id="3295" w:author="mpark1" w:date="2013-03-19T13:45:00Z"/>
          <w:lang w:val="en-US"/>
        </w:rPr>
        <w:pPrChange w:id="3296" w:author="mpark1" w:date="2013-03-19T13:45:00Z">
          <w:pPr>
            <w:pStyle w:val="Heading3"/>
          </w:pPr>
        </w:pPrChange>
      </w:pPr>
      <w:ins w:id="3297" w:author="mpark1" w:date="2013-03-19T13:45:00Z">
        <w:r w:rsidRPr="00CD19E1">
          <w:rPr>
            <w:lang w:val="en-US"/>
          </w:rPr>
          <w:t>If only bitmap 0 is chosen to be included in the Probe Response Option IE, Probe Response Group bitmap may be omitted.</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6B47971E" wp14:editId="347D487E">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4552E782" wp14:editId="188848FC">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B419E5">
      <w:pPr>
        <w:pStyle w:val="ListParagraph"/>
        <w:numPr>
          <w:ilvl w:val="0"/>
          <w:numId w:val="64"/>
        </w:numPr>
        <w:rPr>
          <w:ins w:id="3298" w:author="mpark1" w:date="2013-03-19T13:21:00Z"/>
        </w:rPr>
      </w:pPr>
      <w:r>
        <w:t>A TID field shall be included in the short MAC header [13/0027r0]</w:t>
      </w:r>
    </w:p>
    <w:p w:rsidR="0004073D" w:rsidRPr="0004073D" w:rsidRDefault="0004073D" w:rsidP="00B419E5">
      <w:pPr>
        <w:pStyle w:val="ListParagraph"/>
        <w:numPr>
          <w:ilvl w:val="0"/>
          <w:numId w:val="64"/>
        </w:numPr>
        <w:rPr>
          <w:ins w:id="3299" w:author="mpark1" w:date="2013-03-19T13:22:00Z"/>
          <w:rPrChange w:id="3300" w:author="mpark1" w:date="2013-03-19T13:23:00Z">
            <w:rPr>
              <w:ins w:id="3301" w:author="mpark1" w:date="2013-03-19T13:22:00Z"/>
              <w:b/>
              <w:bCs/>
            </w:rPr>
          </w:rPrChange>
        </w:rPr>
      </w:pPr>
      <w:ins w:id="3302" w:author="mpark1" w:date="2013-03-19T13:22:00Z">
        <w:r w:rsidRPr="0004073D">
          <w:rPr>
            <w:bCs/>
            <w:rPrChange w:id="3303" w:author="mpark1" w:date="2013-03-19T13:23:00Z">
              <w:rPr>
                <w:b/>
                <w:bCs/>
              </w:rPr>
            </w:rPrChange>
          </w:rPr>
          <w:t>The 2 Byte address field is called Short ID</w:t>
        </w:r>
      </w:ins>
      <w:ins w:id="3304" w:author="mpark1" w:date="2013-03-20T05:39:00Z">
        <w:r w:rsidR="004034A5">
          <w:rPr>
            <w:bCs/>
          </w:rPr>
          <w:t xml:space="preserve"> (SID)</w:t>
        </w:r>
      </w:ins>
      <w:ins w:id="3305" w:author="mpark1" w:date="2013-03-19T13:22:00Z">
        <w:r w:rsidRPr="0004073D">
          <w:rPr>
            <w:bCs/>
            <w:rPrChange w:id="3306" w:author="mpark1" w:date="2013-03-19T13:23:00Z">
              <w:rPr>
                <w:b/>
                <w:bCs/>
              </w:rPr>
            </w:rPrChange>
          </w:rPr>
          <w:t xml:space="preserve"> field and it includes the following subfields:</w:t>
        </w:r>
      </w:ins>
    </w:p>
    <w:p w:rsidR="00C8441E" w:rsidRPr="00C8441E" w:rsidRDefault="00982716" w:rsidP="00C8441E">
      <w:pPr>
        <w:pStyle w:val="ListParagraph"/>
        <w:numPr>
          <w:ilvl w:val="0"/>
          <w:numId w:val="54"/>
        </w:numPr>
        <w:rPr>
          <w:ins w:id="3307" w:author="mpark1" w:date="2013-03-19T13:23:00Z"/>
          <w:b/>
          <w:bCs/>
          <w:lang w:val="en-US"/>
          <w:rPrChange w:id="3308" w:author="mpark1" w:date="2013-03-19T13:24:00Z">
            <w:rPr>
              <w:ins w:id="3309" w:author="mpark1" w:date="2013-03-19T13:23:00Z"/>
              <w:bCs/>
              <w:lang w:val="en-US"/>
            </w:rPr>
          </w:rPrChange>
        </w:rPr>
        <w:pPrChange w:id="3310" w:author="mpark1" w:date="2013-03-19T13:24:00Z">
          <w:pPr>
            <w:pStyle w:val="ListParagraph"/>
            <w:numPr>
              <w:numId w:val="64"/>
            </w:numPr>
            <w:ind w:hanging="360"/>
          </w:pPr>
        </w:pPrChange>
      </w:pPr>
      <w:ins w:id="3311" w:author="mpark1" w:date="2013-03-19T13:23:00Z">
        <w:r w:rsidRPr="0004073D">
          <w:rPr>
            <w:bCs/>
            <w:lang w:val="en-US"/>
            <w:rPrChange w:id="3312" w:author="mpark1" w:date="2013-03-19T13:24:00Z">
              <w:rPr>
                <w:b/>
                <w:bCs/>
                <w:lang w:val="en-US"/>
              </w:rPr>
            </w:rPrChange>
          </w:rPr>
          <w:t>Association ID (AID), A3 Present, A4 Present, A-MSDU</w:t>
        </w:r>
      </w:ins>
    </w:p>
    <w:p w:rsidR="0004073D" w:rsidRDefault="0004073D">
      <w:pPr>
        <w:ind w:left="720"/>
        <w:rPr>
          <w:ins w:id="3313" w:author="mpark1" w:date="2013-03-19T13:23:00Z"/>
          <w:b/>
          <w:bCs/>
          <w:lang w:val="en-US"/>
        </w:rPr>
        <w:pPrChange w:id="3314" w:author="mpark1" w:date="2013-03-19T13:23:00Z">
          <w:pPr>
            <w:pStyle w:val="ListParagraph"/>
            <w:numPr>
              <w:numId w:val="64"/>
            </w:numPr>
            <w:ind w:hanging="360"/>
          </w:pPr>
        </w:pPrChange>
      </w:pPr>
    </w:p>
    <w:tbl>
      <w:tblPr>
        <w:tblW w:w="0" w:type="auto"/>
        <w:jc w:val="center"/>
        <w:tblCellMar>
          <w:left w:w="0" w:type="dxa"/>
          <w:right w:w="0" w:type="dxa"/>
        </w:tblCellMar>
        <w:tblLook w:val="0600" w:firstRow="0" w:lastRow="0" w:firstColumn="0" w:lastColumn="0" w:noHBand="1" w:noVBand="1"/>
        <w:tblPrChange w:id="3315" w:author="mpark1" w:date="2013-03-19T13:25:00Z">
          <w:tblPr>
            <w:tblW w:w="6540" w:type="dxa"/>
            <w:tblCellMar>
              <w:left w:w="0" w:type="dxa"/>
              <w:right w:w="0" w:type="dxa"/>
            </w:tblCellMar>
            <w:tblLook w:val="0600" w:firstRow="0" w:lastRow="0" w:firstColumn="0" w:lastColumn="0" w:noHBand="1" w:noVBand="1"/>
          </w:tblPr>
        </w:tblPrChange>
      </w:tblPr>
      <w:tblGrid>
        <w:gridCol w:w="2207"/>
        <w:gridCol w:w="1260"/>
        <w:gridCol w:w="1260"/>
        <w:gridCol w:w="1156"/>
        <w:tblGridChange w:id="3316">
          <w:tblGrid>
            <w:gridCol w:w="2440"/>
            <w:gridCol w:w="1400"/>
            <w:gridCol w:w="1400"/>
            <w:gridCol w:w="1300"/>
          </w:tblGrid>
        </w:tblGridChange>
      </w:tblGrid>
      <w:tr w:rsidR="0004073D" w:rsidRPr="0004073D" w:rsidTr="0004073D">
        <w:trPr>
          <w:trHeight w:val="446"/>
          <w:jc w:val="center"/>
          <w:ins w:id="3317" w:author="mpark1" w:date="2013-03-19T13:23:00Z"/>
          <w:trPrChange w:id="3318" w:author="mpark1" w:date="2013-03-19T13:25:00Z">
            <w:trPr>
              <w:trHeight w:val="446"/>
            </w:trPr>
          </w:trPrChange>
        </w:trPr>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319" w:author="mpark1" w:date="2013-03-19T13:25:00Z">
              <w:tcPr>
                <w:tcW w:w="244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4034A5" w:rsidP="00C8441E">
            <w:pPr>
              <w:jc w:val="center"/>
              <w:rPr>
                <w:ins w:id="3320" w:author="mpark1" w:date="2013-03-19T13:23:00Z"/>
                <w:lang w:val="en-US"/>
                <w:rPrChange w:id="3321" w:author="mpark1" w:date="2013-03-19T13:23:00Z">
                  <w:rPr>
                    <w:ins w:id="3322" w:author="mpark1" w:date="2013-03-19T13:23:00Z"/>
                    <w:b/>
                    <w:bCs/>
                    <w:lang w:val="en-US"/>
                  </w:rPr>
                </w:rPrChange>
              </w:rPr>
              <w:pPrChange w:id="3323" w:author="mpark1" w:date="2013-03-20T05:38:00Z">
                <w:pPr>
                  <w:ind w:left="360"/>
                </w:pPr>
              </w:pPrChange>
            </w:pPr>
            <w:ins w:id="3324" w:author="mpark1" w:date="2013-03-20T05:38:00Z">
              <w:r>
                <w:rPr>
                  <w:lang w:val="en-US"/>
                </w:rPr>
                <w:t xml:space="preserve">Bits: </w:t>
              </w:r>
            </w:ins>
            <w:ins w:id="3325" w:author="mpark1" w:date="2013-03-19T13:23:00Z">
              <w:r w:rsidR="0004073D" w:rsidRPr="0004073D">
                <w:rPr>
                  <w:lang w:val="en-US"/>
                  <w:rPrChange w:id="3326" w:author="mpark1" w:date="2013-03-19T13:23:00Z">
                    <w:rPr>
                      <w:b/>
                      <w:bCs/>
                      <w:lang w:val="en-US"/>
                    </w:rPr>
                  </w:rPrChange>
                </w:rPr>
                <w:t>13</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327" w:author="mpark1" w:date="2013-03-19T13:25:00Z">
              <w:tcPr>
                <w:tcW w:w="14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328" w:author="mpark1" w:date="2013-03-19T13:23:00Z"/>
                <w:lang w:val="en-US"/>
                <w:rPrChange w:id="3329" w:author="mpark1" w:date="2013-03-19T13:23:00Z">
                  <w:rPr>
                    <w:ins w:id="3330" w:author="mpark1" w:date="2013-03-19T13:23:00Z"/>
                    <w:b/>
                    <w:bCs/>
                    <w:lang w:val="en-US"/>
                  </w:rPr>
                </w:rPrChange>
              </w:rPr>
              <w:pPrChange w:id="3331" w:author="mpark1" w:date="2013-03-20T05:38:00Z">
                <w:pPr>
                  <w:ind w:left="360"/>
                </w:pPr>
              </w:pPrChange>
            </w:pPr>
            <w:ins w:id="3332" w:author="mpark1" w:date="2013-03-19T13:23:00Z">
              <w:r w:rsidRPr="0004073D">
                <w:rPr>
                  <w:lang w:val="en-US"/>
                  <w:rPrChange w:id="3333" w:author="mpark1" w:date="2013-03-19T13:23:00Z">
                    <w:rPr>
                      <w:b/>
                      <w:bCs/>
                      <w:lang w:val="en-US"/>
                    </w:rPr>
                  </w:rPrChange>
                </w:rPr>
                <w:t>1</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334" w:author="mpark1" w:date="2013-03-19T13:25:00Z">
              <w:tcPr>
                <w:tcW w:w="14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335" w:author="mpark1" w:date="2013-03-19T13:23:00Z"/>
                <w:lang w:val="en-US"/>
                <w:rPrChange w:id="3336" w:author="mpark1" w:date="2013-03-19T13:23:00Z">
                  <w:rPr>
                    <w:ins w:id="3337" w:author="mpark1" w:date="2013-03-19T13:23:00Z"/>
                    <w:b/>
                    <w:bCs/>
                    <w:lang w:val="en-US"/>
                  </w:rPr>
                </w:rPrChange>
              </w:rPr>
              <w:pPrChange w:id="3338" w:author="mpark1" w:date="2013-03-20T05:38:00Z">
                <w:pPr>
                  <w:ind w:left="360"/>
                </w:pPr>
              </w:pPrChange>
            </w:pPr>
            <w:ins w:id="3339" w:author="mpark1" w:date="2013-03-19T13:23:00Z">
              <w:r w:rsidRPr="0004073D">
                <w:rPr>
                  <w:lang w:val="en-US"/>
                  <w:rPrChange w:id="3340" w:author="mpark1" w:date="2013-03-19T13:23:00Z">
                    <w:rPr>
                      <w:b/>
                      <w:bCs/>
                      <w:lang w:val="en-US"/>
                    </w:rPr>
                  </w:rPrChange>
                </w:rPr>
                <w:t>1</w:t>
              </w:r>
            </w:ins>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341" w:author="mpark1" w:date="2013-03-19T13:25:00Z">
              <w:tcPr>
                <w:tcW w:w="1300" w:type="dxa"/>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342" w:author="mpark1" w:date="2013-03-19T13:23:00Z"/>
                <w:lang w:val="en-US"/>
                <w:rPrChange w:id="3343" w:author="mpark1" w:date="2013-03-19T13:23:00Z">
                  <w:rPr>
                    <w:ins w:id="3344" w:author="mpark1" w:date="2013-03-19T13:23:00Z"/>
                    <w:b/>
                    <w:bCs/>
                    <w:lang w:val="en-US"/>
                  </w:rPr>
                </w:rPrChange>
              </w:rPr>
              <w:pPrChange w:id="3345" w:author="mpark1" w:date="2013-03-20T05:38:00Z">
                <w:pPr>
                  <w:ind w:left="360"/>
                </w:pPr>
              </w:pPrChange>
            </w:pPr>
            <w:ins w:id="3346" w:author="mpark1" w:date="2013-03-19T13:23:00Z">
              <w:r w:rsidRPr="0004073D">
                <w:rPr>
                  <w:lang w:val="en-US"/>
                  <w:rPrChange w:id="3347" w:author="mpark1" w:date="2013-03-19T13:23:00Z">
                    <w:rPr>
                      <w:b/>
                      <w:bCs/>
                      <w:lang w:val="en-US"/>
                    </w:rPr>
                  </w:rPrChange>
                </w:rPr>
                <w:t>1</w:t>
              </w:r>
            </w:ins>
          </w:p>
        </w:tc>
      </w:tr>
      <w:tr w:rsidR="0004073D" w:rsidRPr="0004073D" w:rsidTr="0004073D">
        <w:trPr>
          <w:trHeight w:val="686"/>
          <w:jc w:val="center"/>
          <w:ins w:id="3348" w:author="mpark1" w:date="2013-03-19T13:23:00Z"/>
          <w:trPrChange w:id="3349" w:author="mpark1" w:date="2013-03-19T13:25:00Z">
            <w:trPr>
              <w:trHeight w:val="686"/>
            </w:trPr>
          </w:trPrChange>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350" w:author="mpark1" w:date="2013-03-19T13:25:00Z">
              <w:tcPr>
                <w:tcW w:w="2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C8441E">
            <w:pPr>
              <w:rPr>
                <w:ins w:id="3351" w:author="mpark1" w:date="2013-03-19T13:23:00Z"/>
                <w:lang w:val="en-US"/>
                <w:rPrChange w:id="3352" w:author="mpark1" w:date="2013-03-19T13:23:00Z">
                  <w:rPr>
                    <w:ins w:id="3353" w:author="mpark1" w:date="2013-03-19T13:23:00Z"/>
                    <w:b/>
                    <w:bCs/>
                    <w:lang w:val="en-US"/>
                  </w:rPr>
                </w:rPrChange>
              </w:rPr>
              <w:pPrChange w:id="3354" w:author="mpark1" w:date="2013-03-20T05:38:00Z">
                <w:pPr>
                  <w:ind w:left="360"/>
                </w:pPr>
              </w:pPrChange>
            </w:pPr>
            <w:ins w:id="3355" w:author="mpark1" w:date="2013-03-19T13:23:00Z">
              <w:r w:rsidRPr="0004073D">
                <w:rPr>
                  <w:lang w:val="en-US"/>
                  <w:rPrChange w:id="3356" w:author="mpark1" w:date="2013-03-19T13:23:00Z">
                    <w:rPr>
                      <w:b/>
                      <w:bCs/>
                      <w:lang w:val="en-US"/>
                    </w:rPr>
                  </w:rPrChange>
                </w:rPr>
                <w:t>Association ID (AID)</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357" w:author="mpark1" w:date="2013-03-19T13:25:00Z">
              <w:tcPr>
                <w:tcW w:w="1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C8441E">
            <w:pPr>
              <w:rPr>
                <w:ins w:id="3358" w:author="mpark1" w:date="2013-03-19T13:23:00Z"/>
                <w:lang w:val="en-US"/>
                <w:rPrChange w:id="3359" w:author="mpark1" w:date="2013-03-19T13:23:00Z">
                  <w:rPr>
                    <w:ins w:id="3360" w:author="mpark1" w:date="2013-03-19T13:23:00Z"/>
                    <w:b/>
                    <w:bCs/>
                    <w:lang w:val="en-US"/>
                  </w:rPr>
                </w:rPrChange>
              </w:rPr>
              <w:pPrChange w:id="3361" w:author="mpark1" w:date="2013-03-20T05:38:00Z">
                <w:pPr>
                  <w:ind w:left="360"/>
                </w:pPr>
              </w:pPrChange>
            </w:pPr>
            <w:ins w:id="3362" w:author="mpark1" w:date="2013-03-19T13:23:00Z">
              <w:r w:rsidRPr="0004073D">
                <w:rPr>
                  <w:lang w:val="en-US"/>
                  <w:rPrChange w:id="3363" w:author="mpark1" w:date="2013-03-19T13:23:00Z">
                    <w:rPr>
                      <w:b/>
                      <w:bCs/>
                      <w:lang w:val="en-US"/>
                    </w:rPr>
                  </w:rPrChange>
                </w:rPr>
                <w:t>A3 Pres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364" w:author="mpark1" w:date="2013-03-19T13:25:00Z">
              <w:tcPr>
                <w:tcW w:w="1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C8441E">
            <w:pPr>
              <w:rPr>
                <w:ins w:id="3365" w:author="mpark1" w:date="2013-03-19T13:23:00Z"/>
                <w:lang w:val="en-US"/>
                <w:rPrChange w:id="3366" w:author="mpark1" w:date="2013-03-19T13:23:00Z">
                  <w:rPr>
                    <w:ins w:id="3367" w:author="mpark1" w:date="2013-03-19T13:23:00Z"/>
                    <w:b/>
                    <w:bCs/>
                    <w:lang w:val="en-US"/>
                  </w:rPr>
                </w:rPrChange>
              </w:rPr>
              <w:pPrChange w:id="3368" w:author="mpark1" w:date="2013-03-20T05:38:00Z">
                <w:pPr>
                  <w:ind w:left="360"/>
                </w:pPr>
              </w:pPrChange>
            </w:pPr>
            <w:ins w:id="3369" w:author="mpark1" w:date="2013-03-19T13:23:00Z">
              <w:r w:rsidRPr="0004073D">
                <w:rPr>
                  <w:lang w:val="en-US"/>
                  <w:rPrChange w:id="3370" w:author="mpark1" w:date="2013-03-19T13:23:00Z">
                    <w:rPr>
                      <w:b/>
                      <w:bCs/>
                      <w:lang w:val="en-US"/>
                    </w:rPr>
                  </w:rPrChange>
                </w:rPr>
                <w:t>A4 Pres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371" w:author="mpark1" w:date="2013-03-19T13:25:00Z">
              <w:tcPr>
                <w:tcW w:w="1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C8441E">
            <w:pPr>
              <w:rPr>
                <w:ins w:id="3372" w:author="mpark1" w:date="2013-03-19T13:23:00Z"/>
                <w:lang w:val="en-US"/>
                <w:rPrChange w:id="3373" w:author="mpark1" w:date="2013-03-19T13:23:00Z">
                  <w:rPr>
                    <w:ins w:id="3374" w:author="mpark1" w:date="2013-03-19T13:23:00Z"/>
                    <w:b/>
                    <w:bCs/>
                    <w:lang w:val="en-US"/>
                  </w:rPr>
                </w:rPrChange>
              </w:rPr>
              <w:pPrChange w:id="3375" w:author="mpark1" w:date="2013-03-20T05:38:00Z">
                <w:pPr>
                  <w:ind w:left="360"/>
                </w:pPr>
              </w:pPrChange>
            </w:pPr>
            <w:ins w:id="3376" w:author="mpark1" w:date="2013-03-19T13:23:00Z">
              <w:r w:rsidRPr="0004073D">
                <w:rPr>
                  <w:lang w:val="en-US"/>
                  <w:rPrChange w:id="3377" w:author="mpark1" w:date="2013-03-19T13:23:00Z">
                    <w:rPr>
                      <w:b/>
                      <w:bCs/>
                      <w:lang w:val="en-US"/>
                    </w:rPr>
                  </w:rPrChange>
                </w:rPr>
                <w:t>A-MSDU</w:t>
              </w:r>
            </w:ins>
          </w:p>
        </w:tc>
      </w:tr>
    </w:tbl>
    <w:p w:rsidR="0004073D" w:rsidRPr="0004073D" w:rsidRDefault="0004073D">
      <w:pPr>
        <w:ind w:left="360"/>
        <w:rPr>
          <w:ins w:id="3378" w:author="mpark1" w:date="2013-03-19T13:23:00Z"/>
          <w:b/>
          <w:bCs/>
          <w:lang w:val="en-US"/>
          <w:rPrChange w:id="3379" w:author="mpark1" w:date="2013-03-19T13:23:00Z">
            <w:rPr>
              <w:ins w:id="3380" w:author="mpark1" w:date="2013-03-19T13:23:00Z"/>
              <w:lang w:val="en-US"/>
            </w:rPr>
          </w:rPrChange>
        </w:rPr>
        <w:pPrChange w:id="3381" w:author="mpark1" w:date="2013-03-19T13:23:00Z">
          <w:pPr>
            <w:pStyle w:val="ListParagraph"/>
            <w:numPr>
              <w:numId w:val="64"/>
            </w:numPr>
            <w:ind w:hanging="360"/>
          </w:pPr>
        </w:pPrChange>
      </w:pPr>
    </w:p>
    <w:p w:rsidR="0004073D" w:rsidRDefault="0004073D">
      <w:pPr>
        <w:ind w:left="360"/>
        <w:pPrChange w:id="3382" w:author="mpark1" w:date="2013-03-19T13:24:00Z">
          <w:pPr>
            <w:pStyle w:val="ListParagraph"/>
            <w:numPr>
              <w:numId w:val="64"/>
            </w:numPr>
            <w:ind w:hanging="360"/>
          </w:pPr>
        </w:pPrChange>
      </w:pPr>
    </w:p>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
      <w:tblGrid>
        <w:gridCol w:w="920"/>
        <w:gridCol w:w="2210"/>
        <w:gridCol w:w="762"/>
        <w:gridCol w:w="749"/>
        <w:gridCol w:w="847"/>
      </w:tblGrid>
      <w:tr w:rsidR="002917A6" w:rsidRPr="00A778A6" w:rsidTr="00B419E5">
        <w:trPr>
          <w:trHeight w:val="389"/>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B419E5">
            <w:pPr>
              <w:jc w:val="center"/>
              <w:rPr>
                <w:sz w:val="24"/>
                <w:szCs w:val="24"/>
                <w:lang w:eastAsia="ja-JP"/>
              </w:rPr>
            </w:pPr>
            <w:r w:rsidRPr="002D4A1C">
              <w:rPr>
                <w:b/>
                <w:bCs/>
              </w:rPr>
              <w:t>Data</w:t>
            </w:r>
          </w:p>
        </w:tc>
      </w:tr>
      <w:tr w:rsidR="002917A6" w:rsidRPr="00A778A6" w:rsidTr="00B419E5">
        <w:trPr>
          <w:trHeight w:val="873"/>
          <w:jc w:val="center"/>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ddress Interpretation</w:t>
            </w:r>
          </w:p>
          <w:p w:rsidR="002917A6" w:rsidRPr="00A778A6" w:rsidRDefault="002917A6" w:rsidP="00B419E5">
            <w:pPr>
              <w:jc w:val="center"/>
              <w:rPr>
                <w:sz w:val="24"/>
                <w:szCs w:val="24"/>
                <w:lang w:eastAsia="ja-JP"/>
              </w:rPr>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3</w:t>
            </w:r>
            <w:r w:rsidRPr="00A778A6">
              <w:rPr>
                <w:b/>
                <w:bCs/>
              </w:rPr>
              <w:br/>
              <w:t>(SA/DA)</w:t>
            </w:r>
          </w:p>
        </w:tc>
      </w:tr>
      <w:tr w:rsidR="002917A6" w:rsidRPr="00A778A6" w:rsidTr="00B419E5">
        <w:trPr>
          <w:trHeight w:val="389"/>
          <w:jc w:val="center"/>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SA)</w:t>
            </w:r>
          </w:p>
        </w:tc>
      </w:tr>
      <w:tr w:rsidR="002917A6" w:rsidRPr="00A778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A)</w:t>
            </w:r>
          </w:p>
        </w:tc>
      </w:tr>
      <w:tr w:rsidR="002917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ins w:id="3383" w:author="mpark1" w:date="2013-03-19T13:20:00Z"/>
          <w:lang w:val="en-US"/>
        </w:rPr>
      </w:pPr>
      <w:r w:rsidRPr="00E31970">
        <w:rPr>
          <w:lang w:val="en-US"/>
        </w:rPr>
        <w:t xml:space="preserve">Protocol version (2b), Type field (4b), From DS (1b), </w:t>
      </w:r>
      <w:del w:id="3384" w:author="mpark1" w:date="2013-03-19T13:20:00Z">
        <w:r w:rsidRPr="00E31970" w:rsidDel="0004073D">
          <w:rPr>
            <w:lang w:val="en-US"/>
          </w:rPr>
          <w:delText xml:space="preserve">A3 Present (1b), </w:delText>
        </w:r>
      </w:del>
      <w:r w:rsidRPr="00E31970">
        <w:rPr>
          <w:lang w:val="en-US"/>
        </w:rPr>
        <w:t>More Fragments (1b), Power Management (1b), More Data(1b), Protected Frame (1b), EOSP (1b)</w:t>
      </w:r>
      <w:ins w:id="3385" w:author="mpark1" w:date="2013-03-19T13:19:00Z">
        <w:r w:rsidR="0004073D">
          <w:rPr>
            <w:lang w:val="en-US"/>
          </w:rPr>
          <w:t>, TID (3b)</w:t>
        </w:r>
      </w:ins>
      <w:ins w:id="3386" w:author="mpark1" w:date="2013-03-20T05:44:00Z">
        <w:r w:rsidR="006D6EFB">
          <w:rPr>
            <w:lang w:val="en-US"/>
          </w:rPr>
          <w:t>, Relayed Frame (1b)</w:t>
        </w:r>
      </w:ins>
    </w:p>
    <w:p w:rsidR="00C8441E" w:rsidRPr="0004073D" w:rsidRDefault="00982716" w:rsidP="00C8441E">
      <w:pPr>
        <w:pStyle w:val="ListParagraph"/>
        <w:numPr>
          <w:ilvl w:val="3"/>
          <w:numId w:val="279"/>
        </w:numPr>
        <w:rPr>
          <w:ins w:id="3387" w:author="mpark1" w:date="2013-03-19T13:20:00Z"/>
          <w:lang w:val="en-US"/>
        </w:rPr>
        <w:pPrChange w:id="3388" w:author="mpark1" w:date="2013-03-19T13:21:00Z">
          <w:pPr>
            <w:pStyle w:val="ListParagraph"/>
            <w:numPr>
              <w:ilvl w:val="2"/>
              <w:numId w:val="61"/>
            </w:numPr>
            <w:ind w:left="1080" w:hanging="720"/>
          </w:pPr>
        </w:pPrChange>
      </w:pPr>
      <w:ins w:id="3389" w:author="mpark1" w:date="2013-03-19T13:20:00Z">
        <w:r w:rsidRPr="0004073D">
          <w:rPr>
            <w:lang w:val="en-US"/>
          </w:rPr>
          <w:t>Move the A3 Present subfield to the SID field</w:t>
        </w:r>
      </w:ins>
    </w:p>
    <w:p w:rsidR="00C8441E" w:rsidRDefault="00982716" w:rsidP="00C8441E">
      <w:pPr>
        <w:pStyle w:val="ListParagraph"/>
        <w:numPr>
          <w:ilvl w:val="3"/>
          <w:numId w:val="279"/>
        </w:numPr>
        <w:rPr>
          <w:ins w:id="3390" w:author="mpark1" w:date="2013-03-20T05:44:00Z"/>
          <w:lang w:val="en-US"/>
        </w:rPr>
        <w:pPrChange w:id="3391" w:author="mpark1" w:date="2013-03-19T13:21:00Z">
          <w:pPr>
            <w:pStyle w:val="ListParagraph"/>
            <w:numPr>
              <w:ilvl w:val="2"/>
              <w:numId w:val="61"/>
            </w:numPr>
            <w:ind w:left="1080" w:hanging="720"/>
          </w:pPr>
        </w:pPrChange>
      </w:pPr>
      <w:ins w:id="3392" w:author="mpark1" w:date="2013-03-19T13:20:00Z">
        <w:r w:rsidRPr="0004073D">
          <w:rPr>
            <w:lang w:val="en-US"/>
          </w:rPr>
          <w:t>Include the 3 LSB bits of the TID</w:t>
        </w:r>
      </w:ins>
    </w:p>
    <w:p w:rsidR="00C8441E" w:rsidRPr="006D6EFB" w:rsidRDefault="006D6EFB" w:rsidP="006D6EFB">
      <w:pPr>
        <w:pStyle w:val="ListParagraph"/>
        <w:numPr>
          <w:ilvl w:val="3"/>
          <w:numId w:val="279"/>
        </w:numPr>
        <w:rPr>
          <w:ins w:id="3393" w:author="mpark1" w:date="2013-03-20T05:45:00Z"/>
          <w:lang w:val="en-US"/>
        </w:rPr>
      </w:pPr>
      <w:ins w:id="3394" w:author="mpark1" w:date="2013-03-20T05:44:00Z">
        <w:r>
          <w:rPr>
            <w:lang w:val="en-US"/>
          </w:rPr>
          <w:t xml:space="preserve">Relayed Frame field: </w:t>
        </w:r>
      </w:ins>
      <w:ins w:id="3395" w:author="mpark1" w:date="2013-03-20T05:45:00Z">
        <w:r w:rsidR="00982716" w:rsidRPr="006D6EFB">
          <w:rPr>
            <w:lang w:val="en-US"/>
          </w:rPr>
          <w:t>1-bit to indicate if a frame is relayed within a TXOP</w:t>
        </w:r>
        <w:r>
          <w:rPr>
            <w:lang w:val="en-US"/>
          </w:rPr>
          <w:t xml:space="preserve"> [13/0288r0]</w:t>
        </w:r>
      </w:ins>
    </w:p>
    <w:p w:rsidR="006D6EFB" w:rsidRPr="0004073D" w:rsidRDefault="006D6EFB">
      <w:pPr>
        <w:pStyle w:val="ListParagraph"/>
        <w:ind w:left="1080"/>
        <w:rPr>
          <w:ins w:id="3396" w:author="mpark1" w:date="2013-03-19T13:20:00Z"/>
          <w:lang w:val="en-US"/>
        </w:rPr>
        <w:pPrChange w:id="3397" w:author="mpark1" w:date="2013-03-20T05:45:00Z">
          <w:pPr>
            <w:pStyle w:val="ListParagraph"/>
            <w:numPr>
              <w:ilvl w:val="2"/>
              <w:numId w:val="61"/>
            </w:numPr>
            <w:ind w:left="1080" w:hanging="720"/>
          </w:pPr>
        </w:pPrChange>
      </w:pPr>
    </w:p>
    <w:p w:rsidR="0004073D" w:rsidRPr="0004073D" w:rsidRDefault="0004073D">
      <w:pPr>
        <w:ind w:left="360"/>
        <w:rPr>
          <w:lang w:val="en-US"/>
        </w:rPr>
        <w:pPrChange w:id="3398" w:author="mpark1" w:date="2013-03-19T13:20:00Z">
          <w:pPr>
            <w:pStyle w:val="ListParagraph"/>
            <w:numPr>
              <w:ilvl w:val="1"/>
              <w:numId w:val="61"/>
            </w:numPr>
            <w:ind w:hanging="360"/>
          </w:pPr>
        </w:pPrChange>
      </w:pP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04073D" w:rsidRPr="00BA2B8A" w:rsidRDefault="00BA6CD8" w:rsidP="00BA6CD8">
      <w:pPr>
        <w:rPr>
          <w:ins w:id="3399" w:author="mpark1" w:date="2013-03-19T13:18:00Z"/>
        </w:rPr>
      </w:pPr>
      <w:del w:id="3400" w:author="mpark1" w:date="2013-03-19T13:17:00Z">
        <w:r w:rsidDel="0004073D">
          <w:rPr>
            <w:noProof/>
            <w:lang w:val="en-US" w:eastAsia="ko-KR"/>
          </w:rPr>
          <w:drawing>
            <wp:inline distT="0" distB="0" distL="0" distR="0" wp14:anchorId="3A105F4A" wp14:editId="21246137">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del>
    </w:p>
    <w:tbl>
      <w:tblPr>
        <w:tblW w:w="4909" w:type="pct"/>
        <w:jc w:val="center"/>
        <w:tblCellMar>
          <w:left w:w="0" w:type="dxa"/>
          <w:right w:w="0" w:type="dxa"/>
        </w:tblCellMar>
        <w:tblLook w:val="0600" w:firstRow="0" w:lastRow="0" w:firstColumn="0" w:lastColumn="0" w:noHBand="1" w:noVBand="1"/>
        <w:tblPrChange w:id="3401" w:author="mpark1" w:date="2013-03-20T05:39:00Z">
          <w:tblPr>
            <w:tblW w:w="5000" w:type="pct"/>
            <w:tblCellMar>
              <w:left w:w="0" w:type="dxa"/>
              <w:right w:w="0" w:type="dxa"/>
            </w:tblCellMar>
            <w:tblLook w:val="0600" w:firstRow="0" w:lastRow="0" w:firstColumn="0" w:lastColumn="0" w:noHBand="1" w:noVBand="1"/>
          </w:tblPr>
        </w:tblPrChange>
      </w:tblPr>
      <w:tblGrid>
        <w:gridCol w:w="1029"/>
        <w:gridCol w:w="737"/>
        <w:gridCol w:w="761"/>
        <w:gridCol w:w="1213"/>
        <w:gridCol w:w="1433"/>
        <w:gridCol w:w="762"/>
        <w:gridCol w:w="1117"/>
        <w:gridCol w:w="823"/>
        <w:gridCol w:w="944"/>
        <w:gridCol w:w="653"/>
        <w:tblGridChange w:id="3402">
          <w:tblGrid>
            <w:gridCol w:w="1031"/>
            <w:gridCol w:w="739"/>
            <w:gridCol w:w="764"/>
            <w:gridCol w:w="1215"/>
            <w:gridCol w:w="1434"/>
            <w:gridCol w:w="764"/>
            <w:gridCol w:w="1117"/>
            <w:gridCol w:w="825"/>
            <w:gridCol w:w="1105"/>
            <w:gridCol w:w="654"/>
          </w:tblGrid>
        </w:tblGridChange>
      </w:tblGrid>
      <w:tr w:rsidR="0004073D" w:rsidRPr="0004073D" w:rsidTr="004034A5">
        <w:trPr>
          <w:trHeight w:val="468"/>
          <w:jc w:val="center"/>
          <w:ins w:id="3403" w:author="mpark1" w:date="2013-03-19T13:18:00Z"/>
          <w:trPrChange w:id="3404" w:author="mpark1" w:date="2013-03-20T05:39:00Z">
            <w:trPr>
              <w:trHeight w:val="468"/>
            </w:trPr>
          </w:trPrChange>
        </w:trPr>
        <w:tc>
          <w:tcPr>
            <w:tcW w:w="54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05" w:author="mpark1" w:date="2013-03-20T05:39:00Z">
              <w:tcPr>
                <w:tcW w:w="53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06" w:author="mpark1" w:date="2013-03-19T13:18:00Z"/>
                <w:sz w:val="20"/>
                <w:lang w:val="en-US"/>
                <w:rPrChange w:id="3407" w:author="mpark1" w:date="2013-03-19T13:19:00Z">
                  <w:rPr>
                    <w:ins w:id="3408" w:author="mpark1" w:date="2013-03-19T13:18:00Z"/>
                    <w:lang w:val="en-US"/>
                  </w:rPr>
                </w:rPrChange>
              </w:rPr>
              <w:pPrChange w:id="3409" w:author="mpark1" w:date="2013-03-20T05:39:00Z">
                <w:pPr/>
              </w:pPrChange>
            </w:pPr>
            <w:ins w:id="3410" w:author="mpark1" w:date="2013-03-19T13:18:00Z">
              <w:r w:rsidRPr="0004073D">
                <w:rPr>
                  <w:sz w:val="20"/>
                  <w:lang w:val="en-US"/>
                  <w:rPrChange w:id="3411" w:author="mpark1" w:date="2013-03-19T13:19:00Z">
                    <w:rPr>
                      <w:lang w:val="en-US"/>
                    </w:rPr>
                  </w:rPrChange>
                </w:rPr>
                <w:t>bits 2</w:t>
              </w:r>
            </w:ins>
          </w:p>
        </w:tc>
        <w:tc>
          <w:tcPr>
            <w:tcW w:w="3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12" w:author="mpark1" w:date="2013-03-20T05:39:00Z">
              <w:tcPr>
                <w:tcW w:w="38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13" w:author="mpark1" w:date="2013-03-19T13:18:00Z"/>
                <w:sz w:val="20"/>
                <w:lang w:val="en-US"/>
                <w:rPrChange w:id="3414" w:author="mpark1" w:date="2013-03-19T13:19:00Z">
                  <w:rPr>
                    <w:ins w:id="3415" w:author="mpark1" w:date="2013-03-19T13:18:00Z"/>
                    <w:lang w:val="en-US"/>
                  </w:rPr>
                </w:rPrChange>
              </w:rPr>
              <w:pPrChange w:id="3416" w:author="mpark1" w:date="2013-03-20T05:39:00Z">
                <w:pPr/>
              </w:pPrChange>
            </w:pPr>
            <w:ins w:id="3417" w:author="mpark1" w:date="2013-03-19T13:18:00Z">
              <w:r w:rsidRPr="0004073D">
                <w:rPr>
                  <w:sz w:val="20"/>
                  <w:lang w:val="en-US"/>
                  <w:rPrChange w:id="3418" w:author="mpark1" w:date="2013-03-19T13:19:00Z">
                    <w:rPr>
                      <w:lang w:val="en-US"/>
                    </w:rPr>
                  </w:rPrChange>
                </w:rPr>
                <w:t>4</w:t>
              </w:r>
            </w:ins>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19" w:author="mpark1" w:date="2013-03-20T05:39:00Z">
              <w:tcPr>
                <w:tcW w:w="396"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20" w:author="mpark1" w:date="2013-03-19T13:18:00Z"/>
                <w:sz w:val="20"/>
                <w:lang w:val="en-US"/>
                <w:rPrChange w:id="3421" w:author="mpark1" w:date="2013-03-19T13:19:00Z">
                  <w:rPr>
                    <w:ins w:id="3422" w:author="mpark1" w:date="2013-03-19T13:18:00Z"/>
                    <w:lang w:val="en-US"/>
                  </w:rPr>
                </w:rPrChange>
              </w:rPr>
              <w:pPrChange w:id="3423" w:author="mpark1" w:date="2013-03-20T05:39:00Z">
                <w:pPr/>
              </w:pPrChange>
            </w:pPr>
            <w:ins w:id="3424" w:author="mpark1" w:date="2013-03-19T13:18:00Z">
              <w:r w:rsidRPr="0004073D">
                <w:rPr>
                  <w:sz w:val="20"/>
                  <w:lang w:val="en-US"/>
                  <w:rPrChange w:id="3425" w:author="mpark1" w:date="2013-03-19T13:19:00Z">
                    <w:rPr>
                      <w:lang w:val="en-US"/>
                    </w:rPr>
                  </w:rPrChange>
                </w:rPr>
                <w:t>1</w:t>
              </w:r>
            </w:ins>
          </w:p>
        </w:tc>
        <w:tc>
          <w:tcPr>
            <w:tcW w:w="641"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26" w:author="mpark1" w:date="2013-03-20T05:39:00Z">
              <w:tcPr>
                <w:tcW w:w="63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27" w:author="mpark1" w:date="2013-03-19T13:18:00Z"/>
                <w:sz w:val="20"/>
                <w:lang w:val="en-US"/>
                <w:rPrChange w:id="3428" w:author="mpark1" w:date="2013-03-19T13:19:00Z">
                  <w:rPr>
                    <w:ins w:id="3429" w:author="mpark1" w:date="2013-03-19T13:18:00Z"/>
                    <w:lang w:val="en-US"/>
                  </w:rPr>
                </w:rPrChange>
              </w:rPr>
              <w:pPrChange w:id="3430" w:author="mpark1" w:date="2013-03-20T05:39:00Z">
                <w:pPr/>
              </w:pPrChange>
            </w:pPr>
            <w:ins w:id="3431" w:author="mpark1" w:date="2013-03-19T13:18:00Z">
              <w:r w:rsidRPr="0004073D">
                <w:rPr>
                  <w:sz w:val="20"/>
                  <w:lang w:val="en-US"/>
                  <w:rPrChange w:id="3432" w:author="mpark1" w:date="2013-03-19T13:19:00Z">
                    <w:rPr>
                      <w:lang w:val="en-US"/>
                    </w:rPr>
                  </w:rPrChange>
                </w:rPr>
                <w:t>1</w:t>
              </w:r>
            </w:ins>
          </w:p>
        </w:tc>
        <w:tc>
          <w:tcPr>
            <w:tcW w:w="757"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33" w:author="mpark1" w:date="2013-03-20T05:39:00Z">
              <w:tcPr>
                <w:tcW w:w="74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34" w:author="mpark1" w:date="2013-03-19T13:18:00Z"/>
                <w:sz w:val="20"/>
                <w:lang w:val="en-US"/>
                <w:rPrChange w:id="3435" w:author="mpark1" w:date="2013-03-19T13:19:00Z">
                  <w:rPr>
                    <w:ins w:id="3436" w:author="mpark1" w:date="2013-03-19T13:18:00Z"/>
                    <w:lang w:val="en-US"/>
                  </w:rPr>
                </w:rPrChange>
              </w:rPr>
              <w:pPrChange w:id="3437" w:author="mpark1" w:date="2013-03-20T05:39:00Z">
                <w:pPr/>
              </w:pPrChange>
            </w:pPr>
            <w:ins w:id="3438" w:author="mpark1" w:date="2013-03-19T13:18:00Z">
              <w:r w:rsidRPr="0004073D">
                <w:rPr>
                  <w:sz w:val="20"/>
                  <w:lang w:val="en-US"/>
                  <w:rPrChange w:id="3439" w:author="mpark1" w:date="2013-03-19T13:19:00Z">
                    <w:rPr>
                      <w:lang w:val="en-US"/>
                    </w:rPr>
                  </w:rPrChange>
                </w:rPr>
                <w:t>1</w:t>
              </w:r>
            </w:ins>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40" w:author="mpark1" w:date="2013-03-20T05:39:00Z">
              <w:tcPr>
                <w:tcW w:w="396"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41" w:author="mpark1" w:date="2013-03-19T13:18:00Z"/>
                <w:sz w:val="20"/>
                <w:lang w:val="en-US"/>
                <w:rPrChange w:id="3442" w:author="mpark1" w:date="2013-03-19T13:19:00Z">
                  <w:rPr>
                    <w:ins w:id="3443" w:author="mpark1" w:date="2013-03-19T13:18:00Z"/>
                    <w:lang w:val="en-US"/>
                  </w:rPr>
                </w:rPrChange>
              </w:rPr>
              <w:pPrChange w:id="3444" w:author="mpark1" w:date="2013-03-20T05:39:00Z">
                <w:pPr/>
              </w:pPrChange>
            </w:pPr>
            <w:ins w:id="3445" w:author="mpark1" w:date="2013-03-19T13:18:00Z">
              <w:r w:rsidRPr="0004073D">
                <w:rPr>
                  <w:sz w:val="20"/>
                  <w:lang w:val="en-US"/>
                  <w:rPrChange w:id="3446" w:author="mpark1" w:date="2013-03-19T13:19:00Z">
                    <w:rPr>
                      <w:lang w:val="en-US"/>
                    </w:rPr>
                  </w:rPrChange>
                </w:rPr>
                <w:t>1</w:t>
              </w:r>
            </w:ins>
          </w:p>
        </w:tc>
        <w:tc>
          <w:tcPr>
            <w:tcW w:w="5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47" w:author="mpark1" w:date="2013-03-20T05:39:00Z">
              <w:tcPr>
                <w:tcW w:w="579"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48" w:author="mpark1" w:date="2013-03-19T13:18:00Z"/>
                <w:sz w:val="20"/>
                <w:lang w:val="en-US"/>
                <w:rPrChange w:id="3449" w:author="mpark1" w:date="2013-03-19T13:19:00Z">
                  <w:rPr>
                    <w:ins w:id="3450" w:author="mpark1" w:date="2013-03-19T13:18:00Z"/>
                    <w:lang w:val="en-US"/>
                  </w:rPr>
                </w:rPrChange>
              </w:rPr>
              <w:pPrChange w:id="3451" w:author="mpark1" w:date="2013-03-20T05:39:00Z">
                <w:pPr/>
              </w:pPrChange>
            </w:pPr>
            <w:ins w:id="3452" w:author="mpark1" w:date="2013-03-19T13:18:00Z">
              <w:r w:rsidRPr="0004073D">
                <w:rPr>
                  <w:sz w:val="20"/>
                  <w:lang w:val="en-US"/>
                  <w:rPrChange w:id="3453" w:author="mpark1" w:date="2013-03-19T13:19:00Z">
                    <w:rPr>
                      <w:lang w:val="en-US"/>
                    </w:rPr>
                  </w:rPrChange>
                </w:rPr>
                <w:t>1</w:t>
              </w:r>
            </w:ins>
          </w:p>
        </w:tc>
        <w:tc>
          <w:tcPr>
            <w:tcW w:w="43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54" w:author="mpark1" w:date="2013-03-20T05:39:00Z">
              <w:tcPr>
                <w:tcW w:w="428"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55" w:author="mpark1" w:date="2013-03-19T13:18:00Z"/>
                <w:sz w:val="20"/>
                <w:lang w:val="en-US"/>
                <w:rPrChange w:id="3456" w:author="mpark1" w:date="2013-03-19T13:19:00Z">
                  <w:rPr>
                    <w:ins w:id="3457" w:author="mpark1" w:date="2013-03-19T13:18:00Z"/>
                    <w:lang w:val="en-US"/>
                  </w:rPr>
                </w:rPrChange>
              </w:rPr>
              <w:pPrChange w:id="3458" w:author="mpark1" w:date="2013-03-20T05:39:00Z">
                <w:pPr/>
              </w:pPrChange>
            </w:pPr>
            <w:ins w:id="3459" w:author="mpark1" w:date="2013-03-19T13:18:00Z">
              <w:r w:rsidRPr="0004073D">
                <w:rPr>
                  <w:sz w:val="20"/>
                  <w:lang w:val="en-US"/>
                  <w:rPrChange w:id="3460" w:author="mpark1" w:date="2013-03-19T13:19:00Z">
                    <w:rPr>
                      <w:lang w:val="en-US"/>
                    </w:rPr>
                  </w:rPrChange>
                </w:rPr>
                <w:t>1</w:t>
              </w:r>
            </w:ins>
          </w:p>
        </w:tc>
        <w:tc>
          <w:tcPr>
            <w:tcW w:w="4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61" w:author="mpark1" w:date="2013-03-20T05:39:00Z">
              <w:tcPr>
                <w:tcW w:w="57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62" w:author="mpark1" w:date="2013-03-19T13:18:00Z"/>
                <w:sz w:val="20"/>
                <w:lang w:val="en-US"/>
                <w:rPrChange w:id="3463" w:author="mpark1" w:date="2013-03-19T13:19:00Z">
                  <w:rPr>
                    <w:ins w:id="3464" w:author="mpark1" w:date="2013-03-19T13:18:00Z"/>
                    <w:lang w:val="en-US"/>
                  </w:rPr>
                </w:rPrChange>
              </w:rPr>
              <w:pPrChange w:id="3465" w:author="mpark1" w:date="2013-03-20T05:39:00Z">
                <w:pPr/>
              </w:pPrChange>
            </w:pPr>
            <w:ins w:id="3466" w:author="mpark1" w:date="2013-03-19T13:18:00Z">
              <w:r w:rsidRPr="0004073D">
                <w:rPr>
                  <w:sz w:val="20"/>
                  <w:lang w:val="en-US"/>
                  <w:rPrChange w:id="3467" w:author="mpark1" w:date="2013-03-19T13:19:00Z">
                    <w:rPr>
                      <w:lang w:val="en-US"/>
                    </w:rPr>
                  </w:rPrChange>
                </w:rPr>
                <w:t>1</w:t>
              </w:r>
            </w:ins>
          </w:p>
        </w:tc>
        <w:tc>
          <w:tcPr>
            <w:tcW w:w="34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Change w:id="3468" w:author="mpark1" w:date="2013-03-20T05:39:00Z">
              <w:tcPr>
                <w:tcW w:w="339"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tcPrChange>
          </w:tcPr>
          <w:p w:rsidR="00C8441E" w:rsidRPr="00C8441E" w:rsidRDefault="0004073D" w:rsidP="00C8441E">
            <w:pPr>
              <w:jc w:val="center"/>
              <w:rPr>
                <w:ins w:id="3469" w:author="mpark1" w:date="2013-03-19T13:18:00Z"/>
                <w:sz w:val="20"/>
                <w:lang w:val="en-US"/>
                <w:rPrChange w:id="3470" w:author="mpark1" w:date="2013-03-19T13:19:00Z">
                  <w:rPr>
                    <w:ins w:id="3471" w:author="mpark1" w:date="2013-03-19T13:18:00Z"/>
                    <w:lang w:val="en-US"/>
                  </w:rPr>
                </w:rPrChange>
              </w:rPr>
              <w:pPrChange w:id="3472" w:author="mpark1" w:date="2013-03-20T05:39:00Z">
                <w:pPr/>
              </w:pPrChange>
            </w:pPr>
            <w:ins w:id="3473" w:author="mpark1" w:date="2013-03-19T13:18:00Z">
              <w:r w:rsidRPr="0004073D">
                <w:rPr>
                  <w:sz w:val="20"/>
                  <w:lang w:val="en-US"/>
                  <w:rPrChange w:id="3474" w:author="mpark1" w:date="2013-03-19T13:19:00Z">
                    <w:rPr>
                      <w:lang w:val="en-US"/>
                    </w:rPr>
                  </w:rPrChange>
                </w:rPr>
                <w:t>3</w:t>
              </w:r>
            </w:ins>
          </w:p>
        </w:tc>
      </w:tr>
      <w:tr w:rsidR="0004073D" w:rsidRPr="0004073D" w:rsidTr="004034A5">
        <w:trPr>
          <w:trHeight w:val="610"/>
          <w:jc w:val="center"/>
          <w:ins w:id="3475" w:author="mpark1" w:date="2013-03-19T13:18:00Z"/>
          <w:trPrChange w:id="3476" w:author="mpark1" w:date="2013-03-20T05:39:00Z">
            <w:trPr>
              <w:trHeight w:val="610"/>
            </w:trPr>
          </w:trPrChange>
        </w:trPr>
        <w:tc>
          <w:tcPr>
            <w:tcW w:w="54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477" w:author="mpark1" w:date="2013-03-20T05:39:00Z">
              <w:tcPr>
                <w:tcW w:w="53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478" w:author="mpark1" w:date="2013-03-19T13:18:00Z"/>
                <w:sz w:val="20"/>
                <w:lang w:val="en-US"/>
                <w:rPrChange w:id="3479" w:author="mpark1" w:date="2013-03-19T13:19:00Z">
                  <w:rPr>
                    <w:ins w:id="3480" w:author="mpark1" w:date="2013-03-19T13:18:00Z"/>
                    <w:lang w:val="en-US"/>
                  </w:rPr>
                </w:rPrChange>
              </w:rPr>
            </w:pPr>
            <w:ins w:id="3481" w:author="mpark1" w:date="2013-03-19T13:18:00Z">
              <w:r w:rsidRPr="0004073D">
                <w:rPr>
                  <w:sz w:val="20"/>
                  <w:lang w:val="en-US"/>
                  <w:rPrChange w:id="3482" w:author="mpark1" w:date="2013-03-19T13:19:00Z">
                    <w:rPr>
                      <w:lang w:val="en-US"/>
                    </w:rPr>
                  </w:rPrChange>
                </w:rPr>
                <w:t>Protocol</w:t>
              </w:r>
            </w:ins>
          </w:p>
          <w:p w:rsidR="00C8441E" w:rsidRPr="00C8441E" w:rsidRDefault="0004073D" w:rsidP="0004073D">
            <w:pPr>
              <w:rPr>
                <w:ins w:id="3483" w:author="mpark1" w:date="2013-03-19T13:18:00Z"/>
                <w:sz w:val="20"/>
                <w:lang w:val="en-US"/>
                <w:rPrChange w:id="3484" w:author="mpark1" w:date="2013-03-19T13:19:00Z">
                  <w:rPr>
                    <w:ins w:id="3485" w:author="mpark1" w:date="2013-03-19T13:18:00Z"/>
                    <w:lang w:val="en-US"/>
                  </w:rPr>
                </w:rPrChange>
              </w:rPr>
            </w:pPr>
            <w:ins w:id="3486" w:author="mpark1" w:date="2013-03-19T13:18:00Z">
              <w:r w:rsidRPr="0004073D">
                <w:rPr>
                  <w:sz w:val="20"/>
                  <w:lang w:val="en-US"/>
                  <w:rPrChange w:id="3487" w:author="mpark1" w:date="2013-03-19T13:19:00Z">
                    <w:rPr>
                      <w:lang w:val="en-US"/>
                    </w:rPr>
                  </w:rPrChange>
                </w:rPr>
                <w:t>Version</w:t>
              </w:r>
            </w:ins>
          </w:p>
        </w:tc>
        <w:tc>
          <w:tcPr>
            <w:tcW w:w="3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488" w:author="mpark1" w:date="2013-03-20T05:39:00Z">
              <w:tcPr>
                <w:tcW w:w="38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04073D">
            <w:pPr>
              <w:rPr>
                <w:ins w:id="3489" w:author="mpark1" w:date="2013-03-19T13:18:00Z"/>
                <w:sz w:val="20"/>
                <w:lang w:val="en-US"/>
                <w:rPrChange w:id="3490" w:author="mpark1" w:date="2013-03-19T13:19:00Z">
                  <w:rPr>
                    <w:ins w:id="3491" w:author="mpark1" w:date="2013-03-19T13:18:00Z"/>
                    <w:lang w:val="en-US"/>
                  </w:rPr>
                </w:rPrChange>
              </w:rPr>
            </w:pPr>
            <w:ins w:id="3492" w:author="mpark1" w:date="2013-03-19T13:18:00Z">
              <w:r w:rsidRPr="0004073D">
                <w:rPr>
                  <w:sz w:val="20"/>
                  <w:lang w:val="en-US"/>
                  <w:rPrChange w:id="3493" w:author="mpark1" w:date="2013-03-19T13:19:00Z">
                    <w:rPr>
                      <w:lang w:val="en-US"/>
                    </w:rPr>
                  </w:rPrChange>
                </w:rPr>
                <w:t>Type</w:t>
              </w:r>
            </w:ins>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494" w:author="mpark1" w:date="2013-03-20T05:39:00Z">
              <w:tcPr>
                <w:tcW w:w="3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495" w:author="mpark1" w:date="2013-03-19T13:18:00Z"/>
                <w:sz w:val="20"/>
                <w:lang w:val="en-US"/>
                <w:rPrChange w:id="3496" w:author="mpark1" w:date="2013-03-19T13:19:00Z">
                  <w:rPr>
                    <w:ins w:id="3497" w:author="mpark1" w:date="2013-03-19T13:18:00Z"/>
                    <w:lang w:val="en-US"/>
                  </w:rPr>
                </w:rPrChange>
              </w:rPr>
            </w:pPr>
            <w:ins w:id="3498" w:author="mpark1" w:date="2013-03-19T13:18:00Z">
              <w:r w:rsidRPr="0004073D">
                <w:rPr>
                  <w:sz w:val="20"/>
                  <w:lang w:val="en-US"/>
                  <w:rPrChange w:id="3499" w:author="mpark1" w:date="2013-03-19T13:19:00Z">
                    <w:rPr>
                      <w:lang w:val="en-US"/>
                    </w:rPr>
                  </w:rPrChange>
                </w:rPr>
                <w:t>From</w:t>
              </w:r>
            </w:ins>
          </w:p>
          <w:p w:rsidR="00C8441E" w:rsidRPr="00C8441E" w:rsidRDefault="0004073D" w:rsidP="0004073D">
            <w:pPr>
              <w:rPr>
                <w:ins w:id="3500" w:author="mpark1" w:date="2013-03-19T13:18:00Z"/>
                <w:sz w:val="20"/>
                <w:lang w:val="en-US"/>
                <w:rPrChange w:id="3501" w:author="mpark1" w:date="2013-03-19T13:19:00Z">
                  <w:rPr>
                    <w:ins w:id="3502" w:author="mpark1" w:date="2013-03-19T13:18:00Z"/>
                    <w:lang w:val="en-US"/>
                  </w:rPr>
                </w:rPrChange>
              </w:rPr>
            </w:pPr>
            <w:ins w:id="3503" w:author="mpark1" w:date="2013-03-19T13:18:00Z">
              <w:r w:rsidRPr="0004073D">
                <w:rPr>
                  <w:sz w:val="20"/>
                  <w:lang w:val="en-US"/>
                  <w:rPrChange w:id="3504" w:author="mpark1" w:date="2013-03-19T13:19:00Z">
                    <w:rPr>
                      <w:lang w:val="en-US"/>
                    </w:rPr>
                  </w:rPrChange>
                </w:rPr>
                <w:t>DS</w:t>
              </w:r>
            </w:ins>
          </w:p>
        </w:tc>
        <w:tc>
          <w:tcPr>
            <w:tcW w:w="64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05" w:author="mpark1" w:date="2013-03-20T05:39:00Z">
              <w:tcPr>
                <w:tcW w:w="6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506" w:author="mpark1" w:date="2013-03-19T13:18:00Z"/>
                <w:sz w:val="20"/>
                <w:lang w:val="en-US"/>
                <w:rPrChange w:id="3507" w:author="mpark1" w:date="2013-03-19T13:19:00Z">
                  <w:rPr>
                    <w:ins w:id="3508" w:author="mpark1" w:date="2013-03-19T13:18:00Z"/>
                    <w:lang w:val="en-US"/>
                  </w:rPr>
                </w:rPrChange>
              </w:rPr>
            </w:pPr>
            <w:ins w:id="3509" w:author="mpark1" w:date="2013-03-19T13:18:00Z">
              <w:r w:rsidRPr="0004073D">
                <w:rPr>
                  <w:sz w:val="20"/>
                  <w:lang w:val="en-US"/>
                  <w:rPrChange w:id="3510" w:author="mpark1" w:date="2013-03-19T13:19:00Z">
                    <w:rPr>
                      <w:lang w:val="en-US"/>
                    </w:rPr>
                  </w:rPrChange>
                </w:rPr>
                <w:t xml:space="preserve">More </w:t>
              </w:r>
            </w:ins>
          </w:p>
          <w:p w:rsidR="00C8441E" w:rsidRPr="00C8441E" w:rsidRDefault="0004073D" w:rsidP="0004073D">
            <w:pPr>
              <w:rPr>
                <w:ins w:id="3511" w:author="mpark1" w:date="2013-03-19T13:18:00Z"/>
                <w:sz w:val="20"/>
                <w:lang w:val="en-US"/>
                <w:rPrChange w:id="3512" w:author="mpark1" w:date="2013-03-19T13:19:00Z">
                  <w:rPr>
                    <w:ins w:id="3513" w:author="mpark1" w:date="2013-03-19T13:18:00Z"/>
                    <w:lang w:val="en-US"/>
                  </w:rPr>
                </w:rPrChange>
              </w:rPr>
            </w:pPr>
            <w:ins w:id="3514" w:author="mpark1" w:date="2013-03-19T13:18:00Z">
              <w:r w:rsidRPr="0004073D">
                <w:rPr>
                  <w:sz w:val="20"/>
                  <w:lang w:val="en-US"/>
                  <w:rPrChange w:id="3515" w:author="mpark1" w:date="2013-03-19T13:19:00Z">
                    <w:rPr>
                      <w:lang w:val="en-US"/>
                    </w:rPr>
                  </w:rPrChange>
                </w:rPr>
                <w:t>Fragments</w:t>
              </w:r>
            </w:ins>
          </w:p>
        </w:tc>
        <w:tc>
          <w:tcPr>
            <w:tcW w:w="7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16" w:author="mpark1" w:date="2013-03-20T05:39:00Z">
              <w:tcPr>
                <w:tcW w:w="74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517" w:author="mpark1" w:date="2013-03-19T13:18:00Z"/>
                <w:sz w:val="20"/>
                <w:lang w:val="en-US"/>
                <w:rPrChange w:id="3518" w:author="mpark1" w:date="2013-03-19T13:19:00Z">
                  <w:rPr>
                    <w:ins w:id="3519" w:author="mpark1" w:date="2013-03-19T13:18:00Z"/>
                    <w:lang w:val="en-US"/>
                  </w:rPr>
                </w:rPrChange>
              </w:rPr>
            </w:pPr>
            <w:ins w:id="3520" w:author="mpark1" w:date="2013-03-19T13:18:00Z">
              <w:r w:rsidRPr="0004073D">
                <w:rPr>
                  <w:sz w:val="20"/>
                  <w:lang w:val="en-US"/>
                  <w:rPrChange w:id="3521" w:author="mpark1" w:date="2013-03-19T13:19:00Z">
                    <w:rPr>
                      <w:lang w:val="en-US"/>
                    </w:rPr>
                  </w:rPrChange>
                </w:rPr>
                <w:t xml:space="preserve">Power </w:t>
              </w:r>
            </w:ins>
          </w:p>
          <w:p w:rsidR="00C8441E" w:rsidRPr="00C8441E" w:rsidRDefault="0004073D" w:rsidP="0004073D">
            <w:pPr>
              <w:rPr>
                <w:ins w:id="3522" w:author="mpark1" w:date="2013-03-19T13:18:00Z"/>
                <w:sz w:val="20"/>
                <w:lang w:val="en-US"/>
                <w:rPrChange w:id="3523" w:author="mpark1" w:date="2013-03-19T13:19:00Z">
                  <w:rPr>
                    <w:ins w:id="3524" w:author="mpark1" w:date="2013-03-19T13:18:00Z"/>
                    <w:lang w:val="en-US"/>
                  </w:rPr>
                </w:rPrChange>
              </w:rPr>
            </w:pPr>
            <w:ins w:id="3525" w:author="mpark1" w:date="2013-03-19T13:18:00Z">
              <w:r w:rsidRPr="0004073D">
                <w:rPr>
                  <w:sz w:val="20"/>
                  <w:lang w:val="en-US"/>
                  <w:rPrChange w:id="3526" w:author="mpark1" w:date="2013-03-19T13:19:00Z">
                    <w:rPr>
                      <w:lang w:val="en-US"/>
                    </w:rPr>
                  </w:rPrChange>
                </w:rPr>
                <w:t>Management</w:t>
              </w:r>
            </w:ins>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27" w:author="mpark1" w:date="2013-03-20T05:39:00Z">
              <w:tcPr>
                <w:tcW w:w="39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528" w:author="mpark1" w:date="2013-03-19T13:18:00Z"/>
                <w:sz w:val="20"/>
                <w:lang w:val="en-US"/>
                <w:rPrChange w:id="3529" w:author="mpark1" w:date="2013-03-19T13:19:00Z">
                  <w:rPr>
                    <w:ins w:id="3530" w:author="mpark1" w:date="2013-03-19T13:18:00Z"/>
                    <w:lang w:val="en-US"/>
                  </w:rPr>
                </w:rPrChange>
              </w:rPr>
            </w:pPr>
            <w:ins w:id="3531" w:author="mpark1" w:date="2013-03-19T13:18:00Z">
              <w:r w:rsidRPr="0004073D">
                <w:rPr>
                  <w:sz w:val="20"/>
                  <w:lang w:val="en-US"/>
                  <w:rPrChange w:id="3532" w:author="mpark1" w:date="2013-03-19T13:19:00Z">
                    <w:rPr>
                      <w:lang w:val="en-US"/>
                    </w:rPr>
                  </w:rPrChange>
                </w:rPr>
                <w:t>More</w:t>
              </w:r>
            </w:ins>
          </w:p>
          <w:p w:rsidR="00C8441E" w:rsidRPr="00C8441E" w:rsidRDefault="0004073D" w:rsidP="0004073D">
            <w:pPr>
              <w:rPr>
                <w:ins w:id="3533" w:author="mpark1" w:date="2013-03-19T13:18:00Z"/>
                <w:sz w:val="20"/>
                <w:lang w:val="en-US"/>
                <w:rPrChange w:id="3534" w:author="mpark1" w:date="2013-03-19T13:19:00Z">
                  <w:rPr>
                    <w:ins w:id="3535" w:author="mpark1" w:date="2013-03-19T13:18:00Z"/>
                    <w:lang w:val="en-US"/>
                  </w:rPr>
                </w:rPrChange>
              </w:rPr>
            </w:pPr>
            <w:ins w:id="3536" w:author="mpark1" w:date="2013-03-19T13:18:00Z">
              <w:r w:rsidRPr="0004073D">
                <w:rPr>
                  <w:sz w:val="20"/>
                  <w:lang w:val="en-US"/>
                  <w:rPrChange w:id="3537" w:author="mpark1" w:date="2013-03-19T13:19:00Z">
                    <w:rPr>
                      <w:lang w:val="en-US"/>
                    </w:rPr>
                  </w:rPrChange>
                </w:rPr>
                <w:t>Data</w:t>
              </w:r>
            </w:ins>
          </w:p>
        </w:tc>
        <w:tc>
          <w:tcPr>
            <w:tcW w:w="5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38" w:author="mpark1" w:date="2013-03-20T05:39:00Z">
              <w:tcPr>
                <w:tcW w:w="57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04073D" w:rsidRPr="0004073D" w:rsidRDefault="0004073D" w:rsidP="0004073D">
            <w:pPr>
              <w:rPr>
                <w:ins w:id="3539" w:author="mpark1" w:date="2013-03-19T13:18:00Z"/>
                <w:sz w:val="20"/>
                <w:lang w:val="en-US"/>
                <w:rPrChange w:id="3540" w:author="mpark1" w:date="2013-03-19T13:19:00Z">
                  <w:rPr>
                    <w:ins w:id="3541" w:author="mpark1" w:date="2013-03-19T13:18:00Z"/>
                    <w:lang w:val="en-US"/>
                  </w:rPr>
                </w:rPrChange>
              </w:rPr>
            </w:pPr>
            <w:ins w:id="3542" w:author="mpark1" w:date="2013-03-19T13:18:00Z">
              <w:r w:rsidRPr="0004073D">
                <w:rPr>
                  <w:sz w:val="20"/>
                  <w:lang w:val="en-US"/>
                  <w:rPrChange w:id="3543" w:author="mpark1" w:date="2013-03-19T13:19:00Z">
                    <w:rPr>
                      <w:lang w:val="en-US"/>
                    </w:rPr>
                  </w:rPrChange>
                </w:rPr>
                <w:t xml:space="preserve">Protected </w:t>
              </w:r>
            </w:ins>
          </w:p>
          <w:p w:rsidR="00C8441E" w:rsidRPr="00C8441E" w:rsidRDefault="0004073D" w:rsidP="0004073D">
            <w:pPr>
              <w:rPr>
                <w:ins w:id="3544" w:author="mpark1" w:date="2013-03-19T13:18:00Z"/>
                <w:sz w:val="20"/>
                <w:lang w:val="en-US"/>
                <w:rPrChange w:id="3545" w:author="mpark1" w:date="2013-03-19T13:19:00Z">
                  <w:rPr>
                    <w:ins w:id="3546" w:author="mpark1" w:date="2013-03-19T13:18:00Z"/>
                    <w:lang w:val="en-US"/>
                  </w:rPr>
                </w:rPrChange>
              </w:rPr>
            </w:pPr>
            <w:ins w:id="3547" w:author="mpark1" w:date="2013-03-19T13:18:00Z">
              <w:r w:rsidRPr="0004073D">
                <w:rPr>
                  <w:sz w:val="20"/>
                  <w:lang w:val="en-US"/>
                  <w:rPrChange w:id="3548" w:author="mpark1" w:date="2013-03-19T13:19:00Z">
                    <w:rPr>
                      <w:lang w:val="en-US"/>
                    </w:rPr>
                  </w:rPrChange>
                </w:rPr>
                <w:t>Frame</w:t>
              </w:r>
            </w:ins>
          </w:p>
        </w:tc>
        <w:tc>
          <w:tcPr>
            <w:tcW w:w="43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49" w:author="mpark1" w:date="2013-03-20T05:39:00Z">
              <w:tcPr>
                <w:tcW w:w="4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04073D">
            <w:pPr>
              <w:rPr>
                <w:ins w:id="3550" w:author="mpark1" w:date="2013-03-19T13:18:00Z"/>
                <w:sz w:val="20"/>
                <w:lang w:val="en-US"/>
                <w:rPrChange w:id="3551" w:author="mpark1" w:date="2013-03-19T13:19:00Z">
                  <w:rPr>
                    <w:ins w:id="3552" w:author="mpark1" w:date="2013-03-19T13:18:00Z"/>
                    <w:lang w:val="en-US"/>
                  </w:rPr>
                </w:rPrChange>
              </w:rPr>
            </w:pPr>
            <w:ins w:id="3553" w:author="mpark1" w:date="2013-03-19T13:18:00Z">
              <w:r w:rsidRPr="0004073D">
                <w:rPr>
                  <w:sz w:val="20"/>
                  <w:lang w:val="en-US"/>
                  <w:rPrChange w:id="3554" w:author="mpark1" w:date="2013-03-19T13:19:00Z">
                    <w:rPr>
                      <w:lang w:val="en-US"/>
                    </w:rPr>
                  </w:rPrChange>
                </w:rPr>
                <w:t>EOSP</w:t>
              </w:r>
            </w:ins>
          </w:p>
        </w:tc>
        <w:tc>
          <w:tcPr>
            <w:tcW w:w="4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55" w:author="mpark1" w:date="2013-03-20T05:39:00Z">
              <w:tcPr>
                <w:tcW w:w="57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6D6EFB" w:rsidP="0004073D">
            <w:pPr>
              <w:rPr>
                <w:ins w:id="3556" w:author="mpark1" w:date="2013-03-19T13:18:00Z"/>
                <w:sz w:val="20"/>
                <w:lang w:val="en-US"/>
                <w:rPrChange w:id="3557" w:author="mpark1" w:date="2013-03-19T13:19:00Z">
                  <w:rPr>
                    <w:ins w:id="3558" w:author="mpark1" w:date="2013-03-19T13:18:00Z"/>
                    <w:lang w:val="en-US"/>
                  </w:rPr>
                </w:rPrChange>
              </w:rPr>
            </w:pPr>
            <w:ins w:id="3559" w:author="mpark1" w:date="2013-03-20T05:43:00Z">
              <w:r>
                <w:rPr>
                  <w:sz w:val="20"/>
                  <w:lang w:val="en-US"/>
                </w:rPr>
                <w:t>Relayed Frame</w:t>
              </w:r>
            </w:ins>
          </w:p>
        </w:tc>
        <w:tc>
          <w:tcPr>
            <w:tcW w:w="34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3560" w:author="mpark1" w:date="2013-03-20T05:39:00Z">
              <w:tcPr>
                <w:tcW w:w="33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C8441E" w:rsidRPr="00C8441E" w:rsidRDefault="0004073D" w:rsidP="0004073D">
            <w:pPr>
              <w:rPr>
                <w:ins w:id="3561" w:author="mpark1" w:date="2013-03-19T13:18:00Z"/>
                <w:sz w:val="20"/>
                <w:lang w:val="en-US"/>
                <w:rPrChange w:id="3562" w:author="mpark1" w:date="2013-03-19T13:19:00Z">
                  <w:rPr>
                    <w:ins w:id="3563" w:author="mpark1" w:date="2013-03-19T13:18:00Z"/>
                    <w:lang w:val="en-US"/>
                  </w:rPr>
                </w:rPrChange>
              </w:rPr>
            </w:pPr>
            <w:ins w:id="3564" w:author="mpark1" w:date="2013-03-19T13:18:00Z">
              <w:r w:rsidRPr="0004073D">
                <w:rPr>
                  <w:sz w:val="20"/>
                  <w:lang w:val="en-US"/>
                  <w:rPrChange w:id="3565" w:author="mpark1" w:date="2013-03-19T13:19:00Z">
                    <w:rPr>
                      <w:lang w:val="en-US"/>
                    </w:rPr>
                  </w:rPrChange>
                </w:rPr>
                <w:t>TID</w:t>
              </w:r>
            </w:ins>
          </w:p>
        </w:tc>
      </w:tr>
    </w:tbl>
    <w:p w:rsidR="00BA6CD8" w:rsidRPr="00BA2B8A" w:rsidRDefault="00BA6CD8" w:rsidP="00BA6CD8"/>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296D3B77" wp14:editId="5E8F112E">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b/>
          <w:sz w:val="24"/>
        </w:rPr>
      </w:pPr>
    </w:p>
    <w:p w:rsidR="00353250" w:rsidRDefault="00353250" w:rsidP="00353250">
      <w:pPr>
        <w:pStyle w:val="Heading3"/>
      </w:pPr>
      <w:r>
        <w:t>4.4.4.2 Duplicate detection for Short MAC frame</w:t>
      </w:r>
    </w:p>
    <w:p w:rsidR="00353250" w:rsidRDefault="00353250" w:rsidP="00353250">
      <w:r>
        <w:t>R.4.4.4.2.A: The draft specification shall make following changes for the duplication detection: [13/0027r0]</w:t>
      </w:r>
    </w:p>
    <w:p w:rsidR="00353250" w:rsidRPr="001D454E" w:rsidRDefault="00353250" w:rsidP="00353250">
      <w:pPr>
        <w:numPr>
          <w:ilvl w:val="0"/>
          <w:numId w:val="229"/>
        </w:numPr>
        <w:rPr>
          <w:lang w:val="en-US"/>
        </w:rPr>
      </w:pPr>
      <w:r w:rsidRPr="001D454E">
        <w:rPr>
          <w:lang w:val="en-US"/>
        </w:rPr>
        <w:t>Transmitter Side</w:t>
      </w:r>
      <w:r>
        <w:rPr>
          <w:lang w:val="en-US"/>
        </w:rPr>
        <w:t>:</w:t>
      </w:r>
    </w:p>
    <w:p w:rsidR="00353250" w:rsidRPr="001D454E" w:rsidRDefault="00353250" w:rsidP="00353250">
      <w:pPr>
        <w:numPr>
          <w:ilvl w:val="1"/>
          <w:numId w:val="230"/>
        </w:numPr>
        <w:rPr>
          <w:lang w:val="en-US"/>
        </w:rPr>
      </w:pPr>
      <w:r w:rsidRPr="001D454E">
        <w:rPr>
          <w:lang w:val="en-US"/>
        </w:rPr>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p>
    <w:p w:rsidR="00353250" w:rsidRPr="001D454E" w:rsidRDefault="00353250" w:rsidP="00353250">
      <w:pPr>
        <w:numPr>
          <w:ilvl w:val="1"/>
          <w:numId w:val="230"/>
        </w:numPr>
        <w:rPr>
          <w:lang w:val="en-US"/>
        </w:rPr>
      </w:pPr>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p>
    <w:p w:rsidR="00353250" w:rsidRPr="001D454E" w:rsidRDefault="00353250" w:rsidP="00353250">
      <w:pPr>
        <w:numPr>
          <w:ilvl w:val="0"/>
          <w:numId w:val="229"/>
        </w:numPr>
        <w:rPr>
          <w:lang w:val="en-US"/>
        </w:rPr>
      </w:pPr>
      <w:r w:rsidRPr="001D454E">
        <w:rPr>
          <w:lang w:val="en-US"/>
        </w:rPr>
        <w:t>Receiver Side</w:t>
      </w:r>
      <w:r>
        <w:rPr>
          <w:lang w:val="en-US"/>
        </w:rPr>
        <w:t>:</w:t>
      </w:r>
      <w:r w:rsidRPr="001D454E">
        <w:rPr>
          <w:lang w:val="en-US"/>
        </w:rPr>
        <w:t xml:space="preserve"> </w:t>
      </w:r>
    </w:p>
    <w:p w:rsidR="00353250" w:rsidRPr="001D454E" w:rsidRDefault="00353250" w:rsidP="00353250">
      <w:pPr>
        <w:numPr>
          <w:ilvl w:val="1"/>
          <w:numId w:val="231"/>
        </w:numPr>
        <w:rPr>
          <w:lang w:val="en-US"/>
        </w:rPr>
      </w:pPr>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p>
    <w:p w:rsidR="00353250" w:rsidRPr="001D454E" w:rsidRDefault="00353250" w:rsidP="00353250">
      <w:pPr>
        <w:numPr>
          <w:ilvl w:val="1"/>
          <w:numId w:val="231"/>
        </w:numPr>
        <w:rPr>
          <w:lang w:val="en-US"/>
        </w:rPr>
      </w:pPr>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p>
    <w:p w:rsidR="00353250" w:rsidRPr="00B419E5" w:rsidRDefault="00353250">
      <w:pPr>
        <w:rPr>
          <w:b/>
          <w:sz w:val="24"/>
          <w:lang w:val="en-US"/>
        </w:rPr>
      </w:pPr>
    </w:p>
    <w:p w:rsidR="00593ADA" w:rsidRDefault="00593ADA" w:rsidP="00593ADA">
      <w:pPr>
        <w:pStyle w:val="Heading3"/>
      </w:pPr>
      <w:bookmarkStart w:id="3566" w:name="_Toc340330056"/>
      <w:r>
        <w:t>4.4.5 Action frame format details</w:t>
      </w:r>
      <w:bookmarkEnd w:id="3566"/>
    </w:p>
    <w:p w:rsidR="00472EA3" w:rsidRDefault="00593ADA" w:rsidP="00593ADA">
      <w:pPr>
        <w:pStyle w:val="Heading3"/>
      </w:pPr>
      <w:bookmarkStart w:id="3567" w:name="_Toc340330057"/>
      <w:r>
        <w:t xml:space="preserve">4.4.5.1 AID Switch Request frame </w:t>
      </w:r>
    </w:p>
    <w:p w:rsidR="00593ADA" w:rsidRDefault="00593ADA" w:rsidP="00B521B9">
      <w:r>
        <w:t>[Nov 2012 meeting minutes, 11-12/1304r0]</w:t>
      </w:r>
      <w:bookmarkEnd w:id="3567"/>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3568" w:name="_Toc340330058"/>
      <w:r>
        <w:t xml:space="preserve">4.4.5.2 AID Switch Response frame </w:t>
      </w:r>
    </w:p>
    <w:p w:rsidR="00593ADA" w:rsidRDefault="00593ADA" w:rsidP="00B521B9">
      <w:r>
        <w:t>[Nov 2012 meeting minutes, 11-12/1304r0]</w:t>
      </w:r>
      <w:bookmarkEnd w:id="3568"/>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765BDB" w:rsidRDefault="00765BDB" w:rsidP="00765BDB">
      <w:pPr>
        <w:pStyle w:val="Heading3"/>
        <w:rPr>
          <w:ins w:id="3569" w:author="mpark1" w:date="2013-03-19T12:04:00Z"/>
        </w:rPr>
      </w:pPr>
      <w:ins w:id="3570" w:author="mpark1" w:date="2013-03-19T12:04:00Z">
        <w:r>
          <w:t>4.4.5.3 TBD (</w:t>
        </w:r>
      </w:ins>
      <w:ins w:id="3571" w:author="mpark1" w:date="2013-03-20T05:55:00Z">
        <w:r w:rsidR="006F6808">
          <w:t xml:space="preserve">e.g. </w:t>
        </w:r>
      </w:ins>
      <w:ins w:id="3572" w:author="mpark1" w:date="2013-03-19T12:04:00Z">
        <w:r w:rsidRPr="00765BDB">
          <w:t>TDLS Update Announce</w:t>
        </w:r>
        <w:r>
          <w:t xml:space="preserve">) frame </w:t>
        </w:r>
      </w:ins>
      <w:ins w:id="3573" w:author="mpark1" w:date="2013-03-19T12:08:00Z">
        <w:r w:rsidR="00BA7E4E">
          <w:t>[13/0291r0]</w:t>
        </w:r>
      </w:ins>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3574" w:author="mpark1" w:date="2013-03-20T05:40:00Z">
          <w:tblPr>
            <w:tblStyle w:val="TableGrid"/>
            <w:tblW w:w="1158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53"/>
        <w:gridCol w:w="964"/>
        <w:gridCol w:w="775"/>
        <w:gridCol w:w="1336"/>
        <w:gridCol w:w="641"/>
        <w:gridCol w:w="1552"/>
        <w:gridCol w:w="1669"/>
        <w:tblGridChange w:id="3575">
          <w:tblGrid>
            <w:gridCol w:w="1021"/>
            <w:gridCol w:w="1021"/>
            <w:gridCol w:w="1049"/>
            <w:gridCol w:w="1242"/>
            <w:gridCol w:w="1813"/>
            <w:gridCol w:w="1813"/>
            <w:gridCol w:w="1813"/>
          </w:tblGrid>
        </w:tblGridChange>
      </w:tblGrid>
      <w:tr w:rsidR="00765BDB" w:rsidRPr="00455C80" w:rsidTr="00DF0B8A">
        <w:trPr>
          <w:trHeight w:val="510"/>
          <w:jc w:val="center"/>
          <w:ins w:id="3576" w:author="mpark1" w:date="2013-03-19T12:04:00Z"/>
          <w:trPrChange w:id="3577" w:author="mpark1" w:date="2013-03-20T05:40:00Z">
            <w:trPr>
              <w:trHeight w:val="510"/>
              <w:jc w:val="center"/>
            </w:trPr>
          </w:trPrChange>
        </w:trPr>
        <w:tc>
          <w:tcPr>
            <w:tcW w:w="753" w:type="dxa"/>
            <w:tcBorders>
              <w:top w:val="nil"/>
              <w:left w:val="nil"/>
              <w:bottom w:val="nil"/>
              <w:right w:val="single" w:sz="12" w:space="0" w:color="auto"/>
            </w:tcBorders>
            <w:vAlign w:val="center"/>
            <w:tcPrChange w:id="3578" w:author="mpark1" w:date="2013-03-20T05:40:00Z">
              <w:tcPr>
                <w:tcW w:w="1021" w:type="dxa"/>
                <w:tcBorders>
                  <w:top w:val="nil"/>
                  <w:left w:val="nil"/>
                  <w:bottom w:val="nil"/>
                  <w:right w:val="single" w:sz="12" w:space="0" w:color="auto"/>
                </w:tcBorders>
                <w:vAlign w:val="center"/>
              </w:tcPr>
            </w:tcPrChange>
          </w:tcPr>
          <w:p w:rsidR="00765BDB" w:rsidRDefault="00765BDB">
            <w:pPr>
              <w:jc w:val="center"/>
              <w:rPr>
                <w:ins w:id="3579" w:author="mpark1" w:date="2013-03-19T12:04:00Z"/>
                <w:sz w:val="20"/>
              </w:rPr>
            </w:pPr>
          </w:p>
        </w:tc>
        <w:tc>
          <w:tcPr>
            <w:tcW w:w="964" w:type="dxa"/>
            <w:tcBorders>
              <w:top w:val="single" w:sz="12" w:space="0" w:color="auto"/>
              <w:left w:val="single" w:sz="12" w:space="0" w:color="auto"/>
              <w:bottom w:val="single" w:sz="12" w:space="0" w:color="auto"/>
              <w:right w:val="single" w:sz="6" w:space="0" w:color="auto"/>
            </w:tcBorders>
            <w:vAlign w:val="center"/>
            <w:tcPrChange w:id="3580" w:author="mpark1" w:date="2013-03-20T05:40:00Z">
              <w:tcPr>
                <w:tcW w:w="1021" w:type="dxa"/>
                <w:tcBorders>
                  <w:top w:val="single" w:sz="12" w:space="0" w:color="auto"/>
                  <w:left w:val="single" w:sz="12" w:space="0" w:color="auto"/>
                  <w:bottom w:val="single" w:sz="12" w:space="0" w:color="auto"/>
                  <w:right w:val="single" w:sz="6" w:space="0" w:color="auto"/>
                </w:tcBorders>
                <w:vAlign w:val="center"/>
              </w:tcPr>
            </w:tcPrChange>
          </w:tcPr>
          <w:p w:rsidR="00765BDB" w:rsidRPr="00405824" w:rsidRDefault="00765BDB">
            <w:pPr>
              <w:jc w:val="center"/>
              <w:rPr>
                <w:ins w:id="3581" w:author="mpark1" w:date="2013-03-19T12:04:00Z"/>
                <w:sz w:val="20"/>
              </w:rPr>
            </w:pPr>
            <w:ins w:id="3582" w:author="mpark1" w:date="2013-03-19T12:04:00Z">
              <w:r>
                <w:rPr>
                  <w:sz w:val="20"/>
                </w:rPr>
                <w:t>Category</w:t>
              </w:r>
            </w:ins>
          </w:p>
        </w:tc>
        <w:tc>
          <w:tcPr>
            <w:tcW w:w="775" w:type="dxa"/>
            <w:tcBorders>
              <w:top w:val="single" w:sz="12" w:space="0" w:color="auto"/>
              <w:left w:val="single" w:sz="6" w:space="0" w:color="auto"/>
              <w:bottom w:val="single" w:sz="12" w:space="0" w:color="auto"/>
              <w:right w:val="single" w:sz="6" w:space="0" w:color="auto"/>
            </w:tcBorders>
            <w:vAlign w:val="center"/>
            <w:tcPrChange w:id="3583" w:author="mpark1" w:date="2013-03-20T05:40:00Z">
              <w:tcPr>
                <w:tcW w:w="1049" w:type="dxa"/>
                <w:tcBorders>
                  <w:top w:val="single" w:sz="12" w:space="0" w:color="auto"/>
                  <w:left w:val="single" w:sz="6" w:space="0" w:color="auto"/>
                  <w:bottom w:val="single" w:sz="12" w:space="0" w:color="auto"/>
                  <w:right w:val="single" w:sz="6" w:space="0" w:color="auto"/>
                </w:tcBorders>
                <w:vAlign w:val="center"/>
              </w:tcPr>
            </w:tcPrChange>
          </w:tcPr>
          <w:p w:rsidR="00765BDB" w:rsidRPr="00405824" w:rsidRDefault="00765BDB">
            <w:pPr>
              <w:jc w:val="center"/>
              <w:rPr>
                <w:ins w:id="3584" w:author="mpark1" w:date="2013-03-19T12:04:00Z"/>
                <w:sz w:val="20"/>
              </w:rPr>
            </w:pPr>
            <w:ins w:id="3585" w:author="mpark1" w:date="2013-03-19T12:04:00Z">
              <w:r>
                <w:rPr>
                  <w:sz w:val="20"/>
                </w:rPr>
                <w:t>Action</w:t>
              </w:r>
            </w:ins>
          </w:p>
        </w:tc>
        <w:tc>
          <w:tcPr>
            <w:tcW w:w="1336" w:type="dxa"/>
            <w:tcBorders>
              <w:top w:val="single" w:sz="12" w:space="0" w:color="auto"/>
              <w:left w:val="single" w:sz="6" w:space="0" w:color="auto"/>
              <w:bottom w:val="single" w:sz="12" w:space="0" w:color="auto"/>
              <w:right w:val="single" w:sz="6" w:space="0" w:color="auto"/>
            </w:tcBorders>
            <w:vAlign w:val="center"/>
            <w:tcPrChange w:id="3586" w:author="mpark1" w:date="2013-03-20T05:40:00Z">
              <w:tcPr>
                <w:tcW w:w="1242" w:type="dxa"/>
                <w:tcBorders>
                  <w:top w:val="single" w:sz="12" w:space="0" w:color="auto"/>
                  <w:left w:val="single" w:sz="6" w:space="0" w:color="auto"/>
                  <w:bottom w:val="single" w:sz="12" w:space="0" w:color="auto"/>
                  <w:right w:val="single" w:sz="6" w:space="0" w:color="auto"/>
                </w:tcBorders>
                <w:vAlign w:val="center"/>
              </w:tcPr>
            </w:tcPrChange>
          </w:tcPr>
          <w:p w:rsidR="00765BDB" w:rsidRPr="00405824" w:rsidRDefault="00765BDB">
            <w:pPr>
              <w:jc w:val="center"/>
              <w:rPr>
                <w:ins w:id="3587" w:author="mpark1" w:date="2013-03-19T12:04:00Z"/>
                <w:sz w:val="20"/>
              </w:rPr>
            </w:pPr>
            <w:ins w:id="3588" w:author="mpark1" w:date="2013-03-19T12:04:00Z">
              <w:r>
                <w:rPr>
                  <w:sz w:val="20"/>
                </w:rPr>
                <w:t>Dialog Token</w:t>
              </w:r>
            </w:ins>
          </w:p>
        </w:tc>
        <w:tc>
          <w:tcPr>
            <w:tcW w:w="641" w:type="dxa"/>
            <w:tcBorders>
              <w:top w:val="single" w:sz="12" w:space="0" w:color="auto"/>
              <w:left w:val="single" w:sz="6" w:space="0" w:color="auto"/>
              <w:bottom w:val="single" w:sz="12" w:space="0" w:color="auto"/>
              <w:right w:val="single" w:sz="6" w:space="0" w:color="auto"/>
            </w:tcBorders>
            <w:vAlign w:val="center"/>
            <w:tcPrChange w:id="3589" w:author="mpark1" w:date="2013-03-20T05:40:00Z">
              <w:tcPr>
                <w:tcW w:w="1813" w:type="dxa"/>
                <w:tcBorders>
                  <w:top w:val="single" w:sz="12" w:space="0" w:color="auto"/>
                  <w:left w:val="single" w:sz="6" w:space="0" w:color="auto"/>
                  <w:bottom w:val="single" w:sz="12" w:space="0" w:color="auto"/>
                  <w:right w:val="single" w:sz="6" w:space="0" w:color="auto"/>
                </w:tcBorders>
              </w:tcPr>
            </w:tcPrChange>
          </w:tcPr>
          <w:p w:rsidR="00765BDB" w:rsidRDefault="00765BDB">
            <w:pPr>
              <w:jc w:val="center"/>
              <w:rPr>
                <w:ins w:id="3590" w:author="mpark1" w:date="2013-03-19T12:05:00Z"/>
                <w:sz w:val="20"/>
              </w:rPr>
            </w:pPr>
            <w:ins w:id="3591" w:author="mpark1" w:date="2013-03-19T12:05:00Z">
              <w:r>
                <w:rPr>
                  <w:sz w:val="20"/>
                </w:rPr>
                <w:t>Type</w:t>
              </w:r>
            </w:ins>
          </w:p>
        </w:tc>
        <w:tc>
          <w:tcPr>
            <w:tcW w:w="1552" w:type="dxa"/>
            <w:tcBorders>
              <w:top w:val="single" w:sz="12" w:space="0" w:color="auto"/>
              <w:left w:val="single" w:sz="6" w:space="0" w:color="auto"/>
              <w:bottom w:val="single" w:sz="12" w:space="0" w:color="auto"/>
              <w:right w:val="single" w:sz="12" w:space="0" w:color="auto"/>
            </w:tcBorders>
            <w:vAlign w:val="center"/>
            <w:tcPrChange w:id="3592" w:author="mpark1" w:date="2013-03-20T05:40:00Z">
              <w:tcPr>
                <w:tcW w:w="1813" w:type="dxa"/>
                <w:tcBorders>
                  <w:top w:val="single" w:sz="12" w:space="0" w:color="auto"/>
                  <w:left w:val="single" w:sz="6" w:space="0" w:color="auto"/>
                  <w:bottom w:val="single" w:sz="12" w:space="0" w:color="auto"/>
                  <w:right w:val="single" w:sz="12" w:space="0" w:color="auto"/>
                </w:tcBorders>
                <w:vAlign w:val="center"/>
              </w:tcPr>
            </w:tcPrChange>
          </w:tcPr>
          <w:p w:rsidR="00765BDB" w:rsidRDefault="00765BDB">
            <w:pPr>
              <w:jc w:val="center"/>
              <w:rPr>
                <w:ins w:id="3593" w:author="mpark1" w:date="2013-03-19T12:06:00Z"/>
                <w:sz w:val="20"/>
              </w:rPr>
            </w:pPr>
            <w:ins w:id="3594" w:author="mpark1" w:date="2013-03-19T12:04:00Z">
              <w:r>
                <w:rPr>
                  <w:sz w:val="20"/>
                </w:rPr>
                <w:t>Updated AID IE</w:t>
              </w:r>
            </w:ins>
          </w:p>
          <w:p w:rsidR="00765BDB" w:rsidRPr="00405824" w:rsidRDefault="00765BDB">
            <w:pPr>
              <w:jc w:val="center"/>
              <w:rPr>
                <w:ins w:id="3595" w:author="mpark1" w:date="2013-03-19T12:04:00Z"/>
                <w:sz w:val="20"/>
              </w:rPr>
            </w:pPr>
            <w:ins w:id="3596" w:author="mpark1" w:date="2013-03-19T12:06:00Z">
              <w:r>
                <w:rPr>
                  <w:sz w:val="20"/>
                </w:rPr>
                <w:t>(optional)</w:t>
              </w:r>
            </w:ins>
          </w:p>
        </w:tc>
        <w:tc>
          <w:tcPr>
            <w:tcW w:w="1669" w:type="dxa"/>
            <w:tcBorders>
              <w:top w:val="single" w:sz="12" w:space="0" w:color="auto"/>
              <w:left w:val="single" w:sz="6" w:space="0" w:color="auto"/>
              <w:bottom w:val="single" w:sz="12" w:space="0" w:color="auto"/>
              <w:right w:val="single" w:sz="12" w:space="0" w:color="auto"/>
            </w:tcBorders>
            <w:vAlign w:val="center"/>
            <w:tcPrChange w:id="3597" w:author="mpark1" w:date="2013-03-20T05:40:00Z">
              <w:tcPr>
                <w:tcW w:w="1813" w:type="dxa"/>
                <w:tcBorders>
                  <w:top w:val="single" w:sz="12" w:space="0" w:color="auto"/>
                  <w:left w:val="single" w:sz="6" w:space="0" w:color="auto"/>
                  <w:bottom w:val="single" w:sz="12" w:space="0" w:color="auto"/>
                  <w:right w:val="single" w:sz="12" w:space="0" w:color="auto"/>
                </w:tcBorders>
              </w:tcPr>
            </w:tcPrChange>
          </w:tcPr>
          <w:p w:rsidR="00765BDB" w:rsidRDefault="00765BDB">
            <w:pPr>
              <w:jc w:val="center"/>
              <w:rPr>
                <w:ins w:id="3598" w:author="mpark1" w:date="2013-03-19T12:06:00Z"/>
                <w:sz w:val="20"/>
              </w:rPr>
            </w:pPr>
            <w:ins w:id="3599" w:author="mpark1" w:date="2013-03-19T12:05:00Z">
              <w:r>
                <w:rPr>
                  <w:sz w:val="20"/>
                </w:rPr>
                <w:t>PAID IE for relay</w:t>
              </w:r>
            </w:ins>
          </w:p>
          <w:p w:rsidR="00765BDB" w:rsidRDefault="00765BDB">
            <w:pPr>
              <w:jc w:val="center"/>
              <w:rPr>
                <w:ins w:id="3600" w:author="mpark1" w:date="2013-03-19T12:04:00Z"/>
                <w:sz w:val="20"/>
              </w:rPr>
            </w:pPr>
            <w:ins w:id="3601" w:author="mpark1" w:date="2013-03-19T12:06:00Z">
              <w:r>
                <w:rPr>
                  <w:sz w:val="20"/>
                </w:rPr>
                <w:t>(optional)</w:t>
              </w:r>
            </w:ins>
          </w:p>
        </w:tc>
      </w:tr>
      <w:tr w:rsidR="00765BDB" w:rsidRPr="00455C80" w:rsidTr="00DF0B8A">
        <w:trPr>
          <w:trHeight w:val="447"/>
          <w:jc w:val="center"/>
          <w:ins w:id="3602" w:author="mpark1" w:date="2013-03-19T12:04:00Z"/>
          <w:trPrChange w:id="3603" w:author="mpark1" w:date="2013-03-20T05:40:00Z">
            <w:trPr>
              <w:trHeight w:val="447"/>
              <w:jc w:val="center"/>
            </w:trPr>
          </w:trPrChange>
        </w:trPr>
        <w:tc>
          <w:tcPr>
            <w:tcW w:w="753" w:type="dxa"/>
            <w:tcBorders>
              <w:top w:val="nil"/>
              <w:left w:val="nil"/>
              <w:bottom w:val="nil"/>
              <w:right w:val="nil"/>
            </w:tcBorders>
            <w:vAlign w:val="center"/>
            <w:tcPrChange w:id="3604" w:author="mpark1" w:date="2013-03-20T05:40:00Z">
              <w:tcPr>
                <w:tcW w:w="1021" w:type="dxa"/>
                <w:tcBorders>
                  <w:top w:val="nil"/>
                  <w:left w:val="nil"/>
                  <w:bottom w:val="nil"/>
                  <w:right w:val="nil"/>
                </w:tcBorders>
              </w:tcPr>
            </w:tcPrChange>
          </w:tcPr>
          <w:p w:rsidR="00765BDB" w:rsidRDefault="00765BDB">
            <w:pPr>
              <w:jc w:val="center"/>
              <w:rPr>
                <w:ins w:id="3605" w:author="mpark1" w:date="2013-03-19T12:04:00Z"/>
                <w:sz w:val="20"/>
              </w:rPr>
            </w:pPr>
            <w:ins w:id="3606" w:author="mpark1" w:date="2013-03-19T12:04:00Z">
              <w:r>
                <w:rPr>
                  <w:sz w:val="20"/>
                </w:rPr>
                <w:t>octets:</w:t>
              </w:r>
            </w:ins>
          </w:p>
        </w:tc>
        <w:tc>
          <w:tcPr>
            <w:tcW w:w="964" w:type="dxa"/>
            <w:tcBorders>
              <w:top w:val="single" w:sz="12" w:space="0" w:color="auto"/>
              <w:left w:val="nil"/>
              <w:bottom w:val="nil"/>
              <w:right w:val="nil"/>
            </w:tcBorders>
            <w:vAlign w:val="center"/>
            <w:tcPrChange w:id="3607" w:author="mpark1" w:date="2013-03-20T05:40:00Z">
              <w:tcPr>
                <w:tcW w:w="1021" w:type="dxa"/>
                <w:tcBorders>
                  <w:top w:val="single" w:sz="12" w:space="0" w:color="auto"/>
                  <w:left w:val="nil"/>
                  <w:bottom w:val="nil"/>
                  <w:right w:val="nil"/>
                </w:tcBorders>
              </w:tcPr>
            </w:tcPrChange>
          </w:tcPr>
          <w:p w:rsidR="00765BDB" w:rsidRPr="00405824" w:rsidRDefault="00765BDB">
            <w:pPr>
              <w:jc w:val="center"/>
              <w:rPr>
                <w:ins w:id="3608" w:author="mpark1" w:date="2013-03-19T12:04:00Z"/>
                <w:sz w:val="20"/>
              </w:rPr>
            </w:pPr>
            <w:ins w:id="3609" w:author="mpark1" w:date="2013-03-19T12:04:00Z">
              <w:r>
                <w:rPr>
                  <w:sz w:val="20"/>
                </w:rPr>
                <w:t>1</w:t>
              </w:r>
            </w:ins>
          </w:p>
        </w:tc>
        <w:tc>
          <w:tcPr>
            <w:tcW w:w="775" w:type="dxa"/>
            <w:tcBorders>
              <w:top w:val="single" w:sz="12" w:space="0" w:color="auto"/>
              <w:left w:val="nil"/>
              <w:bottom w:val="nil"/>
              <w:right w:val="nil"/>
            </w:tcBorders>
            <w:vAlign w:val="center"/>
            <w:tcPrChange w:id="3610" w:author="mpark1" w:date="2013-03-20T05:40:00Z">
              <w:tcPr>
                <w:tcW w:w="1049" w:type="dxa"/>
                <w:tcBorders>
                  <w:top w:val="single" w:sz="12" w:space="0" w:color="auto"/>
                  <w:left w:val="nil"/>
                  <w:bottom w:val="nil"/>
                  <w:right w:val="nil"/>
                </w:tcBorders>
              </w:tcPr>
            </w:tcPrChange>
          </w:tcPr>
          <w:p w:rsidR="00765BDB" w:rsidRPr="00405824" w:rsidRDefault="00765BDB">
            <w:pPr>
              <w:jc w:val="center"/>
              <w:rPr>
                <w:ins w:id="3611" w:author="mpark1" w:date="2013-03-19T12:04:00Z"/>
                <w:sz w:val="20"/>
              </w:rPr>
            </w:pPr>
            <w:ins w:id="3612" w:author="mpark1" w:date="2013-03-19T12:04:00Z">
              <w:r>
                <w:rPr>
                  <w:sz w:val="20"/>
                </w:rPr>
                <w:t>1</w:t>
              </w:r>
            </w:ins>
          </w:p>
        </w:tc>
        <w:tc>
          <w:tcPr>
            <w:tcW w:w="1336" w:type="dxa"/>
            <w:tcBorders>
              <w:top w:val="single" w:sz="12" w:space="0" w:color="auto"/>
              <w:left w:val="nil"/>
              <w:bottom w:val="nil"/>
              <w:right w:val="nil"/>
            </w:tcBorders>
            <w:vAlign w:val="center"/>
            <w:tcPrChange w:id="3613" w:author="mpark1" w:date="2013-03-20T05:40:00Z">
              <w:tcPr>
                <w:tcW w:w="1242" w:type="dxa"/>
                <w:tcBorders>
                  <w:top w:val="single" w:sz="12" w:space="0" w:color="auto"/>
                  <w:left w:val="nil"/>
                  <w:bottom w:val="nil"/>
                  <w:right w:val="nil"/>
                </w:tcBorders>
              </w:tcPr>
            </w:tcPrChange>
          </w:tcPr>
          <w:p w:rsidR="00765BDB" w:rsidRPr="00405824" w:rsidRDefault="00765BDB">
            <w:pPr>
              <w:jc w:val="center"/>
              <w:rPr>
                <w:ins w:id="3614" w:author="mpark1" w:date="2013-03-19T12:04:00Z"/>
                <w:sz w:val="20"/>
              </w:rPr>
            </w:pPr>
            <w:ins w:id="3615" w:author="mpark1" w:date="2013-03-19T12:04:00Z">
              <w:r>
                <w:rPr>
                  <w:sz w:val="20"/>
                </w:rPr>
                <w:t>1</w:t>
              </w:r>
            </w:ins>
          </w:p>
        </w:tc>
        <w:tc>
          <w:tcPr>
            <w:tcW w:w="641" w:type="dxa"/>
            <w:tcBorders>
              <w:top w:val="single" w:sz="12" w:space="0" w:color="auto"/>
              <w:left w:val="nil"/>
              <w:bottom w:val="nil"/>
              <w:right w:val="nil"/>
            </w:tcBorders>
            <w:vAlign w:val="center"/>
            <w:tcPrChange w:id="3616" w:author="mpark1" w:date="2013-03-20T05:40:00Z">
              <w:tcPr>
                <w:tcW w:w="1813" w:type="dxa"/>
                <w:tcBorders>
                  <w:top w:val="single" w:sz="12" w:space="0" w:color="auto"/>
                  <w:left w:val="nil"/>
                  <w:bottom w:val="nil"/>
                  <w:right w:val="nil"/>
                </w:tcBorders>
              </w:tcPr>
            </w:tcPrChange>
          </w:tcPr>
          <w:p w:rsidR="00765BDB" w:rsidRDefault="00765BDB">
            <w:pPr>
              <w:jc w:val="center"/>
              <w:rPr>
                <w:ins w:id="3617" w:author="mpark1" w:date="2013-03-19T12:05:00Z"/>
                <w:sz w:val="20"/>
              </w:rPr>
            </w:pPr>
            <w:ins w:id="3618" w:author="mpark1" w:date="2013-03-19T12:05:00Z">
              <w:r>
                <w:rPr>
                  <w:sz w:val="20"/>
                </w:rPr>
                <w:t>TBD</w:t>
              </w:r>
            </w:ins>
          </w:p>
        </w:tc>
        <w:tc>
          <w:tcPr>
            <w:tcW w:w="1552" w:type="dxa"/>
            <w:tcBorders>
              <w:top w:val="single" w:sz="12" w:space="0" w:color="auto"/>
              <w:left w:val="nil"/>
              <w:bottom w:val="nil"/>
              <w:right w:val="nil"/>
            </w:tcBorders>
            <w:vAlign w:val="center"/>
            <w:tcPrChange w:id="3619" w:author="mpark1" w:date="2013-03-20T05:40:00Z">
              <w:tcPr>
                <w:tcW w:w="1813" w:type="dxa"/>
                <w:tcBorders>
                  <w:top w:val="single" w:sz="12" w:space="0" w:color="auto"/>
                  <w:left w:val="nil"/>
                  <w:bottom w:val="nil"/>
                  <w:right w:val="nil"/>
                </w:tcBorders>
              </w:tcPr>
            </w:tcPrChange>
          </w:tcPr>
          <w:p w:rsidR="00765BDB" w:rsidRPr="00405824" w:rsidRDefault="00765BDB">
            <w:pPr>
              <w:jc w:val="center"/>
              <w:rPr>
                <w:ins w:id="3620" w:author="mpark1" w:date="2013-03-19T12:04:00Z"/>
                <w:sz w:val="20"/>
              </w:rPr>
            </w:pPr>
            <w:ins w:id="3621" w:author="mpark1" w:date="2013-03-19T12:05:00Z">
              <w:r>
                <w:rPr>
                  <w:sz w:val="20"/>
                </w:rPr>
                <w:t>TBD</w:t>
              </w:r>
            </w:ins>
          </w:p>
        </w:tc>
        <w:tc>
          <w:tcPr>
            <w:tcW w:w="1669" w:type="dxa"/>
            <w:tcBorders>
              <w:top w:val="single" w:sz="12" w:space="0" w:color="auto"/>
              <w:left w:val="nil"/>
              <w:bottom w:val="nil"/>
              <w:right w:val="nil"/>
            </w:tcBorders>
            <w:vAlign w:val="center"/>
            <w:tcPrChange w:id="3622" w:author="mpark1" w:date="2013-03-20T05:40:00Z">
              <w:tcPr>
                <w:tcW w:w="1813" w:type="dxa"/>
                <w:tcBorders>
                  <w:top w:val="single" w:sz="12" w:space="0" w:color="auto"/>
                  <w:left w:val="nil"/>
                  <w:bottom w:val="nil"/>
                  <w:right w:val="nil"/>
                </w:tcBorders>
              </w:tcPr>
            </w:tcPrChange>
          </w:tcPr>
          <w:p w:rsidR="00765BDB" w:rsidRDefault="00765BDB">
            <w:pPr>
              <w:jc w:val="center"/>
              <w:rPr>
                <w:ins w:id="3623" w:author="mpark1" w:date="2013-03-19T12:04:00Z"/>
                <w:sz w:val="20"/>
              </w:rPr>
            </w:pPr>
            <w:ins w:id="3624" w:author="mpark1" w:date="2013-03-19T12:06:00Z">
              <w:r>
                <w:rPr>
                  <w:sz w:val="20"/>
                </w:rPr>
                <w:t>TBD</w:t>
              </w:r>
            </w:ins>
          </w:p>
        </w:tc>
      </w:tr>
    </w:tbl>
    <w:p w:rsidR="00C8441E" w:rsidRPr="00765BDB" w:rsidRDefault="00982716" w:rsidP="00765BDB">
      <w:pPr>
        <w:numPr>
          <w:ilvl w:val="1"/>
          <w:numId w:val="268"/>
        </w:numPr>
        <w:rPr>
          <w:ins w:id="3625" w:author="mpark1" w:date="2013-03-19T12:06:00Z"/>
          <w:lang w:val="en-US"/>
        </w:rPr>
      </w:pPr>
      <w:ins w:id="3626" w:author="mpark1" w:date="2013-03-19T12:06:00Z">
        <w:r w:rsidRPr="00765BDB">
          <w:rPr>
            <w:lang w:val="en-US"/>
          </w:rPr>
          <w:t>If the Type = 0, the updated AID information is included and the detailed IE format is TBD</w:t>
        </w:r>
      </w:ins>
    </w:p>
    <w:p w:rsidR="00C8441E" w:rsidRPr="00765BDB" w:rsidRDefault="00982716" w:rsidP="00765BDB">
      <w:pPr>
        <w:numPr>
          <w:ilvl w:val="1"/>
          <w:numId w:val="268"/>
        </w:numPr>
        <w:rPr>
          <w:ins w:id="3627" w:author="mpark1" w:date="2013-03-19T12:06:00Z"/>
          <w:lang w:val="en-US"/>
        </w:rPr>
      </w:pPr>
      <w:ins w:id="3628" w:author="mpark1" w:date="2013-03-19T12:06:00Z">
        <w:r w:rsidRPr="00765BDB">
          <w:rPr>
            <w:lang w:val="en-US"/>
          </w:rPr>
          <w:t>If the Type = 1, the associated STA’s PAID is included for relay operation and the detailed IE format is TBD (Refer to 13/0075r0, Implicit ACK for Relay)</w:t>
        </w:r>
      </w:ins>
    </w:p>
    <w:p w:rsidR="00593ADA" w:rsidRPr="00765BDB" w:rsidRDefault="00593ADA" w:rsidP="00593ADA">
      <w:pPr>
        <w:rPr>
          <w:lang w:val="en-US"/>
          <w:rPrChange w:id="3629" w:author="mpark1" w:date="2013-03-19T12:06:00Z">
            <w:rPr/>
          </w:rPrChange>
        </w:rPr>
      </w:pPr>
    </w:p>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pPr>
        <w:rPr>
          <w:ins w:id="3630" w:author="mpark1" w:date="2013-03-19T10:47:00Z"/>
        </w:rPr>
      </w:pPr>
      <w:r>
        <w:t>R.4.5.B: The draft specification shall support the concept of sharing one TXOP for relay (for explicit ACK exchange) to reduce the number of channel contentions. [Nov 2012 meeting minutes, 11-12/1330r0]</w:t>
      </w:r>
    </w:p>
    <w:p w:rsidR="00153923" w:rsidRDefault="00F07578">
      <w:pPr>
        <w:pStyle w:val="ListParagraph"/>
        <w:numPr>
          <w:ilvl w:val="0"/>
          <w:numId w:val="265"/>
        </w:numPr>
        <w:rPr>
          <w:ins w:id="3631" w:author="mpark1" w:date="2013-03-19T10:50:00Z"/>
        </w:rPr>
        <w:pPrChange w:id="3632" w:author="mpark1" w:date="2013-03-19T10:54:00Z">
          <w:pPr/>
        </w:pPrChange>
      </w:pPr>
      <w:ins w:id="3633" w:author="mpark1" w:date="2013-03-19T10:48:00Z">
        <w:r>
          <w:t xml:space="preserve">The draft specification shall </w:t>
        </w:r>
      </w:ins>
      <w:ins w:id="3634" w:author="mpark1" w:date="2013-03-19T10:50:00Z">
        <w:r>
          <w:t xml:space="preserve">define </w:t>
        </w:r>
        <w:r w:rsidRPr="00F07578">
          <w:t>a Relayed Frame bit in the Frame Control field for TXOP operation</w:t>
        </w:r>
        <w:r>
          <w:t>.</w:t>
        </w:r>
      </w:ins>
      <w:ins w:id="3635" w:author="mpark1" w:date="2013-03-19T10:54:00Z">
        <w:r>
          <w:t xml:space="preserve"> [13/0288r0]</w:t>
        </w:r>
      </w:ins>
    </w:p>
    <w:p w:rsidR="00F07578" w:rsidRDefault="00F07578">
      <w:pPr>
        <w:pStyle w:val="ListParagraph"/>
        <w:numPr>
          <w:ilvl w:val="0"/>
          <w:numId w:val="265"/>
        </w:numPr>
        <w:rPr>
          <w:ins w:id="3636" w:author="mpark1" w:date="2013-03-19T10:54:00Z"/>
        </w:rPr>
        <w:pPrChange w:id="3637" w:author="mpark1" w:date="2013-03-19T10:55:00Z">
          <w:pPr>
            <w:pStyle w:val="ListParagraph"/>
            <w:numPr>
              <w:numId w:val="261"/>
            </w:numPr>
            <w:ind w:left="1080" w:hanging="360"/>
          </w:pPr>
        </w:pPrChange>
      </w:pPr>
      <w:ins w:id="3638" w:author="mpark1" w:date="2013-03-19T10:50:00Z">
        <w:r>
          <w:t xml:space="preserve">The draft specification shall define </w:t>
        </w:r>
        <w:r w:rsidRPr="00F07578">
          <w:t xml:space="preserve">a Relayed Frame bit in the </w:t>
        </w:r>
        <w:r>
          <w:t>NDP ACK SIG</w:t>
        </w:r>
        <w:r w:rsidRPr="00F07578">
          <w:t xml:space="preserve"> for TXOP operation</w:t>
        </w:r>
        <w:r>
          <w:t>.</w:t>
        </w:r>
      </w:ins>
      <w:ins w:id="3639" w:author="mpark1" w:date="2013-03-19T10:54:00Z">
        <w:r w:rsidR="000F05DC">
          <w:t xml:space="preserve"> </w:t>
        </w:r>
      </w:ins>
      <w:ins w:id="3640" w:author="mpark1" w:date="2013-03-19T10:55:00Z">
        <w:r w:rsidR="000F05DC">
          <w:t>[13/0288r0]</w:t>
        </w:r>
      </w:ins>
    </w:p>
    <w:p w:rsidR="00F07578" w:rsidRDefault="00F07578">
      <w:pPr>
        <w:pStyle w:val="ListParagraph"/>
        <w:numPr>
          <w:ilvl w:val="0"/>
          <w:numId w:val="265"/>
        </w:numPr>
        <w:rPr>
          <w:ins w:id="3641" w:author="mpark1" w:date="2013-03-19T10:52:00Z"/>
        </w:rPr>
        <w:pPrChange w:id="3642" w:author="mpark1" w:date="2013-03-19T10:55:00Z">
          <w:pPr>
            <w:pStyle w:val="ListParagraph"/>
            <w:numPr>
              <w:numId w:val="261"/>
            </w:numPr>
            <w:ind w:left="1080" w:hanging="360"/>
          </w:pPr>
        </w:pPrChange>
      </w:pPr>
      <w:ins w:id="3643" w:author="mpark1" w:date="2013-03-19T10:52:00Z">
        <w:r>
          <w:t>TXOP sharing operation:</w:t>
        </w:r>
      </w:ins>
      <w:ins w:id="3644" w:author="mpark1" w:date="2013-03-19T10:55:00Z">
        <w:r w:rsidR="000F05DC">
          <w:t xml:space="preserve"> [13/0288r0]</w:t>
        </w:r>
      </w:ins>
    </w:p>
    <w:p w:rsidR="00F07578" w:rsidRDefault="00F07578">
      <w:pPr>
        <w:pStyle w:val="ListParagraph"/>
        <w:numPr>
          <w:ilvl w:val="1"/>
          <w:numId w:val="262"/>
        </w:numPr>
        <w:rPr>
          <w:ins w:id="3645" w:author="mpark1" w:date="2013-03-19T10:51:00Z"/>
        </w:rPr>
        <w:pPrChange w:id="3646" w:author="mpark1" w:date="2013-03-19T10:53:00Z">
          <w:pPr>
            <w:pStyle w:val="ListParagraph"/>
            <w:numPr>
              <w:numId w:val="261"/>
            </w:numPr>
            <w:ind w:left="1080" w:hanging="360"/>
          </w:pPr>
        </w:pPrChange>
      </w:pPr>
      <w:ins w:id="3647" w:author="mpark1" w:date="2013-03-19T10:51:00Z">
        <w:r>
          <w:t xml:space="preserve">When a Relay receives a valid frame, the Relay may response with </w:t>
        </w:r>
      </w:ins>
    </w:p>
    <w:p w:rsidR="00F07578" w:rsidRDefault="00F07578">
      <w:pPr>
        <w:pStyle w:val="ListParagraph"/>
        <w:numPr>
          <w:ilvl w:val="2"/>
          <w:numId w:val="262"/>
        </w:numPr>
        <w:rPr>
          <w:ins w:id="3648" w:author="mpark1" w:date="2013-03-19T10:51:00Z"/>
        </w:rPr>
        <w:pPrChange w:id="3649" w:author="mpark1" w:date="2013-03-19T10:53:00Z">
          <w:pPr>
            <w:pStyle w:val="ListParagraph"/>
            <w:numPr>
              <w:numId w:val="261"/>
            </w:numPr>
            <w:ind w:left="1080" w:hanging="360"/>
          </w:pPr>
        </w:pPrChange>
      </w:pPr>
      <w:ins w:id="3650" w:author="mpark1" w:date="2013-03-19T10:51:00Z">
        <w:r>
          <w:t>An Implicit ACK in next-hop transmission after SIFS, if Relay has received Relayed Frame bit set to 1</w:t>
        </w:r>
      </w:ins>
    </w:p>
    <w:p w:rsidR="00F07578" w:rsidRDefault="00F07578">
      <w:pPr>
        <w:pStyle w:val="ListParagraph"/>
        <w:numPr>
          <w:ilvl w:val="2"/>
          <w:numId w:val="262"/>
        </w:numPr>
        <w:rPr>
          <w:ins w:id="3651" w:author="mpark1" w:date="2013-03-19T10:51:00Z"/>
        </w:rPr>
        <w:pPrChange w:id="3652" w:author="mpark1" w:date="2013-03-19T10:53:00Z">
          <w:pPr>
            <w:pStyle w:val="ListParagraph"/>
            <w:numPr>
              <w:numId w:val="261"/>
            </w:numPr>
            <w:ind w:left="1080" w:hanging="360"/>
          </w:pPr>
        </w:pPrChange>
      </w:pPr>
      <w:ins w:id="3653" w:author="mpark1" w:date="2013-03-19T10:51:00Z">
        <w:r>
          <w:t>An ACK after SIFS with Relayed Frame bit set to 1, and continue with next-hop DATA transmission after SIFS</w:t>
        </w:r>
      </w:ins>
    </w:p>
    <w:p w:rsidR="00F07578" w:rsidRDefault="00F07578">
      <w:pPr>
        <w:pStyle w:val="ListParagraph"/>
        <w:numPr>
          <w:ilvl w:val="2"/>
          <w:numId w:val="262"/>
        </w:numPr>
        <w:rPr>
          <w:ins w:id="3654" w:author="mpark1" w:date="2013-03-19T10:51:00Z"/>
        </w:rPr>
        <w:pPrChange w:id="3655" w:author="mpark1" w:date="2013-03-19T10:53:00Z">
          <w:pPr>
            <w:pStyle w:val="ListParagraph"/>
            <w:numPr>
              <w:numId w:val="261"/>
            </w:numPr>
            <w:ind w:left="1080" w:hanging="360"/>
          </w:pPr>
        </w:pPrChange>
      </w:pPr>
      <w:ins w:id="3656" w:author="mpark1" w:date="2013-03-19T10:51:00Z">
        <w:r>
          <w:t>An ACK after SIFS with Relayed Frame bit set to 0, and does not continue to use the remaining TXOP</w:t>
        </w:r>
      </w:ins>
    </w:p>
    <w:p w:rsidR="00F07578" w:rsidRDefault="00F07578">
      <w:pPr>
        <w:pStyle w:val="ListParagraph"/>
        <w:numPr>
          <w:ilvl w:val="1"/>
          <w:numId w:val="262"/>
        </w:numPr>
        <w:pPrChange w:id="3657" w:author="mpark1" w:date="2013-03-19T10:53:00Z">
          <w:pPr/>
        </w:pPrChange>
      </w:pPr>
      <w:ins w:id="3658" w:author="mpark1" w:date="2013-03-19T10:51:00Z">
        <w:r>
          <w:t>A relay may set Relayed Frame bit to 1 only if it has received a More Data bit set to 0.</w:t>
        </w:r>
      </w:ins>
    </w:p>
    <w:p w:rsidR="00CD5B3D" w:rsidRDefault="00CD5B3D" w:rsidP="00CD5B3D"/>
    <w:p w:rsidR="00CD5B3D" w:rsidRDefault="00CD5B3D" w:rsidP="00CD5B3D">
      <w:r>
        <w:t>R.4.5.C: The draft specification shall define a flow control mechanism at the relay. [Nov 2012 meeting minutes, 11-12/1330r0]</w:t>
      </w:r>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3659" w:name="_Toc340330060"/>
      <w:r>
        <w:t>4.5.1 Relay entity</w:t>
      </w:r>
      <w:bookmarkEnd w:id="3659"/>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drawing>
          <wp:inline distT="0" distB="0" distL="0" distR="0" wp14:anchorId="14CA0B8A" wp14:editId="26296F26">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 w:rsidR="005012EF" w:rsidRDefault="005012EF" w:rsidP="00CE4EA6">
      <w:r>
        <w:t xml:space="preserve">R.4.5.1.D: The draft specification shall support the </w:t>
      </w:r>
      <w:proofErr w:type="spellStart"/>
      <w:r w:rsidRPr="005012EF">
        <w:t>ReachableAddress</w:t>
      </w:r>
      <w:proofErr w:type="spellEnd"/>
      <w:r w:rsidRPr="005012EF">
        <w:t xml:space="preserve"> message that is used to update the forwarding tables</w:t>
      </w:r>
      <w:r>
        <w:t>. [13/0076r0]</w:t>
      </w:r>
    </w:p>
    <w:p w:rsidR="005012EF" w:rsidRDefault="005012EF" w:rsidP="00B419E5">
      <w:pPr>
        <w:ind w:left="720"/>
      </w:pPr>
      <w:r>
        <w:t xml:space="preserve">1. </w:t>
      </w:r>
      <w:r w:rsidRPr="005012EF">
        <w:t>Content and format TBD</w:t>
      </w:r>
    </w:p>
    <w:p w:rsidR="00904ED3" w:rsidRDefault="00904ED3" w:rsidP="00904ED3"/>
    <w:p w:rsidR="004230EF" w:rsidRDefault="004230EF" w:rsidP="004230EF">
      <w:pPr>
        <w:pStyle w:val="Heading3"/>
      </w:pPr>
      <w:r>
        <w:t>4.5.2 Group addressed MPDU transfer procedure for relay</w:t>
      </w:r>
    </w:p>
    <w:p w:rsidR="004230EF" w:rsidRDefault="004230EF" w:rsidP="00904ED3"/>
    <w:p w:rsidR="00904ED3" w:rsidRDefault="00904ED3" w:rsidP="00904ED3">
      <w:r>
        <w:t>R.4.5.</w:t>
      </w:r>
      <w:r w:rsidR="004230EF">
        <w:t>2</w:t>
      </w:r>
      <w:r>
        <w:t>.</w:t>
      </w:r>
      <w:r w:rsidR="004230EF">
        <w:t>A</w:t>
      </w:r>
      <w:r>
        <w:t>: The draft specification shall support the following group addressed MPDU transfer procedure:</w:t>
      </w:r>
      <w:r w:rsidR="00C12B1D">
        <w:t xml:space="preserve"> [13/0068r0]</w:t>
      </w:r>
    </w:p>
    <w:p w:rsidR="007155F2" w:rsidRPr="00904ED3" w:rsidRDefault="00857687" w:rsidP="00B419E5">
      <w:pPr>
        <w:ind w:left="360"/>
        <w:rPr>
          <w:lang w:val="en-US"/>
        </w:rPr>
      </w:pPr>
      <w:r w:rsidRPr="00904ED3">
        <w:rPr>
          <w:lang w:val="en-US"/>
        </w:rPr>
        <w:t xml:space="preserve">Step 1) </w:t>
      </w:r>
      <w:proofErr w:type="gramStart"/>
      <w:r w:rsidRPr="00904ED3">
        <w:rPr>
          <w:lang w:val="en-US"/>
        </w:rPr>
        <w:t>A</w:t>
      </w:r>
      <w:proofErr w:type="gramEnd"/>
      <w:r w:rsidRPr="00904ED3">
        <w:rPr>
          <w:lang w:val="en-US"/>
        </w:rPr>
        <w:t xml:space="preserve"> group addressed MPDU is transferred from STA to R-AP in a unicast manner.</w:t>
      </w:r>
    </w:p>
    <w:p w:rsidR="007155F2" w:rsidRPr="00904ED3" w:rsidRDefault="00857687" w:rsidP="00B419E5">
      <w:pPr>
        <w:ind w:left="360" w:firstLine="360"/>
        <w:rPr>
          <w:lang w:val="en-US"/>
        </w:rPr>
      </w:pPr>
      <w:r w:rsidRPr="00904ED3">
        <w:rPr>
          <w:lang w:val="en-US"/>
        </w:rPr>
        <w:t>R-AP does not broadcast the group addressed MPDU transferred from STA</w:t>
      </w:r>
    </w:p>
    <w:p w:rsidR="007155F2" w:rsidRPr="00904ED3" w:rsidRDefault="00857687" w:rsidP="00B419E5">
      <w:pPr>
        <w:ind w:left="360"/>
        <w:rPr>
          <w:lang w:val="en-US"/>
        </w:rPr>
      </w:pPr>
      <w:r w:rsidRPr="00904ED3">
        <w:rPr>
          <w:lang w:val="en-US"/>
        </w:rPr>
        <w:t xml:space="preserve">Step 2) </w:t>
      </w:r>
      <w:proofErr w:type="gramStart"/>
      <w:r w:rsidRPr="00904ED3">
        <w:rPr>
          <w:lang w:val="en-US"/>
        </w:rPr>
        <w:t>A</w:t>
      </w:r>
      <w:proofErr w:type="gramEnd"/>
      <w:r w:rsidRPr="00904ED3">
        <w:rPr>
          <w:lang w:val="en-US"/>
        </w:rPr>
        <w:t xml:space="preserve"> group addressed MPDU is transferred from R-STA to Root AP in a unicast manner.</w:t>
      </w:r>
    </w:p>
    <w:p w:rsidR="007155F2" w:rsidRPr="00904ED3" w:rsidRDefault="00857687" w:rsidP="00B419E5">
      <w:pPr>
        <w:ind w:left="360" w:firstLine="360"/>
        <w:rPr>
          <w:lang w:val="en-US"/>
        </w:rPr>
      </w:pPr>
      <w:r w:rsidRPr="00904ED3">
        <w:rPr>
          <w:lang w:val="en-US"/>
        </w:rPr>
        <w:t xml:space="preserve">Either 4 Address format or A-MSDU format is used </w:t>
      </w:r>
    </w:p>
    <w:p w:rsidR="007155F2" w:rsidRPr="00904ED3" w:rsidRDefault="00857687" w:rsidP="00B419E5">
      <w:pPr>
        <w:ind w:left="360"/>
        <w:rPr>
          <w:lang w:val="en-US"/>
        </w:rPr>
      </w:pPr>
      <w:r w:rsidRPr="00904ED3">
        <w:rPr>
          <w:lang w:val="en-US"/>
        </w:rPr>
        <w:t>Step 3) Root AP broadcasts the group addressed MPDU transferred from R-STA.</w:t>
      </w:r>
    </w:p>
    <w:p w:rsidR="007155F2" w:rsidRPr="00904ED3" w:rsidRDefault="00857687" w:rsidP="00B419E5">
      <w:pPr>
        <w:ind w:left="360"/>
        <w:rPr>
          <w:lang w:val="en-US"/>
        </w:rPr>
      </w:pPr>
      <w:r w:rsidRPr="00904ED3">
        <w:rPr>
          <w:lang w:val="en-US"/>
        </w:rPr>
        <w:t xml:space="preserve">Step 4) R-AP broadcasts the group addressed MPDU transferred from Root AP. </w:t>
      </w:r>
    </w:p>
    <w:p w:rsidR="00904ED3" w:rsidRDefault="00904ED3" w:rsidP="00904ED3">
      <w:pPr>
        <w:rPr>
          <w:lang w:val="en-US"/>
        </w:rPr>
      </w:pPr>
    </w:p>
    <w:p w:rsidR="007F5977" w:rsidRDefault="007F5977" w:rsidP="007F5977">
      <w:pPr>
        <w:pStyle w:val="Heading3"/>
      </w:pPr>
      <w:r>
        <w:t>4.5.</w:t>
      </w:r>
      <w:r w:rsidR="004230EF">
        <w:t>3</w:t>
      </w:r>
      <w:r>
        <w:t xml:space="preserve"> Implicit ACK for Relay</w:t>
      </w:r>
    </w:p>
    <w:p w:rsidR="007155F2" w:rsidRPr="008C552A" w:rsidRDefault="007F5977">
      <w:pPr>
        <w:rPr>
          <w:lang w:val="en-US"/>
        </w:rPr>
        <w:pPrChange w:id="3660" w:author="mpark1" w:date="2013-03-20T05:17:00Z">
          <w:pPr>
            <w:pStyle w:val="ListParagraph"/>
            <w:numPr>
              <w:numId w:val="237"/>
            </w:numPr>
            <w:ind w:left="1080" w:hanging="360"/>
          </w:pPr>
        </w:pPrChange>
      </w:pPr>
      <w:r w:rsidRPr="008C552A">
        <w:rPr>
          <w:lang w:val="en-US"/>
        </w:rPr>
        <w:t>R.4.5.</w:t>
      </w:r>
      <w:r w:rsidR="004230EF" w:rsidRPr="008C552A">
        <w:rPr>
          <w:lang w:val="en-US"/>
        </w:rPr>
        <w:t>3</w:t>
      </w:r>
      <w:r w:rsidRPr="008C552A">
        <w:rPr>
          <w:lang w:val="en-US"/>
        </w:rPr>
        <w:t>.A: The draft specification shall support the concept of sharing one TXOP for relay with implicit ACK, where PAID in SIG field is used for ACK purpose as described below: [13/0075r0</w:t>
      </w:r>
      <w:proofErr w:type="gramStart"/>
      <w:r w:rsidRPr="008C552A">
        <w:rPr>
          <w:lang w:val="en-US"/>
        </w:rPr>
        <w:t>]</w:t>
      </w:r>
      <w:r w:rsidR="00857687" w:rsidRPr="008C552A">
        <w:rPr>
          <w:bCs/>
          <w:lang w:val="en-US"/>
        </w:rPr>
        <w:t>The</w:t>
      </w:r>
      <w:proofErr w:type="gramEnd"/>
      <w:r w:rsidR="00857687" w:rsidRPr="008C552A">
        <w:rPr>
          <w:bCs/>
          <w:lang w:val="en-US"/>
        </w:rPr>
        <w:t xml:space="preserve"> source station identifies if following packet is relay station’s forwarding packet by checking the SIG field of the following packet.</w:t>
      </w:r>
    </w:p>
    <w:p w:rsidR="007155F2" w:rsidRPr="007F5977" w:rsidRDefault="00857687" w:rsidP="00B419E5">
      <w:pPr>
        <w:pStyle w:val="ListParagraph"/>
        <w:numPr>
          <w:ilvl w:val="1"/>
          <w:numId w:val="237"/>
        </w:numPr>
        <w:rPr>
          <w:lang w:val="en-US"/>
        </w:rPr>
      </w:pPr>
      <w:r w:rsidRPr="007F5977">
        <w:rPr>
          <w:lang w:val="en-US"/>
        </w:rPr>
        <w:t>9bit PAID subfield is defined for 2MHz SIG field.</w:t>
      </w:r>
    </w:p>
    <w:p w:rsidR="007155F2" w:rsidRPr="007F5977" w:rsidRDefault="00857687" w:rsidP="00B419E5">
      <w:pPr>
        <w:pStyle w:val="ListParagraph"/>
        <w:numPr>
          <w:ilvl w:val="1"/>
          <w:numId w:val="237"/>
        </w:numPr>
        <w:rPr>
          <w:lang w:val="en-US"/>
        </w:rPr>
      </w:pPr>
      <w:r w:rsidRPr="007F5977">
        <w:rPr>
          <w:lang w:val="en-US"/>
        </w:rPr>
        <w:t>When a relay station forwards a received packet to a destination station, the destination station’s PAID shall be included in the PAID subfield.</w:t>
      </w:r>
    </w:p>
    <w:p w:rsidR="007155F2" w:rsidRPr="00203FA8" w:rsidRDefault="00857687" w:rsidP="00B419E5">
      <w:pPr>
        <w:pStyle w:val="ListParagraph"/>
        <w:numPr>
          <w:ilvl w:val="1"/>
          <w:numId w:val="237"/>
        </w:numPr>
        <w:rPr>
          <w:lang w:val="en-US"/>
        </w:rPr>
      </w:pPr>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p>
    <w:p w:rsidR="007155F2" w:rsidRPr="004279E7" w:rsidRDefault="00857687" w:rsidP="00B419E5">
      <w:pPr>
        <w:pStyle w:val="ListParagraph"/>
        <w:numPr>
          <w:ilvl w:val="1"/>
          <w:numId w:val="237"/>
        </w:numPr>
        <w:rPr>
          <w:lang w:val="en-US"/>
        </w:rPr>
      </w:pPr>
      <w:r w:rsidRPr="00203FA8">
        <w:rPr>
          <w:lang w:val="en-US"/>
        </w:rPr>
        <w:t>Therefore, the source station can check its transmission success or not by checking SIG field of following packet only without decoding data payload part.</w:t>
      </w:r>
    </w:p>
    <w:p w:rsidR="007F5977" w:rsidRDefault="007F5977" w:rsidP="00904ED3">
      <w:pPr>
        <w:rPr>
          <w:lang w:val="en-US"/>
        </w:rPr>
      </w:pPr>
      <w:r>
        <w:rPr>
          <w:lang w:val="en-US"/>
        </w:rPr>
        <w:t>R.4.5.</w:t>
      </w:r>
      <w:r w:rsidR="004230EF">
        <w:rPr>
          <w:lang w:val="en-US"/>
        </w:rPr>
        <w:t>3</w:t>
      </w:r>
      <w:r>
        <w:rPr>
          <w:lang w:val="en-US"/>
        </w:rPr>
        <w:t xml:space="preserve">.B: The draft specification shall support </w:t>
      </w:r>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r>
        <w:rPr>
          <w:lang w:val="en-US"/>
        </w:rPr>
        <w:t>: [13/0075r0]</w:t>
      </w:r>
    </w:p>
    <w:p w:rsidR="007155F2" w:rsidRPr="007F5977" w:rsidRDefault="00857687" w:rsidP="00B419E5">
      <w:pPr>
        <w:pStyle w:val="ListParagraph"/>
        <w:numPr>
          <w:ilvl w:val="0"/>
          <w:numId w:val="239"/>
        </w:numPr>
        <w:rPr>
          <w:lang w:val="en-US"/>
        </w:rPr>
      </w:pPr>
      <w:r w:rsidRPr="007F5977">
        <w:rPr>
          <w:lang w:val="en-US"/>
        </w:rPr>
        <w:t>And the BSSID of the root AP can be indicated in beacon frame.</w:t>
      </w:r>
    </w:p>
    <w:p w:rsidR="007F5977" w:rsidRPr="00B419E5" w:rsidRDefault="007F5977" w:rsidP="00904ED3">
      <w:pPr>
        <w:rPr>
          <w:lang w:val="en-US"/>
        </w:rPr>
      </w:pPr>
    </w:p>
    <w:p w:rsidR="0077417D" w:rsidRDefault="0077417D" w:rsidP="0077417D">
      <w:pPr>
        <w:pStyle w:val="Heading2"/>
      </w:pPr>
      <w:bookmarkStart w:id="3661" w:name="_Toc340330061"/>
      <w:r>
        <w:t xml:space="preserve">4.6 </w:t>
      </w:r>
      <w:proofErr w:type="spellStart"/>
      <w:r>
        <w:t>Sectorized</w:t>
      </w:r>
      <w:proofErr w:type="spellEnd"/>
      <w:r>
        <w:t xml:space="preserve"> beam operation</w:t>
      </w:r>
      <w:bookmarkEnd w:id="3661"/>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mc:AlternateContent>
          <mc:Choice Requires="wps">
            <w:drawing>
              <wp:anchor distT="0" distB="0" distL="114300" distR="114300" simplePos="0" relativeHeight="251671040" behindDoc="0" locked="0" layoutInCell="1" allowOverlap="1" wp14:anchorId="4DA15864" wp14:editId="41C8C7F3">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5A7AD7" w:rsidRDefault="005A7AD7" w:rsidP="0077417D">
                            <w:r w:rsidRPr="004E694F">
                              <w:rPr>
                                <w:noProof/>
                                <w:lang w:val="en-US" w:eastAsia="ko-KR"/>
                              </w:rPr>
                              <w:drawing>
                                <wp:inline distT="0" distB="0" distL="0" distR="0" wp14:anchorId="713DCBF1" wp14:editId="6AC5DBA0">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5A7AD7" w:rsidRDefault="005A7AD7" w:rsidP="0077417D">
                      <w:r w:rsidRPr="004E694F">
                        <w:rPr>
                          <w:noProof/>
                          <w:lang w:val="en-US" w:eastAsia="ko-KR"/>
                        </w:rPr>
                        <w:drawing>
                          <wp:inline distT="0" distB="0" distL="0" distR="0" wp14:anchorId="713DCBF1" wp14:editId="6AC5DBA0">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4EAB8407" wp14:editId="24F4D6B6">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5A7AD7" w:rsidRDefault="005A7AD7" w:rsidP="0077417D">
                            <w:pPr>
                              <w:jc w:val="center"/>
                            </w:pPr>
                            <w:r w:rsidRPr="004E694F">
                              <w:rPr>
                                <w:noProof/>
                                <w:lang w:val="en-US" w:eastAsia="ko-KR"/>
                              </w:rPr>
                              <w:drawing>
                                <wp:inline distT="0" distB="0" distL="0" distR="0" wp14:anchorId="4E1E8033" wp14:editId="0328FAA0">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5A7AD7" w:rsidRDefault="005A7AD7" w:rsidP="0077417D">
                      <w:pPr>
                        <w:jc w:val="center"/>
                      </w:pPr>
                      <w:r w:rsidRPr="004E694F">
                        <w:rPr>
                          <w:noProof/>
                          <w:lang w:val="en-US" w:eastAsia="ko-KR"/>
                        </w:rPr>
                        <w:drawing>
                          <wp:inline distT="0" distB="0" distL="0" distR="0" wp14:anchorId="4E1E8033" wp14:editId="0328FAA0">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mc:AlternateContent>
          <mc:Choice Requires="wps">
            <w:drawing>
              <wp:anchor distT="0" distB="0" distL="114300" distR="114300" simplePos="0" relativeHeight="251670016" behindDoc="0" locked="0" layoutInCell="1" allowOverlap="1" wp14:anchorId="5FDDD99C" wp14:editId="5CF2192D">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5A7AD7" w:rsidRDefault="005A7AD7" w:rsidP="0077417D">
                            <w:r>
                              <w:rPr>
                                <w:noProof/>
                                <w:lang w:val="en-US" w:eastAsia="ko-KR"/>
                              </w:rPr>
                              <w:drawing>
                                <wp:inline distT="0" distB="0" distL="0" distR="0" wp14:anchorId="5746104D" wp14:editId="35EC334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5A7AD7" w:rsidRDefault="005A7AD7" w:rsidP="0077417D">
                      <w:r>
                        <w:rPr>
                          <w:noProof/>
                          <w:lang w:val="en-US" w:eastAsia="ko-KR"/>
                        </w:rPr>
                        <w:drawing>
                          <wp:inline distT="0" distB="0" distL="0" distR="0" wp14:anchorId="5746104D" wp14:editId="35EC334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4EBCB594" wp14:editId="388ECDA0">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5A7AD7" w:rsidRDefault="005A7AD7" w:rsidP="0077417D">
                            <w:pPr>
                              <w:ind w:left="720"/>
                              <w:jc w:val="center"/>
                            </w:pPr>
                            <w:r w:rsidRPr="00524964">
                              <w:rPr>
                                <w:noProof/>
                                <w:lang w:val="en-US" w:eastAsia="ko-KR"/>
                              </w:rPr>
                              <w:drawing>
                                <wp:inline distT="0" distB="0" distL="0" distR="0" wp14:anchorId="499E8D3E" wp14:editId="629D67ED">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5A7AD7" w:rsidRDefault="005A7AD7" w:rsidP="0077417D">
                      <w:pPr>
                        <w:ind w:left="720"/>
                        <w:jc w:val="center"/>
                      </w:pPr>
                      <w:r w:rsidRPr="00524964">
                        <w:rPr>
                          <w:noProof/>
                          <w:lang w:val="en-US" w:eastAsia="ko-KR"/>
                        </w:rPr>
                        <w:drawing>
                          <wp:inline distT="0" distB="0" distL="0" distR="0" wp14:anchorId="499E8D3E" wp14:editId="629D67ED">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r>
        <w:t xml:space="preserve">R.4.6.C: The draft specification shall support the following </w:t>
      </w:r>
      <w:proofErr w:type="spellStart"/>
      <w:r>
        <w:t>sectorized</w:t>
      </w:r>
      <w:proofErr w:type="spellEnd"/>
      <w:r>
        <w:t xml:space="preserve"> beam training: [13/0081r1]</w:t>
      </w:r>
    </w:p>
    <w:p w:rsidR="00776AC2" w:rsidRDefault="00776AC2" w:rsidP="00B419E5">
      <w:pPr>
        <w:pStyle w:val="ListParagraph"/>
        <w:numPr>
          <w:ilvl w:val="0"/>
          <w:numId w:val="251"/>
        </w:numPr>
      </w:pPr>
      <w:r>
        <w:t>SDF R.4.2.I 3: STA can optionally feedback sector/group ID</w:t>
      </w:r>
    </w:p>
    <w:p w:rsidR="00776AC2" w:rsidRDefault="00776AC2" w:rsidP="00B419E5">
      <w:pPr>
        <w:pStyle w:val="ListParagraph"/>
        <w:numPr>
          <w:ilvl w:val="0"/>
          <w:numId w:val="251"/>
        </w:numPr>
      </w:pPr>
      <w:r>
        <w:t xml:space="preserve">AP indicates the </w:t>
      </w:r>
      <w:proofErr w:type="spellStart"/>
      <w:r>
        <w:t>sectorized</w:t>
      </w:r>
      <w:proofErr w:type="spellEnd"/>
      <w:r>
        <w:t xml:space="preserve"> beam operation</w:t>
      </w:r>
    </w:p>
    <w:p w:rsidR="00776AC2" w:rsidRDefault="00776AC2" w:rsidP="00B419E5">
      <w:pPr>
        <w:pStyle w:val="ListParagraph"/>
        <w:numPr>
          <w:ilvl w:val="0"/>
          <w:numId w:val="251"/>
        </w:numPr>
      </w:pPr>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p>
    <w:p w:rsidR="00776AC2" w:rsidRDefault="00776AC2" w:rsidP="00B419E5">
      <w:pPr>
        <w:pStyle w:val="ListParagraph"/>
        <w:numPr>
          <w:ilvl w:val="0"/>
          <w:numId w:val="251"/>
        </w:numPr>
      </w:pPr>
      <w:r>
        <w:t>STA indicates through capability exchange that it support request/feedback</w:t>
      </w:r>
    </w:p>
    <w:p w:rsidR="00776AC2" w:rsidRDefault="00776AC2" w:rsidP="00776AC2"/>
    <w:p w:rsidR="00776AC2" w:rsidRDefault="00776AC2" w:rsidP="00B419E5">
      <w:pPr>
        <w:pStyle w:val="ListParagraph"/>
        <w:numPr>
          <w:ilvl w:val="0"/>
          <w:numId w:val="251"/>
        </w:numPr>
      </w:pPr>
      <w:r>
        <w:t>Propose to re-use the HT Variant Control Link Adaptation Field (setting MAI=14, or MRQ=0, MSI=7) for requesting or indicating “Sector Training”</w:t>
      </w:r>
    </w:p>
    <w:p w:rsidR="00776AC2" w:rsidRDefault="00776AC2" w:rsidP="00B419E5">
      <w:pPr>
        <w:pStyle w:val="ListParagraph"/>
        <w:numPr>
          <w:ilvl w:val="0"/>
          <w:numId w:val="251"/>
        </w:numPr>
      </w:pPr>
      <w:r>
        <w:t xml:space="preserve">TXASSR (transmit antenna selection request) </w:t>
      </w:r>
      <w:r w:rsidR="00F66BEB">
        <w:sym w:font="Wingdings" w:char="F0E0"/>
      </w:r>
      <w:r>
        <w:t xml:space="preserve"> Sector training request</w:t>
      </w:r>
    </w:p>
    <w:p w:rsidR="00776AC2" w:rsidRDefault="00776AC2" w:rsidP="00B419E5">
      <w:pPr>
        <w:pStyle w:val="ListParagraph"/>
        <w:numPr>
          <w:ilvl w:val="0"/>
          <w:numId w:val="251"/>
        </w:numPr>
      </w:pPr>
      <w:r>
        <w:t xml:space="preserve">HT NDP Announcement field =1 </w:t>
      </w:r>
      <w:r w:rsidR="00F66BEB">
        <w:sym w:font="Wingdings" w:char="F0E0"/>
      </w:r>
      <w:r>
        <w:t xml:space="preserve"> Indicate NDP sounding (preceding training packets)</w:t>
      </w:r>
    </w:p>
    <w:p w:rsidR="00776AC2" w:rsidRDefault="00776AC2" w:rsidP="00B419E5">
      <w:pPr>
        <w:pStyle w:val="ListParagraph"/>
        <w:numPr>
          <w:ilvl w:val="0"/>
          <w:numId w:val="251"/>
        </w:numPr>
      </w:pPr>
      <w:r>
        <w:t xml:space="preserve">Use VHT Sounding NDP with </w:t>
      </w:r>
      <w:proofErr w:type="spellStart"/>
      <w:r>
        <w:t>Nsts</w:t>
      </w:r>
      <w:proofErr w:type="spellEnd"/>
      <w:r>
        <w:t>=1 for sector beam training</w:t>
      </w:r>
    </w:p>
    <w:p w:rsidR="00D42D67" w:rsidRDefault="00D42D67" w:rsidP="00D42D67"/>
    <w:p w:rsidR="00D42D67" w:rsidRDefault="00D42D67" w:rsidP="00D42D67">
      <w:r>
        <w:rPr>
          <w:noProof/>
          <w:lang w:val="en-US" w:eastAsia="ko-KR"/>
        </w:rPr>
        <w:drawing>
          <wp:inline distT="0" distB="0" distL="0" distR="0" wp14:anchorId="4DC21DE4" wp14:editId="2B019443">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p>
    <w:p w:rsidR="00D42D67" w:rsidRDefault="00D42D67" w:rsidP="00D42D67"/>
    <w:p w:rsidR="007155F2" w:rsidRPr="00B637A2" w:rsidRDefault="00776AC2" w:rsidP="00776AC2">
      <w:pPr>
        <w:pStyle w:val="ListParagraph"/>
        <w:numPr>
          <w:ilvl w:val="0"/>
          <w:numId w:val="251"/>
        </w:numPr>
        <w:rPr>
          <w:ins w:id="3662" w:author="mpark1" w:date="2013-03-19T11:46:00Z"/>
          <w:lang w:val="en-US"/>
        </w:rPr>
      </w:pPr>
      <w:r w:rsidRPr="00B419E5">
        <w:rPr>
          <w:bCs/>
        </w:rPr>
        <w:t>U</w:t>
      </w:r>
      <w:r w:rsidR="00857687" w:rsidRPr="00B419E5">
        <w:rPr>
          <w:bCs/>
        </w:rPr>
        <w:t xml:space="preserve">se a VHT Action frame </w:t>
      </w:r>
      <w:r w:rsidR="00857687" w:rsidRPr="00B419E5">
        <w:rPr>
          <w:bCs/>
          <w:lang w:val="en-US"/>
        </w:rPr>
        <w:t>(8.5.23.1 in 11ac) for (solicited and unsolicited) Sector ID feedback.</w:t>
      </w:r>
    </w:p>
    <w:p w:rsidR="00B637A2" w:rsidRPr="00B637A2" w:rsidRDefault="00B637A2">
      <w:pPr>
        <w:ind w:left="360"/>
        <w:rPr>
          <w:ins w:id="3663" w:author="mpark1" w:date="2013-03-19T11:46:00Z"/>
          <w:lang w:val="en-US"/>
        </w:rPr>
        <w:pPrChange w:id="3664" w:author="mpark1" w:date="2013-03-19T11:46:00Z">
          <w:pPr>
            <w:pStyle w:val="ListParagraph"/>
            <w:numPr>
              <w:numId w:val="251"/>
            </w:numPr>
            <w:ind w:hanging="360"/>
          </w:pPr>
        </w:pPrChange>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moveToRangeStart w:id="3665" w:author="mpark1" w:date="2013-03-19T11:46:00Z" w:name="move351456922"/>
            <w:moveTo w:id="3666" w:author="mpark1" w:date="2013-03-19T11:46:00Z">
              <w:r w:rsidRPr="00776AC2">
                <w:rPr>
                  <w:b/>
                  <w:bCs/>
                  <w:lang w:val="en-US"/>
                </w:rPr>
                <w:t>Order</w:t>
              </w:r>
            </w:moveTo>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67" w:author="mpark1" w:date="2013-03-19T11:46:00Z">
              <w:r w:rsidRPr="00776AC2">
                <w:rPr>
                  <w:b/>
                  <w:bCs/>
                  <w:lang w:val="en-US"/>
                </w:rPr>
                <w:t>Information</w:t>
              </w:r>
            </w:moveTo>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68" w:author="mpark1" w:date="2013-03-19T11:46:00Z">
              <w:r w:rsidRPr="00776AC2">
                <w:rPr>
                  <w:lang w:val="en-US"/>
                </w:rPr>
                <w:t>1</w:t>
              </w:r>
            </w:moveTo>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69" w:author="mpark1" w:date="2013-03-19T11:46:00Z">
              <w:r w:rsidRPr="00776AC2">
                <w:rPr>
                  <w:lang w:val="en-US"/>
                </w:rPr>
                <w:t>Category</w:t>
              </w:r>
            </w:moveTo>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70" w:author="mpark1" w:date="2013-03-19T11:46:00Z">
              <w:r w:rsidRPr="00776AC2">
                <w:rPr>
                  <w:lang w:val="en-US"/>
                </w:rPr>
                <w:t>2</w:t>
              </w:r>
            </w:moveTo>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71" w:author="mpark1" w:date="2013-03-19T11:46:00Z">
              <w:r w:rsidRPr="00776AC2">
                <w:rPr>
                  <w:lang w:val="en-US"/>
                </w:rPr>
                <w:t>VHT Action</w:t>
              </w:r>
            </w:moveTo>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72" w:author="mpark1" w:date="2013-03-19T11:46:00Z">
              <w:r w:rsidRPr="00776AC2">
                <w:rPr>
                  <w:lang w:val="en-US"/>
                </w:rPr>
                <w:t>3</w:t>
              </w:r>
            </w:moveTo>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moveTo w:id="3673" w:author="mpark1" w:date="2013-03-19T11:46:00Z">
              <w:r w:rsidRPr="00776AC2">
                <w:rPr>
                  <w:lang w:val="en-US"/>
                </w:rPr>
                <w:t>Sector ID Index</w:t>
              </w:r>
            </w:moveTo>
          </w:p>
        </w:tc>
      </w:tr>
      <w:moveToRangeEnd w:id="3665"/>
    </w:tbl>
    <w:p w:rsidR="00B637A2" w:rsidRPr="00B637A2" w:rsidRDefault="00B637A2">
      <w:pPr>
        <w:ind w:left="360"/>
        <w:rPr>
          <w:lang w:val="en-US"/>
        </w:rPr>
        <w:pPrChange w:id="3674" w:author="mpark1" w:date="2013-03-19T11:46:00Z">
          <w:pPr>
            <w:pStyle w:val="ListParagraph"/>
            <w:numPr>
              <w:numId w:val="251"/>
            </w:numPr>
            <w:ind w:hanging="360"/>
          </w:pPr>
        </w:pPrChange>
      </w:pPr>
    </w:p>
    <w:p w:rsidR="007155F2" w:rsidRPr="00776AC2" w:rsidRDefault="00857687" w:rsidP="00B419E5">
      <w:pPr>
        <w:pStyle w:val="ListParagraph"/>
        <w:numPr>
          <w:ilvl w:val="1"/>
          <w:numId w:val="251"/>
        </w:numPr>
        <w:rPr>
          <w:lang w:val="en-US"/>
        </w:rPr>
      </w:pPr>
      <w:r w:rsidRPr="00776AC2">
        <w:rPr>
          <w:lang w:val="en-US"/>
        </w:rPr>
        <w:t>VHT action = 3 (or higher)</w:t>
      </w:r>
    </w:p>
    <w:p w:rsidR="007155F2" w:rsidRDefault="00857687" w:rsidP="00B419E5">
      <w:pPr>
        <w:pStyle w:val="ListParagraph"/>
        <w:numPr>
          <w:ilvl w:val="1"/>
          <w:numId w:val="251"/>
        </w:numPr>
        <w:rPr>
          <w:ins w:id="3675" w:author="mpark1" w:date="2013-03-19T11:35:00Z"/>
          <w:lang w:val="en-US"/>
        </w:rPr>
      </w:pPr>
      <w:r w:rsidRPr="00776AC2">
        <w:rPr>
          <w:lang w:val="en-US"/>
        </w:rPr>
        <w:t xml:space="preserve">Sector ID index </w:t>
      </w:r>
      <w:del w:id="3676" w:author="mpark1" w:date="2013-03-19T11:35:00Z">
        <w:r w:rsidRPr="00776AC2" w:rsidDel="004748EA">
          <w:rPr>
            <w:lang w:val="en-US"/>
          </w:rPr>
          <w:delText>(format TBD)</w:delText>
        </w:r>
      </w:del>
    </w:p>
    <w:p w:rsidR="004748EA" w:rsidRPr="00E368BD" w:rsidRDefault="004748EA">
      <w:pPr>
        <w:pStyle w:val="ListParagraph"/>
        <w:numPr>
          <w:ilvl w:val="2"/>
          <w:numId w:val="251"/>
        </w:numPr>
        <w:rPr>
          <w:ins w:id="3677" w:author="mpark1" w:date="2013-03-19T11:37:00Z"/>
          <w:lang w:val="en-US"/>
        </w:rPr>
        <w:pPrChange w:id="3678" w:author="mpark1" w:date="2013-03-19T11:46:00Z">
          <w:pPr>
            <w:pStyle w:val="ListParagraph"/>
            <w:numPr>
              <w:ilvl w:val="1"/>
              <w:numId w:val="251"/>
            </w:numPr>
            <w:ind w:left="1440" w:hanging="360"/>
          </w:pPr>
        </w:pPrChange>
      </w:pPr>
      <w:ins w:id="3679" w:author="mpark1" w:date="2013-03-19T11:36:00Z">
        <w:r w:rsidRPr="00E368BD">
          <w:rPr>
            <w:lang w:val="en-US"/>
          </w:rPr>
          <w:t>Format:</w:t>
        </w:r>
      </w:ins>
      <w:ins w:id="3680" w:author="mpark1" w:date="2013-03-19T11:37:00Z">
        <w:r w:rsidR="00A941BB" w:rsidRPr="00E368BD">
          <w:rPr>
            <w:lang w:val="en-US"/>
          </w:rPr>
          <w:t xml:space="preserve"> [</w:t>
        </w:r>
        <w:r w:rsidR="00A941BB" w:rsidRPr="00B637A2">
          <w:rPr>
            <w:lang w:val="en-US"/>
          </w:rPr>
          <w:t>13/0302r1]</w:t>
        </w:r>
      </w:ins>
      <w:ins w:id="3681" w:author="mpark1" w:date="2013-03-19T11:36:00Z">
        <w:r>
          <w:rPr>
            <w:noProof/>
            <w:lang w:val="en-US" w:eastAsia="ko-KR"/>
          </w:rPr>
          <w:drawing>
            <wp:inline distT="0" distB="0" distL="0" distR="0" wp14:anchorId="2FF36224" wp14:editId="2708BDD5">
              <wp:extent cx="5350028" cy="8550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48581" cy="854792"/>
                      </a:xfrm>
                      <a:prstGeom prst="rect">
                        <a:avLst/>
                      </a:prstGeom>
                      <a:noFill/>
                    </pic:spPr>
                  </pic:pic>
                </a:graphicData>
              </a:graphic>
            </wp:inline>
          </w:drawing>
        </w:r>
      </w:ins>
    </w:p>
    <w:p w:rsidR="004748EA" w:rsidRPr="004748EA" w:rsidRDefault="004748EA">
      <w:pPr>
        <w:pStyle w:val="ListParagraph"/>
        <w:numPr>
          <w:ilvl w:val="3"/>
          <w:numId w:val="251"/>
        </w:numPr>
        <w:rPr>
          <w:ins w:id="3682" w:author="mpark1" w:date="2013-03-19T11:37:00Z"/>
          <w:lang w:val="en-US"/>
        </w:rPr>
        <w:pPrChange w:id="3683" w:author="mpark1" w:date="2013-03-19T11:37:00Z">
          <w:pPr>
            <w:pStyle w:val="ListParagraph"/>
            <w:numPr>
              <w:ilvl w:val="2"/>
              <w:numId w:val="251"/>
            </w:numPr>
            <w:ind w:left="2160" w:hanging="180"/>
          </w:pPr>
        </w:pPrChange>
      </w:pPr>
      <w:ins w:id="3684" w:author="mpark1" w:date="2013-03-19T11:37:00Z">
        <w:r w:rsidRPr="004748EA">
          <w:rPr>
            <w:lang w:val="en-US"/>
          </w:rPr>
          <w:t xml:space="preserve">Preferred Sector ID: the sector that the STA receives highest quality AP signal </w:t>
        </w:r>
      </w:ins>
    </w:p>
    <w:p w:rsidR="004748EA" w:rsidRPr="004748EA" w:rsidRDefault="004748EA">
      <w:pPr>
        <w:pStyle w:val="ListParagraph"/>
        <w:numPr>
          <w:ilvl w:val="3"/>
          <w:numId w:val="251"/>
        </w:numPr>
        <w:rPr>
          <w:ins w:id="3685" w:author="mpark1" w:date="2013-03-19T11:37:00Z"/>
          <w:lang w:val="en-US"/>
        </w:rPr>
        <w:pPrChange w:id="3686" w:author="mpark1" w:date="2013-03-19T11:37:00Z">
          <w:pPr>
            <w:pStyle w:val="ListParagraph"/>
            <w:numPr>
              <w:ilvl w:val="2"/>
              <w:numId w:val="251"/>
            </w:numPr>
            <w:ind w:left="2160" w:hanging="180"/>
          </w:pPr>
        </w:pPrChange>
      </w:pPr>
      <w:ins w:id="3687" w:author="mpark1" w:date="2013-03-19T11:37:00Z">
        <w:r w:rsidRPr="004748EA">
          <w:rPr>
            <w:lang w:val="en-US"/>
          </w:rPr>
          <w:t xml:space="preserve">SNR: received SNR at the preferred Sector, 0 to 31 represents SNR values -3 to 27 dB respectively. When the SNR value is greater than 27db, set to 30.  If the SNR value is less than -3dB, set to 0. 31 </w:t>
        </w:r>
        <w:proofErr w:type="gramStart"/>
        <w:r w:rsidRPr="004748EA">
          <w:rPr>
            <w:lang w:val="en-US"/>
          </w:rPr>
          <w:t>indicates</w:t>
        </w:r>
        <w:proofErr w:type="gramEnd"/>
        <w:r w:rsidRPr="004748EA">
          <w:rPr>
            <w:lang w:val="en-US"/>
          </w:rPr>
          <w:t xml:space="preserve"> no feedback.</w:t>
        </w:r>
      </w:ins>
    </w:p>
    <w:p w:rsidR="004748EA" w:rsidRPr="00776AC2" w:rsidRDefault="004748EA">
      <w:pPr>
        <w:pStyle w:val="ListParagraph"/>
        <w:numPr>
          <w:ilvl w:val="3"/>
          <w:numId w:val="251"/>
        </w:numPr>
        <w:rPr>
          <w:lang w:val="en-US"/>
        </w:rPr>
        <w:pPrChange w:id="3688" w:author="mpark1" w:date="2013-03-19T11:37:00Z">
          <w:pPr>
            <w:pStyle w:val="ListParagraph"/>
            <w:numPr>
              <w:ilvl w:val="1"/>
              <w:numId w:val="251"/>
            </w:numPr>
            <w:ind w:left="1440" w:hanging="360"/>
          </w:pPr>
        </w:pPrChange>
      </w:pPr>
      <w:ins w:id="3689" w:author="mpark1" w:date="2013-03-19T11:37:00Z">
        <w:r w:rsidRPr="004748EA">
          <w:rPr>
            <w:lang w:val="en-US"/>
          </w:rPr>
          <w:t>Receive Sector Bit Map: 0 indicates that the station does not receive the AP signal in a specific Sector. The position of the bit map (0 to 7) corresponding to the sector ID. This allows the AP to know which sectors the STA are in.</w:t>
        </w:r>
      </w:ins>
    </w:p>
    <w:p w:rsidR="00776AC2" w:rsidRDefault="00776AC2" w:rsidP="00776AC2"/>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RangeStart w:id="3690" w:author="mpark1" w:date="2013-03-19T11:46:00Z" w:name="move351456922"/>
            <w:moveFrom w:id="3691" w:author="mpark1" w:date="2013-03-19T11:46:00Z">
              <w:r w:rsidRPr="00776AC2" w:rsidDel="00B637A2">
                <w:rPr>
                  <w:b/>
                  <w:bCs/>
                  <w:lang w:val="en-US"/>
                </w:rPr>
                <w:t>Order</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2" w:author="mpark1" w:date="2013-03-19T11:46:00Z">
              <w:r w:rsidRPr="00776AC2" w:rsidDel="00B637A2">
                <w:rPr>
                  <w:b/>
                  <w:bCs/>
                  <w:lang w:val="en-US"/>
                </w:rPr>
                <w:t>Information</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3" w:author="mpark1" w:date="2013-03-19T11:46:00Z">
              <w:r w:rsidRPr="00776AC2" w:rsidDel="00B637A2">
                <w:rPr>
                  <w:lang w:val="en-US"/>
                </w:rPr>
                <w:t>1</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4" w:author="mpark1" w:date="2013-03-19T11:46:00Z">
              <w:r w:rsidRPr="00776AC2" w:rsidDel="00B637A2">
                <w:rPr>
                  <w:lang w:val="en-US"/>
                </w:rPr>
                <w:t>Category</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5" w:author="mpark1" w:date="2013-03-19T11:46:00Z">
              <w:r w:rsidRPr="00776AC2" w:rsidDel="00B637A2">
                <w:rPr>
                  <w:lang w:val="en-US"/>
                </w:rPr>
                <w:t>2</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6" w:author="mpark1" w:date="2013-03-19T11:46:00Z">
              <w:r w:rsidRPr="00776AC2" w:rsidDel="00B637A2">
                <w:rPr>
                  <w:lang w:val="en-US"/>
                </w:rPr>
                <w:t>VHT Action</w:t>
              </w:r>
            </w:moveFrom>
          </w:p>
        </w:tc>
      </w:tr>
      <w:tr w:rsidR="00776AC2" w:rsidRPr="00776AC2" w:rsidDel="00B637A2" w:rsidTr="00B419E5">
        <w:trPr>
          <w:trHeight w:val="12"/>
          <w:jc w:val="center"/>
        </w:trPr>
        <w:tc>
          <w:tcPr>
            <w:tcW w:w="90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7" w:author="mpark1" w:date="2013-03-19T11:46:00Z">
              <w:r w:rsidRPr="00776AC2" w:rsidDel="00B637A2">
                <w:rPr>
                  <w:lang w:val="en-US"/>
                </w:rPr>
                <w:t>3</w:t>
              </w:r>
            </w:moveFrom>
          </w:p>
        </w:tc>
        <w:tc>
          <w:tcPr>
            <w:tcW w:w="2620" w:type="dxa"/>
            <w:shd w:val="clear" w:color="auto" w:fill="auto"/>
            <w:tcMar>
              <w:top w:w="72" w:type="dxa"/>
              <w:left w:w="144" w:type="dxa"/>
              <w:bottom w:w="72" w:type="dxa"/>
              <w:right w:w="144" w:type="dxa"/>
            </w:tcMar>
            <w:hideMark/>
          </w:tcPr>
          <w:p w:rsidR="007155F2" w:rsidRPr="00776AC2" w:rsidDel="00B637A2" w:rsidRDefault="00776AC2" w:rsidP="00776AC2">
            <w:pPr>
              <w:rPr>
                <w:lang w:val="en-US"/>
              </w:rPr>
            </w:pPr>
            <w:moveFrom w:id="3698" w:author="mpark1" w:date="2013-03-19T11:46:00Z">
              <w:r w:rsidRPr="00776AC2" w:rsidDel="00B637A2">
                <w:rPr>
                  <w:lang w:val="en-US"/>
                </w:rPr>
                <w:t>Sector ID Index</w:t>
              </w:r>
            </w:moveFrom>
          </w:p>
        </w:tc>
      </w:tr>
      <w:moveFromRangeEnd w:id="3690"/>
    </w:tbl>
    <w:p w:rsidR="00E53AF7" w:rsidRDefault="00E53AF7">
      <w:pPr>
        <w:ind w:left="360"/>
        <w:rPr>
          <w:ins w:id="3699" w:author="mpark1" w:date="2013-03-19T11:31:00Z"/>
        </w:rPr>
        <w:pPrChange w:id="3700" w:author="mpark1" w:date="2013-03-19T11:31:00Z">
          <w:pPr/>
        </w:pPrChange>
      </w:pPr>
    </w:p>
    <w:p w:rsidR="00776AC2" w:rsidRDefault="00E53AF7">
      <w:pPr>
        <w:pStyle w:val="ListParagraph"/>
        <w:numPr>
          <w:ilvl w:val="0"/>
          <w:numId w:val="251"/>
        </w:numPr>
        <w:rPr>
          <w:ins w:id="3701" w:author="mpark1" w:date="2013-03-19T11:32:00Z"/>
        </w:rPr>
        <w:pPrChange w:id="3702" w:author="mpark1" w:date="2013-03-19T11:30:00Z">
          <w:pPr/>
        </w:pPrChange>
      </w:pPr>
      <w:ins w:id="3703" w:author="mpark1" w:date="2013-03-19T11:31:00Z">
        <w:r>
          <w:t>Use the NDP</w:t>
        </w:r>
      </w:ins>
      <w:ins w:id="3704" w:author="mpark1" w:date="2013-03-19T11:30:00Z">
        <w:r w:rsidRPr="00E53AF7">
          <w:t xml:space="preserve"> CTS </w:t>
        </w:r>
      </w:ins>
      <w:ins w:id="3705" w:author="mpark1" w:date="2013-03-19T11:31:00Z">
        <w:r>
          <w:t xml:space="preserve">frame </w:t>
        </w:r>
      </w:ins>
      <w:ins w:id="3706" w:author="mpark1" w:date="2013-03-19T11:30:00Z">
        <w:r w:rsidRPr="00E53AF7">
          <w:t xml:space="preserve">with </w:t>
        </w:r>
      </w:ins>
      <w:ins w:id="3707" w:author="mpark1" w:date="2013-03-19T11:31:00Z">
        <w:r>
          <w:t xml:space="preserve">the </w:t>
        </w:r>
      </w:ins>
      <w:ins w:id="3708" w:author="mpark1" w:date="2013-03-19T11:30:00Z">
        <w:r w:rsidRPr="00E53AF7">
          <w:t>Address Indicator</w:t>
        </w:r>
      </w:ins>
      <w:ins w:id="3709" w:author="mpark1" w:date="2013-03-19T11:31:00Z">
        <w:r>
          <w:t xml:space="preserve"> field</w:t>
        </w:r>
      </w:ins>
      <w:ins w:id="3710" w:author="mpark1" w:date="2013-03-19T11:30:00Z">
        <w:r w:rsidRPr="00E53AF7">
          <w:t xml:space="preserve"> set to 0 and </w:t>
        </w:r>
      </w:ins>
      <w:ins w:id="3711" w:author="mpark1" w:date="2013-03-19T11:31:00Z">
        <w:r>
          <w:t xml:space="preserve">the </w:t>
        </w:r>
      </w:ins>
      <w:ins w:id="3712" w:author="mpark1" w:date="2013-03-19T11:30:00Z">
        <w:r w:rsidRPr="00E53AF7">
          <w:t xml:space="preserve">RA </w:t>
        </w:r>
      </w:ins>
      <w:ins w:id="3713" w:author="mpark1" w:date="2013-03-19T11:31:00Z">
        <w:r>
          <w:t xml:space="preserve">field </w:t>
        </w:r>
      </w:ins>
      <w:ins w:id="3714" w:author="mpark1" w:date="2013-03-19T11:30:00Z">
        <w:r w:rsidRPr="00E53AF7">
          <w:t>set to Partial BSSID for sector training</w:t>
        </w:r>
      </w:ins>
      <w:ins w:id="3715" w:author="mpark1" w:date="2013-03-19T11:32:00Z">
        <w:r>
          <w:t>. [13/0302r1]</w:t>
        </w:r>
      </w:ins>
    </w:p>
    <w:p w:rsidR="00E53AF7" w:rsidRDefault="00E53AF7">
      <w:pPr>
        <w:pStyle w:val="ListParagraph"/>
        <w:numPr>
          <w:ilvl w:val="1"/>
          <w:numId w:val="251"/>
        </w:numPr>
        <w:rPr>
          <w:ins w:id="3716" w:author="mpark1" w:date="2013-03-19T11:41:00Z"/>
        </w:rPr>
        <w:pPrChange w:id="3717" w:author="mpark1" w:date="2013-03-19T11:32:00Z">
          <w:pPr/>
        </w:pPrChange>
      </w:pPr>
      <w:ins w:id="3718" w:author="mpark1" w:date="2013-03-19T11:32:00Z">
        <w:r w:rsidRPr="00E53AF7">
          <w:t xml:space="preserve">The </w:t>
        </w:r>
        <w:r>
          <w:t>NDP CTS</w:t>
        </w:r>
        <w:r w:rsidRPr="00E53AF7">
          <w:t xml:space="preserve">s with the Address Indicator set to 0 and RA set to Partial BSSID will be transmitted through the </w:t>
        </w:r>
        <w:proofErr w:type="spellStart"/>
        <w:r w:rsidRPr="00E53AF7">
          <w:t>Sectorized</w:t>
        </w:r>
        <w:proofErr w:type="spellEnd"/>
        <w:r w:rsidRPr="00E53AF7">
          <w:t xml:space="preserve"> Beams (with </w:t>
        </w:r>
        <w:proofErr w:type="spellStart"/>
        <w:r w:rsidRPr="00E53AF7">
          <w:t>assending</w:t>
        </w:r>
        <w:proofErr w:type="spellEnd"/>
        <w:r w:rsidRPr="00E53AF7">
          <w:t xml:space="preserve"> Sector ID starting with Sector ID=0) during the sector training.</w:t>
        </w:r>
      </w:ins>
    </w:p>
    <w:p w:rsidR="00D6547D" w:rsidRDefault="00D6547D">
      <w:pPr>
        <w:ind w:left="360"/>
        <w:rPr>
          <w:ins w:id="3719" w:author="mpark1" w:date="2013-03-19T11:29:00Z"/>
        </w:rPr>
        <w:pPrChange w:id="3720" w:author="mpark1" w:date="2013-03-19T11:41:00Z">
          <w:pPr/>
        </w:pPrChange>
      </w:pPr>
    </w:p>
    <w:p w:rsidR="00E53AF7" w:rsidRPr="00B521B9" w:rsidRDefault="00D6547D" w:rsidP="00776AC2">
      <w:ins w:id="3721" w:author="mpark1" w:date="2013-03-19T11:42:00Z">
        <w:r>
          <w:rPr>
            <w:lang w:val="en-US"/>
          </w:rPr>
          <w:t xml:space="preserve">R.4.6.D: </w:t>
        </w:r>
        <w:r w:rsidRPr="00D6547D">
          <w:rPr>
            <w:lang w:val="en-US"/>
          </w:rPr>
          <w:t>Sector Report RAW may be assigned after Sounding RAW (sector training) for fast sector discovery (signaling TBD)</w:t>
        </w:r>
      </w:ins>
      <w:ins w:id="3722" w:author="mpark1" w:date="2013-03-19T11:43:00Z">
        <w:r>
          <w:rPr>
            <w:lang w:val="en-US"/>
          </w:rPr>
          <w:t xml:space="preserve"> [13/306r0]</w:t>
        </w:r>
      </w:ins>
    </w:p>
    <w:p w:rsidR="00A96EF1" w:rsidRDefault="00A96EF1" w:rsidP="00A96EF1">
      <w:pPr>
        <w:pStyle w:val="Heading2"/>
      </w:pPr>
      <w:bookmarkStart w:id="3723" w:name="_Toc340330062"/>
      <w:r>
        <w:t>4.7 Frequency selective transmission</w:t>
      </w:r>
      <w:bookmarkEnd w:id="3723"/>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3724" w:name="_Toc340330063"/>
      <w:r>
        <w:t>4.8 OBSS mitigation procedures</w:t>
      </w:r>
      <w:bookmarkEnd w:id="3724"/>
    </w:p>
    <w:p w:rsidR="00774F82" w:rsidRDefault="00285A06">
      <w:r>
        <w:t>- [Nov 2012 meeting minutes, 11-12/1336r0]</w:t>
      </w:r>
    </w:p>
    <w:p w:rsidR="00774F82" w:rsidRDefault="00774F82"/>
    <w:p w:rsidR="0045574A" w:rsidRDefault="0045574A" w:rsidP="0045574A">
      <w:pPr>
        <w:pStyle w:val="Heading2"/>
        <w:rPr>
          <w:ins w:id="3725" w:author="mpark1" w:date="2013-03-19T12:14:00Z"/>
        </w:rPr>
      </w:pPr>
      <w:ins w:id="3726" w:author="mpark1" w:date="2013-03-19T12:14:00Z">
        <w:r>
          <w:t xml:space="preserve">4.9 </w:t>
        </w:r>
      </w:ins>
      <w:ins w:id="3727" w:author="mpark1" w:date="2013-03-19T12:15:00Z">
        <w:r>
          <w:t>Small battery operated STA support</w:t>
        </w:r>
      </w:ins>
      <w:ins w:id="3728" w:author="mpark1" w:date="2013-03-19T12:14:00Z">
        <w:r>
          <w:t xml:space="preserve"> </w:t>
        </w:r>
      </w:ins>
    </w:p>
    <w:p w:rsidR="0045574A" w:rsidRDefault="0045574A">
      <w:pPr>
        <w:rPr>
          <w:ins w:id="3729" w:author="mpark1" w:date="2013-03-19T12:15:00Z"/>
        </w:rPr>
        <w:pPrChange w:id="3730" w:author="mpark1" w:date="2013-03-19T12:15:00Z">
          <w:pPr>
            <w:pStyle w:val="Heading2"/>
          </w:pPr>
        </w:pPrChange>
      </w:pPr>
    </w:p>
    <w:p w:rsidR="0045574A" w:rsidRDefault="0045574A">
      <w:pPr>
        <w:rPr>
          <w:ins w:id="3731" w:author="mpark1" w:date="2013-03-19T12:18:00Z"/>
        </w:rPr>
        <w:pPrChange w:id="3732" w:author="mpark1" w:date="2013-03-19T12:15:00Z">
          <w:pPr>
            <w:pStyle w:val="Heading2"/>
          </w:pPr>
        </w:pPrChange>
      </w:pPr>
      <w:ins w:id="3733" w:author="mpark1" w:date="2013-03-19T12:16:00Z">
        <w:r>
          <w:t>R.4.9.A: Maximum awake duration indication [13/0304r1]</w:t>
        </w:r>
      </w:ins>
    </w:p>
    <w:p w:rsidR="0045574A" w:rsidRPr="0045574A" w:rsidRDefault="0045574A">
      <w:pPr>
        <w:pStyle w:val="ListParagraph"/>
        <w:numPr>
          <w:ilvl w:val="0"/>
          <w:numId w:val="274"/>
        </w:numPr>
        <w:ind w:left="720"/>
        <w:rPr>
          <w:ins w:id="3734" w:author="mpark1" w:date="2013-03-19T12:20:00Z"/>
          <w:lang w:val="en-US"/>
        </w:rPr>
        <w:pPrChange w:id="3735" w:author="mpark1" w:date="2013-03-19T12:22:00Z">
          <w:pPr/>
        </w:pPrChange>
      </w:pPr>
      <w:ins w:id="3736" w:author="mpark1" w:date="2013-03-19T12:20:00Z">
        <w:r w:rsidRPr="0045574A">
          <w:rPr>
            <w:lang w:val="en-US"/>
          </w:rPr>
          <w:t>A receiver STA indicates to a transmitter STAs the maximum continuous duration of time it can be in awake state</w:t>
        </w:r>
      </w:ins>
    </w:p>
    <w:p w:rsidR="0045574A" w:rsidRPr="0045574A" w:rsidRDefault="0045574A">
      <w:pPr>
        <w:pStyle w:val="ListParagraph"/>
        <w:numPr>
          <w:ilvl w:val="0"/>
          <w:numId w:val="54"/>
        </w:numPr>
        <w:ind w:left="1080"/>
        <w:rPr>
          <w:ins w:id="3737" w:author="mpark1" w:date="2013-03-19T12:20:00Z"/>
          <w:lang w:val="en-US"/>
        </w:rPr>
        <w:pPrChange w:id="3738" w:author="mpark1" w:date="2013-03-19T12:22:00Z">
          <w:pPr/>
        </w:pPrChange>
      </w:pPr>
      <w:ins w:id="3739" w:author="mpark1" w:date="2013-03-19T12:20:00Z">
        <w:r w:rsidRPr="0045574A">
          <w:rPr>
            <w:lang w:val="en-US"/>
          </w:rPr>
          <w:t xml:space="preserve">Let’s call this time the </w:t>
        </w:r>
        <w:proofErr w:type="spellStart"/>
        <w:r w:rsidRPr="0045574A">
          <w:rPr>
            <w:lang w:val="en-US"/>
          </w:rPr>
          <w:t>MAX_awake_duration</w:t>
        </w:r>
        <w:proofErr w:type="spellEnd"/>
      </w:ins>
    </w:p>
    <w:p w:rsidR="0045574A" w:rsidRPr="0045574A" w:rsidRDefault="0045574A">
      <w:pPr>
        <w:pStyle w:val="ListParagraph"/>
        <w:numPr>
          <w:ilvl w:val="0"/>
          <w:numId w:val="54"/>
        </w:numPr>
        <w:ind w:left="1080"/>
        <w:rPr>
          <w:ins w:id="3740" w:author="mpark1" w:date="2013-03-19T12:20:00Z"/>
          <w:lang w:val="en-US"/>
        </w:rPr>
        <w:pPrChange w:id="3741" w:author="mpark1" w:date="2013-03-19T12:22:00Z">
          <w:pPr/>
        </w:pPrChange>
      </w:pPr>
      <w:ins w:id="3742" w:author="mpark1" w:date="2013-03-19T12:20:00Z">
        <w:r w:rsidRPr="0045574A">
          <w:rPr>
            <w:lang w:val="en-US"/>
          </w:rPr>
          <w:t>STA communicates the limitation to the AP or to the peer TDLS STA in e.g. the Capabilities element that is included in Probe request, (Re) Association request, TBD.</w:t>
        </w:r>
      </w:ins>
    </w:p>
    <w:p w:rsidR="0045574A" w:rsidRPr="0045574A" w:rsidRDefault="0045574A">
      <w:pPr>
        <w:pStyle w:val="ListParagraph"/>
        <w:numPr>
          <w:ilvl w:val="0"/>
          <w:numId w:val="239"/>
        </w:numPr>
        <w:ind w:left="1440"/>
        <w:rPr>
          <w:ins w:id="3743" w:author="mpark1" w:date="2013-03-19T12:20:00Z"/>
          <w:lang w:val="en-US"/>
        </w:rPr>
        <w:pPrChange w:id="3744" w:author="mpark1" w:date="2013-03-19T12:22:00Z">
          <w:pPr/>
        </w:pPrChange>
      </w:pPr>
      <w:ins w:id="3745" w:author="mpark1" w:date="2013-03-19T12:20:00Z">
        <w:r w:rsidRPr="0045574A">
          <w:rPr>
            <w:lang w:val="en-US"/>
          </w:rPr>
          <w:t>A fixed value; not many reasons to have this dynamically changed during operation</w:t>
        </w:r>
      </w:ins>
    </w:p>
    <w:p w:rsidR="0045574A" w:rsidRPr="0045574A" w:rsidRDefault="0045574A">
      <w:pPr>
        <w:pStyle w:val="ListParagraph"/>
        <w:numPr>
          <w:ilvl w:val="0"/>
          <w:numId w:val="274"/>
        </w:numPr>
        <w:ind w:left="720"/>
        <w:rPr>
          <w:ins w:id="3746" w:author="mpark1" w:date="2013-03-19T12:20:00Z"/>
          <w:lang w:val="en-US"/>
        </w:rPr>
        <w:pPrChange w:id="3747" w:author="mpark1" w:date="2013-03-19T12:22:00Z">
          <w:pPr/>
        </w:pPrChange>
      </w:pPr>
      <w:ins w:id="3748" w:author="mpark1" w:date="2013-03-19T12:20:00Z">
        <w:r w:rsidRPr="0045574A">
          <w:rPr>
            <w:lang w:val="en-US"/>
          </w:rPr>
          <w:t>A transmitter STA receiving this indication shall plan for frames exchanges compatible with the receiver STA’s limitation</w:t>
        </w:r>
      </w:ins>
    </w:p>
    <w:p w:rsidR="0045574A" w:rsidRPr="0045574A" w:rsidRDefault="0045574A">
      <w:pPr>
        <w:pStyle w:val="ListParagraph"/>
        <w:numPr>
          <w:ilvl w:val="0"/>
          <w:numId w:val="54"/>
        </w:numPr>
        <w:ind w:left="1080"/>
        <w:rPr>
          <w:ins w:id="3749" w:author="mpark1" w:date="2013-03-19T12:20:00Z"/>
          <w:lang w:val="en-US"/>
        </w:rPr>
        <w:pPrChange w:id="3750" w:author="mpark1" w:date="2013-03-19T12:22:00Z">
          <w:pPr/>
        </w:pPrChange>
      </w:pPr>
      <w:ins w:id="3751" w:author="mpark1" w:date="2013-03-19T12:20:00Z">
        <w:r w:rsidRPr="0045574A">
          <w:rPr>
            <w:lang w:val="en-US"/>
          </w:rPr>
          <w:t>U-APSD: similar to existing U-APSD coexistence</w:t>
        </w:r>
      </w:ins>
    </w:p>
    <w:p w:rsidR="0045574A" w:rsidRPr="0045574A" w:rsidRDefault="0045574A">
      <w:pPr>
        <w:pStyle w:val="ListParagraph"/>
        <w:numPr>
          <w:ilvl w:val="0"/>
          <w:numId w:val="54"/>
        </w:numPr>
        <w:ind w:left="1080"/>
        <w:rPr>
          <w:ins w:id="3752" w:author="mpark1" w:date="2013-03-19T12:20:00Z"/>
          <w:lang w:val="en-US"/>
        </w:rPr>
        <w:pPrChange w:id="3753" w:author="mpark1" w:date="2013-03-19T12:22:00Z">
          <w:pPr/>
        </w:pPrChange>
      </w:pPr>
      <w:ins w:id="3754" w:author="mpark1" w:date="2013-03-19T12:20:00Z">
        <w:r w:rsidRPr="0045574A">
          <w:rPr>
            <w:lang w:val="en-US"/>
          </w:rPr>
          <w:t>TWT: indicate a max awake time</w:t>
        </w:r>
      </w:ins>
    </w:p>
    <w:p w:rsidR="0045574A" w:rsidRPr="0045574A" w:rsidRDefault="0045574A">
      <w:pPr>
        <w:pStyle w:val="ListParagraph"/>
        <w:numPr>
          <w:ilvl w:val="0"/>
          <w:numId w:val="54"/>
        </w:numPr>
        <w:ind w:left="1080"/>
        <w:rPr>
          <w:ins w:id="3755" w:author="mpark1" w:date="2013-03-19T12:20:00Z"/>
          <w:lang w:val="en-US"/>
        </w:rPr>
        <w:pPrChange w:id="3756" w:author="mpark1" w:date="2013-03-19T12:22:00Z">
          <w:pPr/>
        </w:pPrChange>
      </w:pPr>
      <w:ins w:id="3757" w:author="mpark1" w:date="2013-03-19T12:20:00Z">
        <w:r w:rsidRPr="0045574A">
          <w:rPr>
            <w:lang w:val="en-US"/>
          </w:rPr>
          <w:t>RAW: indicate a max awake time from star of the slot, or max slot size</w:t>
        </w:r>
      </w:ins>
    </w:p>
    <w:p w:rsidR="00633182" w:rsidRDefault="0045574A">
      <w:pPr>
        <w:pStyle w:val="ListParagraph"/>
        <w:numPr>
          <w:ilvl w:val="0"/>
          <w:numId w:val="54"/>
        </w:numPr>
        <w:ind w:left="1080"/>
        <w:rPr>
          <w:ins w:id="3758" w:author="mpark1" w:date="2013-03-19T12:27:00Z"/>
          <w:lang w:val="en-US"/>
        </w:rPr>
        <w:pPrChange w:id="3759" w:author="mpark1" w:date="2013-03-19T12:26:00Z">
          <w:pPr/>
        </w:pPrChange>
      </w:pPr>
      <w:ins w:id="3760" w:author="mpark1" w:date="2013-03-19T12:20:00Z">
        <w:r>
          <w:rPr>
            <w:lang w:val="en-US"/>
          </w:rPr>
          <w:t>When the transmitter can</w:t>
        </w:r>
        <w:r w:rsidRPr="0045574A">
          <w:rPr>
            <w:lang w:val="en-US"/>
          </w:rPr>
          <w:t xml:space="preserve">not complete </w:t>
        </w:r>
        <w:proofErr w:type="gramStart"/>
        <w:r w:rsidRPr="0045574A">
          <w:rPr>
            <w:lang w:val="en-US"/>
          </w:rPr>
          <w:t>a frames exchanges</w:t>
        </w:r>
        <w:proofErr w:type="gramEnd"/>
        <w:r w:rsidRPr="0045574A">
          <w:rPr>
            <w:lang w:val="en-US"/>
          </w:rPr>
          <w:t xml:space="preserve"> within MAX Awake duration, a new back-off procedure is invoked after stopping the current transmission.</w:t>
        </w:r>
      </w:ins>
    </w:p>
    <w:p w:rsidR="00633182" w:rsidRDefault="00633182">
      <w:pPr>
        <w:rPr>
          <w:ins w:id="3761" w:author="mpark1" w:date="2013-03-19T12:27:00Z"/>
        </w:rPr>
        <w:pPrChange w:id="3762" w:author="mpark1" w:date="2013-03-19T12:27:00Z">
          <w:pPr>
            <w:pStyle w:val="ListParagraph"/>
          </w:pPr>
        </w:pPrChange>
      </w:pPr>
    </w:p>
    <w:p w:rsidR="004F74F6" w:rsidRPr="00633182" w:rsidRDefault="00A266D1">
      <w:pPr>
        <w:rPr>
          <w:ins w:id="3763" w:author="mpark1" w:date="2013-03-19T12:23:00Z"/>
          <w:lang w:val="en-US"/>
          <w:rPrChange w:id="3764" w:author="mpark1" w:date="2013-03-19T12:27:00Z">
            <w:rPr>
              <w:ins w:id="3765" w:author="mpark1" w:date="2013-03-19T12:23:00Z"/>
            </w:rPr>
          </w:rPrChange>
        </w:rPr>
        <w:pPrChange w:id="3766" w:author="mpark1" w:date="2013-03-19T12:27:00Z">
          <w:pPr>
            <w:pStyle w:val="ListParagraph"/>
          </w:pPr>
        </w:pPrChange>
      </w:pPr>
      <w:ins w:id="3767" w:author="mpark1" w:date="2013-03-19T12:22:00Z">
        <w:r>
          <w:t>R.4.9.</w:t>
        </w:r>
      </w:ins>
      <w:ins w:id="3768" w:author="mpark1" w:date="2013-03-19T12:24:00Z">
        <w:r>
          <w:t>B</w:t>
        </w:r>
      </w:ins>
      <w:ins w:id="3769" w:author="mpark1" w:date="2013-03-19T12:22:00Z">
        <w:r w:rsidR="004F74F6">
          <w:t xml:space="preserve">: </w:t>
        </w:r>
      </w:ins>
      <w:ins w:id="3770" w:author="mpark1" w:date="2013-03-19T12:24:00Z">
        <w:r>
          <w:t>Recovery time</w:t>
        </w:r>
      </w:ins>
      <w:ins w:id="3771" w:author="mpark1" w:date="2013-03-19T12:22:00Z">
        <w:r w:rsidR="004F74F6">
          <w:t xml:space="preserve"> indication [13/0304r1]</w:t>
        </w:r>
      </w:ins>
    </w:p>
    <w:p w:rsidR="00C8441E" w:rsidRPr="00B268CB" w:rsidRDefault="00982716" w:rsidP="00C8441E">
      <w:pPr>
        <w:numPr>
          <w:ilvl w:val="0"/>
          <w:numId w:val="276"/>
        </w:numPr>
        <w:tabs>
          <w:tab w:val="num" w:pos="720"/>
        </w:tabs>
        <w:rPr>
          <w:ins w:id="3772" w:author="mpark1" w:date="2013-03-19T12:25:00Z"/>
          <w:lang w:val="en-US"/>
        </w:rPr>
        <w:pPrChange w:id="3773" w:author="mpark1" w:date="2013-03-19T12:25:00Z">
          <w:pPr>
            <w:numPr>
              <w:numId w:val="275"/>
            </w:numPr>
            <w:tabs>
              <w:tab w:val="num" w:pos="360"/>
              <w:tab w:val="num" w:pos="720"/>
            </w:tabs>
            <w:ind w:left="360" w:hanging="360"/>
          </w:pPr>
        </w:pPrChange>
      </w:pPr>
      <w:ins w:id="3774" w:author="mpark1" w:date="2013-03-19T12:25:00Z">
        <w:r w:rsidRPr="00B268CB">
          <w:rPr>
            <w:bCs/>
            <w:lang w:val="en-US"/>
            <w:rPrChange w:id="3775" w:author="mpark1" w:date="2013-03-19T12:25:00Z">
              <w:rPr>
                <w:b/>
                <w:bCs/>
                <w:lang w:val="en-US"/>
              </w:rPr>
            </w:rPrChange>
          </w:rPr>
          <w:t>STA indicates a Recovery time that a transmitter should wait after the end of a previous awake period of the STA, before sending a new PPDU addressed to the STA</w:t>
        </w:r>
      </w:ins>
    </w:p>
    <w:p w:rsidR="00C8441E" w:rsidRPr="00A266D1" w:rsidRDefault="00982716" w:rsidP="00C8441E">
      <w:pPr>
        <w:numPr>
          <w:ilvl w:val="1"/>
          <w:numId w:val="276"/>
        </w:numPr>
        <w:tabs>
          <w:tab w:val="num" w:pos="1440"/>
        </w:tabs>
        <w:rPr>
          <w:ins w:id="3776" w:author="mpark1" w:date="2013-03-19T12:25:00Z"/>
          <w:lang w:val="en-US"/>
        </w:rPr>
        <w:pPrChange w:id="3777" w:author="mpark1" w:date="2013-03-19T12:25:00Z">
          <w:pPr>
            <w:numPr>
              <w:ilvl w:val="1"/>
              <w:numId w:val="275"/>
            </w:numPr>
            <w:tabs>
              <w:tab w:val="num" w:pos="1080"/>
              <w:tab w:val="num" w:pos="1440"/>
            </w:tabs>
            <w:ind w:left="1080" w:hanging="360"/>
          </w:pPr>
        </w:pPrChange>
      </w:pPr>
      <w:ins w:id="3778" w:author="mpark1" w:date="2013-03-19T12:25:00Z">
        <w:r w:rsidRPr="00A266D1">
          <w:rPr>
            <w:lang w:val="en-US"/>
          </w:rPr>
          <w:t>STA communicates the limitation to the AP or to the peer TDLS STA by including it in e.g. the Capabilities element that is included in Probe request, (Re) Association request, TBD</w:t>
        </w:r>
      </w:ins>
    </w:p>
    <w:p w:rsidR="00C8441E" w:rsidRPr="00A266D1" w:rsidRDefault="00982716" w:rsidP="00C8441E">
      <w:pPr>
        <w:numPr>
          <w:ilvl w:val="2"/>
          <w:numId w:val="276"/>
        </w:numPr>
        <w:tabs>
          <w:tab w:val="num" w:pos="2160"/>
        </w:tabs>
        <w:rPr>
          <w:ins w:id="3779" w:author="mpark1" w:date="2013-03-19T12:25:00Z"/>
          <w:lang w:val="en-US"/>
        </w:rPr>
        <w:pPrChange w:id="3780" w:author="mpark1" w:date="2013-03-19T12:25:00Z">
          <w:pPr>
            <w:numPr>
              <w:ilvl w:val="2"/>
              <w:numId w:val="275"/>
            </w:numPr>
            <w:tabs>
              <w:tab w:val="num" w:pos="1800"/>
              <w:tab w:val="num" w:pos="2160"/>
            </w:tabs>
            <w:ind w:left="1800" w:hanging="360"/>
          </w:pPr>
        </w:pPrChange>
      </w:pPr>
      <w:ins w:id="3781" w:author="mpark1" w:date="2013-03-19T12:25:00Z">
        <w:r w:rsidRPr="00A266D1">
          <w:rPr>
            <w:lang w:val="en-US"/>
          </w:rPr>
          <w:t xml:space="preserve">A fixed value; not many reasons to have this dynamically changed during operation </w:t>
        </w:r>
      </w:ins>
    </w:p>
    <w:p w:rsidR="00C8441E" w:rsidRPr="0004073D" w:rsidRDefault="00982716" w:rsidP="00C8441E">
      <w:pPr>
        <w:numPr>
          <w:ilvl w:val="0"/>
          <w:numId w:val="276"/>
        </w:numPr>
        <w:tabs>
          <w:tab w:val="num" w:pos="720"/>
        </w:tabs>
        <w:rPr>
          <w:ins w:id="3782" w:author="mpark1" w:date="2013-03-19T12:28:00Z"/>
          <w:lang w:val="en-US"/>
        </w:rPr>
        <w:pPrChange w:id="3783" w:author="mpark1" w:date="2013-03-19T12:25:00Z">
          <w:pPr>
            <w:numPr>
              <w:numId w:val="275"/>
            </w:numPr>
            <w:tabs>
              <w:tab w:val="num" w:pos="360"/>
              <w:tab w:val="num" w:pos="720"/>
            </w:tabs>
            <w:ind w:left="360" w:hanging="360"/>
          </w:pPr>
        </w:pPrChange>
      </w:pPr>
      <w:ins w:id="3784" w:author="mpark1" w:date="2013-03-19T12:25:00Z">
        <w:r w:rsidRPr="00B268CB">
          <w:rPr>
            <w:bCs/>
            <w:lang w:val="en-US"/>
            <w:rPrChange w:id="3785" w:author="mpark1" w:date="2013-03-19T12:25:00Z">
              <w:rPr>
                <w:b/>
                <w:bCs/>
                <w:lang w:val="en-US"/>
              </w:rPr>
            </w:rPrChange>
          </w:rPr>
          <w:t xml:space="preserve">A transmitter STA receiving this indication shall plan for frames exchanges compatible with the receiver STA’s limitation </w:t>
        </w:r>
      </w:ins>
    </w:p>
    <w:p w:rsidR="007A3ED6" w:rsidRDefault="007A3ED6">
      <w:pPr>
        <w:rPr>
          <w:ins w:id="3786" w:author="mpark1" w:date="2013-03-19T12:28:00Z"/>
          <w:bCs/>
          <w:lang w:val="en-US"/>
        </w:rPr>
        <w:pPrChange w:id="3787" w:author="mpark1" w:date="2013-03-19T12:28:00Z">
          <w:pPr>
            <w:numPr>
              <w:numId w:val="275"/>
            </w:numPr>
            <w:tabs>
              <w:tab w:val="num" w:pos="360"/>
              <w:tab w:val="num" w:pos="720"/>
            </w:tabs>
            <w:ind w:left="360" w:hanging="360"/>
          </w:pPr>
        </w:pPrChange>
      </w:pPr>
    </w:p>
    <w:p w:rsidR="007A3ED6" w:rsidRPr="00B268CB" w:rsidRDefault="007A3ED6">
      <w:pPr>
        <w:rPr>
          <w:ins w:id="3788" w:author="mpark1" w:date="2013-03-19T12:25:00Z"/>
          <w:lang w:val="en-US"/>
        </w:rPr>
        <w:pPrChange w:id="3789" w:author="mpark1" w:date="2013-03-19T12:28:00Z">
          <w:pPr>
            <w:numPr>
              <w:numId w:val="275"/>
            </w:numPr>
            <w:tabs>
              <w:tab w:val="num" w:pos="360"/>
              <w:tab w:val="num" w:pos="720"/>
            </w:tabs>
            <w:ind w:left="360" w:hanging="360"/>
          </w:pPr>
        </w:pPrChange>
      </w:pPr>
    </w:p>
    <w:p w:rsidR="00774F82" w:rsidRDefault="00774F82" w:rsidP="00774F82">
      <w:pPr>
        <w:pStyle w:val="Heading2"/>
      </w:pPr>
      <w:r>
        <w:t>4.</w:t>
      </w:r>
      <w:ins w:id="3790" w:author="mpark1" w:date="2013-03-19T12:14:00Z">
        <w:r w:rsidR="0045574A">
          <w:t>10</w:t>
        </w:r>
      </w:ins>
      <w:del w:id="3791" w:author="mpark1" w:date="2013-03-19T12:14:00Z">
        <w:r w:rsidDel="0045574A">
          <w:delText>9</w:delText>
        </w:r>
      </w:del>
      <w:r>
        <w:t xml:space="preserve"> MLME</w:t>
      </w:r>
    </w:p>
    <w:p w:rsidR="00774F82" w:rsidRDefault="00774F82" w:rsidP="00774F82"/>
    <w:p w:rsidR="00774F82" w:rsidRPr="00CE00C5" w:rsidRDefault="00774F82" w:rsidP="00774F82">
      <w:r>
        <w:t>R.4.</w:t>
      </w:r>
      <w:ins w:id="3792" w:author="mpark1" w:date="2013-03-19T12:14:00Z">
        <w:r w:rsidR="0045574A">
          <w:t>10</w:t>
        </w:r>
      </w:ins>
      <w:del w:id="3793" w:author="mpark1" w:date="2013-03-19T12:14:00Z">
        <w:r w:rsidDel="0045574A">
          <w:delText>9</w:delText>
        </w:r>
      </w:del>
      <w:r>
        <w:t xml:space="preserve">.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13/0026r0]</w:t>
      </w:r>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r>
        <w:t xml:space="preserve">12/1336r0 </w:t>
      </w:r>
      <w:r w:rsidRPr="00187068">
        <w:t>Overlapping OBSS of different sizes</w:t>
      </w:r>
    </w:p>
    <w:p w:rsidR="006F16F2" w:rsidRDefault="006F16F2" w:rsidP="004521AA">
      <w:r>
        <w:t>13/0084r0 Spectral Masks for 11ah</w:t>
      </w:r>
    </w:p>
    <w:p w:rsidR="00AB6E17" w:rsidRDefault="00AB6E17" w:rsidP="004521AA">
      <w:r>
        <w:t>13/0076r0 Reachable Address Message</w:t>
      </w:r>
    </w:p>
    <w:p w:rsidR="00D54BBF" w:rsidRDefault="00D54BBF" w:rsidP="004521AA">
      <w:r>
        <w:t>13/0070r1 Enabling AP Sleep</w:t>
      </w:r>
    </w:p>
    <w:p w:rsidR="000B355A" w:rsidRDefault="000B355A" w:rsidP="004521AA">
      <w:r>
        <w:t>13/0071r0 Channel indication in RAW/TWT</w:t>
      </w:r>
    </w:p>
    <w:p w:rsidR="00F25250" w:rsidRDefault="00F25250" w:rsidP="004521AA">
      <w:r>
        <w:t xml:space="preserve">13/0082r0 </w:t>
      </w:r>
      <w:r w:rsidRPr="00F25250">
        <w:t>Short Response Frame for NDP PS-Poll</w:t>
      </w:r>
    </w:p>
    <w:p w:rsidR="001E06A7" w:rsidRDefault="001E06A7" w:rsidP="004521AA">
      <w:r>
        <w:t>13/</w:t>
      </w:r>
      <w:r w:rsidR="003A0F4B">
        <w:t>0060r0 2 MHz duplicate mode</w:t>
      </w:r>
    </w:p>
    <w:p w:rsidR="004749DA" w:rsidRDefault="004749DA" w:rsidP="004521AA">
      <w:r>
        <w:t xml:space="preserve">13/0061r0 </w:t>
      </w:r>
      <w:r w:rsidRPr="004749DA">
        <w:t>Receiver Sensitivity Levels</w:t>
      </w:r>
    </w:p>
    <w:p w:rsidR="004749DA" w:rsidRDefault="004749DA" w:rsidP="004521AA">
      <w:r>
        <w:t xml:space="preserve">13/0062r0 </w:t>
      </w:r>
      <w:r w:rsidRPr="004749DA">
        <w:t>SERVICE Field</w:t>
      </w:r>
    </w:p>
    <w:p w:rsidR="0054093C" w:rsidRDefault="0054093C" w:rsidP="004521AA">
      <w:r>
        <w:t xml:space="preserve">13/0079r0 </w:t>
      </w:r>
      <w:r w:rsidRPr="0054093C">
        <w:t>TWT Grouping and Assignment for Z-Class STAs</w:t>
      </w:r>
    </w:p>
    <w:p w:rsidR="000F69E5" w:rsidRDefault="000F69E5" w:rsidP="004521AA">
      <w:r>
        <w:t xml:space="preserve">13/0078r0 </w:t>
      </w:r>
      <w:r w:rsidRPr="000F69E5">
        <w:t>NDP-CTS Frame in Broadcast mode as Synch Frame for Uplink Channel Access</w:t>
      </w:r>
    </w:p>
    <w:p w:rsidR="00AA11EA" w:rsidRDefault="00AA11EA" w:rsidP="004521AA">
      <w:r>
        <w:t xml:space="preserve">13/0026r0 </w:t>
      </w:r>
      <w:r w:rsidRPr="00AA11EA">
        <w:t>Security Association Procedure for Long Sleeper</w:t>
      </w:r>
    </w:p>
    <w:p w:rsidR="00F96212" w:rsidRDefault="00F96212" w:rsidP="004521AA">
      <w:r>
        <w:t xml:space="preserve">13/0027r0 </w:t>
      </w:r>
      <w:r w:rsidRPr="00F96212">
        <w:t>Duplicate Detection of Short MAC Frame</w:t>
      </w:r>
    </w:p>
    <w:p w:rsidR="003A66A9" w:rsidRDefault="003A66A9" w:rsidP="004521AA">
      <w:r>
        <w:t xml:space="preserve">13/0068r0 </w:t>
      </w:r>
      <w:r w:rsidRPr="003A66A9">
        <w:t>Group Addressed MPDU Transfer in Relay</w:t>
      </w:r>
    </w:p>
    <w:p w:rsidR="002C57D4" w:rsidRDefault="002C57D4" w:rsidP="004521AA">
      <w:r>
        <w:t xml:space="preserve">13/0080r0 </w:t>
      </w:r>
      <w:proofErr w:type="spellStart"/>
      <w:r w:rsidRPr="002C57D4">
        <w:t>Backoff</w:t>
      </w:r>
      <w:proofErr w:type="spellEnd"/>
      <w:r w:rsidRPr="002C57D4">
        <w:t xml:space="preserve"> Procedure in RAW</w:t>
      </w:r>
    </w:p>
    <w:p w:rsidR="00503E80" w:rsidRDefault="00503E80" w:rsidP="004521AA">
      <w:r>
        <w:t xml:space="preserve">13/0074r0 </w:t>
      </w:r>
      <w:r w:rsidRPr="00503E80">
        <w:t>NDP Type PS-Poll Frame Follow-Up</w:t>
      </w:r>
    </w:p>
    <w:p w:rsidR="00755C41" w:rsidRDefault="00755C41" w:rsidP="004521AA">
      <w:r>
        <w:t xml:space="preserve">13/0075r0 </w:t>
      </w:r>
      <w:r w:rsidRPr="00755C41">
        <w:t>Implicit ACK for Relay</w:t>
      </w:r>
    </w:p>
    <w:p w:rsidR="00103F7D" w:rsidRDefault="00103F7D" w:rsidP="004521AA">
      <w:r>
        <w:t>13/0104r0 Flexible Multicast</w:t>
      </w:r>
    </w:p>
    <w:p w:rsidR="00E36841" w:rsidRDefault="00E36841" w:rsidP="004521AA">
      <w:r>
        <w:t>13/0089r0 Listen Interval Update</w:t>
      </w:r>
    </w:p>
    <w:p w:rsidR="00964A01" w:rsidRDefault="00964A01" w:rsidP="004521AA">
      <w:pPr>
        <w:rPr>
          <w:ins w:id="3794" w:author="mpark1" w:date="2013-03-18T13:52:00Z"/>
        </w:rPr>
      </w:pPr>
      <w:r>
        <w:t xml:space="preserve">13/0081r1 </w:t>
      </w:r>
      <w:proofErr w:type="spellStart"/>
      <w:r>
        <w:t>Sectorization</w:t>
      </w:r>
      <w:proofErr w:type="spellEnd"/>
      <w:r>
        <w:t xml:space="preserve"> Follow Up 2</w:t>
      </w:r>
    </w:p>
    <w:p w:rsidR="00CD1F3C" w:rsidRDefault="00CD1F3C" w:rsidP="004521AA">
      <w:pPr>
        <w:rPr>
          <w:ins w:id="3795" w:author="mpark1" w:date="2013-03-18T13:56:00Z"/>
        </w:rPr>
      </w:pPr>
      <w:ins w:id="3796" w:author="mpark1" w:date="2013-03-18T13:52:00Z">
        <w:r>
          <w:t xml:space="preserve">13/0286r0 </w:t>
        </w:r>
        <w:r w:rsidRPr="00CD1F3C">
          <w:t>Restricted Access Window - Slot Assignment Follow Up</w:t>
        </w:r>
      </w:ins>
    </w:p>
    <w:p w:rsidR="00FE6BDC" w:rsidRDefault="00FE6BDC" w:rsidP="004521AA">
      <w:pPr>
        <w:rPr>
          <w:ins w:id="3797" w:author="mpark1" w:date="2013-03-18T14:03:00Z"/>
        </w:rPr>
      </w:pPr>
      <w:ins w:id="3798" w:author="mpark1" w:date="2013-03-18T13:56:00Z">
        <w:r>
          <w:t xml:space="preserve">13/0297r0 </w:t>
        </w:r>
        <w:proofErr w:type="spellStart"/>
        <w:r>
          <w:t>TGah</w:t>
        </w:r>
        <w:proofErr w:type="spellEnd"/>
        <w:r>
          <w:t xml:space="preserve"> MCS Table</w:t>
        </w:r>
      </w:ins>
    </w:p>
    <w:p w:rsidR="0006644B" w:rsidRDefault="0006644B" w:rsidP="004521AA">
      <w:pPr>
        <w:rPr>
          <w:ins w:id="3799" w:author="mpark1" w:date="2013-03-18T14:07:00Z"/>
        </w:rPr>
      </w:pPr>
      <w:ins w:id="3800" w:author="mpark1" w:date="2013-03-18T14:03:00Z">
        <w:r>
          <w:t xml:space="preserve">13/301r0 </w:t>
        </w:r>
      </w:ins>
      <w:ins w:id="3801" w:author="mpark1" w:date="2013-03-18T14:04:00Z">
        <w:r w:rsidRPr="0006644B">
          <w:t>Format of Open-Loop Link Margin Index Field</w:t>
        </w:r>
      </w:ins>
    </w:p>
    <w:p w:rsidR="00E5731E" w:rsidRDefault="00E5731E" w:rsidP="004521AA">
      <w:pPr>
        <w:rPr>
          <w:ins w:id="3802" w:author="mpark1" w:date="2013-03-18T14:14:00Z"/>
        </w:rPr>
      </w:pPr>
      <w:ins w:id="3803" w:author="mpark1" w:date="2013-03-18T14:07:00Z">
        <w:r>
          <w:t xml:space="preserve">13/295r0 </w:t>
        </w:r>
        <w:r w:rsidRPr="00E5731E">
          <w:t>PRAW Follow Up</w:t>
        </w:r>
      </w:ins>
    </w:p>
    <w:p w:rsidR="00621163" w:rsidRDefault="00621163" w:rsidP="004521AA">
      <w:pPr>
        <w:rPr>
          <w:ins w:id="3804" w:author="mpark1" w:date="2013-03-18T14:28:00Z"/>
        </w:rPr>
      </w:pPr>
      <w:ins w:id="3805" w:author="mpark1" w:date="2013-03-18T14:14:00Z">
        <w:r>
          <w:t xml:space="preserve">13/0296r0 </w:t>
        </w:r>
        <w:r w:rsidRPr="00621163">
          <w:t>Response Frame Indication</w:t>
        </w:r>
      </w:ins>
    </w:p>
    <w:p w:rsidR="00567A04" w:rsidRDefault="00567A04" w:rsidP="004521AA">
      <w:pPr>
        <w:rPr>
          <w:ins w:id="3806" w:author="mpark1" w:date="2013-03-19T10:41:00Z"/>
        </w:rPr>
      </w:pPr>
      <w:ins w:id="3807" w:author="mpark1" w:date="2013-03-18T14:28:00Z">
        <w:r>
          <w:t xml:space="preserve">13/0307r0 </w:t>
        </w:r>
        <w:r w:rsidRPr="00567A04">
          <w:t>Spectral Flatness for 11ah</w:t>
        </w:r>
      </w:ins>
    </w:p>
    <w:p w:rsidR="004B2B1F" w:rsidRDefault="004B2B1F" w:rsidP="004521AA">
      <w:pPr>
        <w:rPr>
          <w:ins w:id="3808" w:author="mpark1" w:date="2013-03-19T10:55:00Z"/>
        </w:rPr>
      </w:pPr>
      <w:ins w:id="3809" w:author="mpark1" w:date="2013-03-19T10:41:00Z">
        <w:r>
          <w:t>13/</w:t>
        </w:r>
      </w:ins>
      <w:ins w:id="3810" w:author="mpark1" w:date="2013-03-19T10:45:00Z">
        <w:r>
          <w:t>0</w:t>
        </w:r>
      </w:ins>
      <w:ins w:id="3811" w:author="mpark1" w:date="2013-03-19T10:41:00Z">
        <w:r>
          <w:t xml:space="preserve">288r0 </w:t>
        </w:r>
      </w:ins>
      <w:ins w:id="3812" w:author="mpark1" w:date="2013-03-19T10:45:00Z">
        <w:r w:rsidRPr="004B2B1F">
          <w:t>TXOP Sharing Operation for Relay</w:t>
        </w:r>
      </w:ins>
    </w:p>
    <w:p w:rsidR="00444857" w:rsidRDefault="00444857" w:rsidP="004521AA">
      <w:ins w:id="3813" w:author="mpark1" w:date="2013-03-19T10:55:00Z">
        <w:r>
          <w:t xml:space="preserve">13/0290r0 </w:t>
        </w:r>
      </w:ins>
      <w:ins w:id="3814" w:author="mpark1" w:date="2013-03-19T10:56:00Z">
        <w:r>
          <w:t>RAW Operation Improvement</w:t>
        </w:r>
      </w:ins>
    </w:p>
    <w:p w:rsidR="00EA0171" w:rsidRDefault="00DE733B" w:rsidP="004521AA">
      <w:pPr>
        <w:rPr>
          <w:ins w:id="3815" w:author="mpark1" w:date="2013-03-19T11:09:00Z"/>
        </w:rPr>
      </w:pPr>
      <w:ins w:id="3816" w:author="mpark1" w:date="2013-03-19T11:04:00Z">
        <w:r>
          <w:t xml:space="preserve">13/0294r0 </w:t>
        </w:r>
      </w:ins>
      <w:ins w:id="3817" w:author="mpark1" w:date="2013-03-19T11:05:00Z">
        <w:r w:rsidRPr="00DE733B">
          <w:t>Duplicate Bandwidth and Operation</w:t>
        </w:r>
      </w:ins>
    </w:p>
    <w:p w:rsidR="00AB5FC6" w:rsidRDefault="00AB5FC6" w:rsidP="004521AA">
      <w:pPr>
        <w:rPr>
          <w:ins w:id="3818" w:author="mpark1" w:date="2013-03-19T11:25:00Z"/>
        </w:rPr>
      </w:pPr>
      <w:ins w:id="3819" w:author="mpark1" w:date="2013-03-19T11:09:00Z">
        <w:r>
          <w:t>13/</w:t>
        </w:r>
      </w:ins>
      <w:ins w:id="3820" w:author="mpark1" w:date="2013-03-19T11:10:00Z">
        <w:r w:rsidR="00042276">
          <w:t>0</w:t>
        </w:r>
      </w:ins>
      <w:ins w:id="3821" w:author="mpark1" w:date="2013-03-19T11:09:00Z">
        <w:r>
          <w:t xml:space="preserve">328r0 </w:t>
        </w:r>
        <w:r w:rsidRPr="00AB5FC6">
          <w:t>Flexible Multicast follow-up</w:t>
        </w:r>
      </w:ins>
    </w:p>
    <w:p w:rsidR="000D4E7D" w:rsidRDefault="000D4E7D" w:rsidP="004521AA">
      <w:pPr>
        <w:rPr>
          <w:ins w:id="3822" w:author="mpark1" w:date="2013-03-19T11:39:00Z"/>
        </w:rPr>
      </w:pPr>
      <w:ins w:id="3823" w:author="mpark1" w:date="2013-03-19T11:25:00Z">
        <w:r>
          <w:t>13/0302r1</w:t>
        </w:r>
      </w:ins>
      <w:ins w:id="3824" w:author="mpark1" w:date="2013-03-19T11:27:00Z">
        <w:r w:rsidRPr="000D4E7D">
          <w:t>Sectorized Beam Operation Follow-up 3</w:t>
        </w:r>
      </w:ins>
    </w:p>
    <w:p w:rsidR="00F711DD" w:rsidRDefault="00F711DD" w:rsidP="004521AA">
      <w:pPr>
        <w:rPr>
          <w:ins w:id="3825" w:author="mpark1" w:date="2013-03-19T11:47:00Z"/>
        </w:rPr>
      </w:pPr>
      <w:ins w:id="3826" w:author="mpark1" w:date="2013-03-19T11:39:00Z">
        <w:r>
          <w:t>13/</w:t>
        </w:r>
      </w:ins>
      <w:ins w:id="3827" w:author="mpark1" w:date="2013-03-19T11:40:00Z">
        <w:r>
          <w:t>0</w:t>
        </w:r>
      </w:ins>
      <w:ins w:id="3828" w:author="mpark1" w:date="2013-03-19T11:39:00Z">
        <w:r>
          <w:t xml:space="preserve">306r0 </w:t>
        </w:r>
      </w:ins>
      <w:ins w:id="3829" w:author="mpark1" w:date="2013-03-19T11:40:00Z">
        <w:r w:rsidRPr="00F711DD">
          <w:t>Sector Discovery for 11ah</w:t>
        </w:r>
      </w:ins>
    </w:p>
    <w:p w:rsidR="00067611" w:rsidRDefault="00067611" w:rsidP="004521AA">
      <w:pPr>
        <w:rPr>
          <w:ins w:id="3830" w:author="mpark1" w:date="2013-03-19T13:02:00Z"/>
        </w:rPr>
      </w:pPr>
      <w:ins w:id="3831" w:author="mpark1" w:date="2013-03-19T11:47:00Z">
        <w:r>
          <w:t xml:space="preserve">13/0291r0 </w:t>
        </w:r>
      </w:ins>
      <w:ins w:id="3832" w:author="mpark1" w:date="2013-03-19T11:48:00Z">
        <w:r w:rsidRPr="00067611">
          <w:t>AID update procedure for TDLS peer STA</w:t>
        </w:r>
      </w:ins>
    </w:p>
    <w:p w:rsidR="00335E4B" w:rsidRDefault="00335E4B" w:rsidP="004521AA">
      <w:pPr>
        <w:rPr>
          <w:ins w:id="3833" w:author="mpark1" w:date="2013-03-19T13:40:00Z"/>
        </w:rPr>
      </w:pPr>
      <w:ins w:id="3834" w:author="mpark1" w:date="2013-03-19T13:02:00Z">
        <w:r>
          <w:t xml:space="preserve">13/0318r0 </w:t>
        </w:r>
      </w:ins>
      <w:ins w:id="3835" w:author="mpark1" w:date="2013-03-19T13:06:00Z">
        <w:r w:rsidRPr="00335E4B">
          <w:t>Short MAC Header Design</w:t>
        </w:r>
      </w:ins>
    </w:p>
    <w:p w:rsidR="00461371" w:rsidRDefault="00461371" w:rsidP="004521AA">
      <w:pPr>
        <w:rPr>
          <w:ins w:id="3836" w:author="mpark1" w:date="2013-03-19T13:52:00Z"/>
        </w:rPr>
      </w:pPr>
      <w:ins w:id="3837" w:author="mpark1" w:date="2013-03-19T13:40:00Z">
        <w:r>
          <w:t xml:space="preserve">13/0308r0 </w:t>
        </w:r>
        <w:r w:rsidRPr="00461371">
          <w:t>Active Scanning for 11ah Follow Up</w:t>
        </w:r>
      </w:ins>
    </w:p>
    <w:p w:rsidR="00D74015" w:rsidRPr="005A4033" w:rsidRDefault="00D74015" w:rsidP="004521AA">
      <w:ins w:id="3838" w:author="mpark1" w:date="2013-03-19T13:52:00Z">
        <w:r>
          <w:t>13/0285r0</w:t>
        </w:r>
      </w:ins>
      <w:ins w:id="3839" w:author="mpark1" w:date="2013-03-19T13:53:00Z">
        <w:r w:rsidR="00206445">
          <w:t xml:space="preserve"> </w:t>
        </w:r>
        <w:r w:rsidR="00206445" w:rsidRPr="00206445">
          <w:t>Resource Allocation Frame Format for RAW-based Medium Access</w:t>
        </w:r>
      </w:ins>
    </w:p>
    <w:sectPr w:rsidR="00D74015" w:rsidRPr="005A4033" w:rsidSect="00BF1B36">
      <w:headerReference w:type="even" r:id="rId132"/>
      <w:headerReference w:type="default" r:id="rId133"/>
      <w:footerReference w:type="even" r:id="rId134"/>
      <w:footerReference w:type="default" r:id="rId135"/>
      <w:headerReference w:type="first" r:id="rId136"/>
      <w:footerReference w:type="first" r:id="rId13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3" w:author="mpark1" w:date="2012-07-17T13:49:00Z" w:initials="m">
    <w:p w:rsidR="005A7AD7" w:rsidRDefault="005A7AD7">
      <w:pPr>
        <w:pStyle w:val="CommentText"/>
      </w:pPr>
      <w:r>
        <w:rPr>
          <w:rStyle w:val="CommentReference"/>
        </w:rPr>
        <w:annotationRef/>
      </w:r>
      <w:r>
        <w:rPr>
          <w:rFonts w:eastAsia="Calibri" w:cstheme="minorBidi"/>
          <w:kern w:val="24"/>
          <w:szCs w:val="22"/>
          <w:lang w:val="en-US" w:eastAsia="ko-KR"/>
        </w:rPr>
        <w:t>[July 2012 meeting minutes, 11-12/851r1]</w:t>
      </w:r>
    </w:p>
  </w:comment>
  <w:comment w:id="2836" w:author="mpark1" w:date="2013-03-20T05:25:00Z" w:initials="m">
    <w:p w:rsidR="005A7AD7" w:rsidRDefault="005A7AD7">
      <w:pPr>
        <w:pStyle w:val="CommentText"/>
      </w:pPr>
      <w:r>
        <w:rPr>
          <w:rStyle w:val="CommentReference"/>
        </w:rPr>
        <w:annotationRef/>
      </w:r>
      <w:r>
        <w:t>NDP Paging is defined in 4.4.1.5.</w:t>
      </w:r>
    </w:p>
  </w:comment>
  <w:comment w:id="2853" w:author="mpark1" w:date="2012-11-13T12:19:00Z" w:initials="m">
    <w:p w:rsidR="005A7AD7" w:rsidRDefault="005A7AD7">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AD7" w:rsidRDefault="005A7AD7">
      <w:r>
        <w:separator/>
      </w:r>
    </w:p>
  </w:endnote>
  <w:endnote w:type="continuationSeparator" w:id="0">
    <w:p w:rsidR="005A7AD7" w:rsidRDefault="005A7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584" w:rsidRDefault="001A05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5A7AD7">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1A0584">
      <w:t>TGah</w:t>
    </w:r>
    <w:proofErr w:type="spellEnd"/>
    <w:r w:rsidR="001A0584">
      <w:t xml:space="preserve"> Spec Framework</w:t>
    </w:r>
    <w:r>
      <w:fldChar w:fldCharType="end"/>
    </w:r>
    <w:r>
      <w:tab/>
      <w:t xml:space="preserve">page </w:t>
    </w:r>
    <w:r>
      <w:fldChar w:fldCharType="begin"/>
    </w:r>
    <w:r>
      <w:instrText xml:space="preserve">page </w:instrText>
    </w:r>
    <w:r>
      <w:fldChar w:fldCharType="separate"/>
    </w:r>
    <w:r w:rsidR="001A0584">
      <w:rPr>
        <w:noProof/>
      </w:rPr>
      <w:t>1</w:t>
    </w:r>
    <w:r>
      <w:rPr>
        <w:noProof/>
      </w:rPr>
      <w:fldChar w:fldCharType="end"/>
    </w:r>
    <w:r>
      <w:tab/>
    </w:r>
    <w:fldSimple w:instr=" COMMENTS  \* MERGEFORMAT ">
      <w:r>
        <w:t>Minyo</w:t>
      </w:r>
      <w:bookmarkStart w:id="3844" w:name="_GoBack"/>
      <w:bookmarkEnd w:id="3844"/>
      <w:r>
        <w:t>ung Park, Intel</w:t>
      </w:r>
    </w:fldSimple>
  </w:p>
  <w:p w:rsidR="005A7AD7" w:rsidRDefault="005A7AD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584" w:rsidRDefault="001A05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AD7" w:rsidRDefault="005A7AD7">
      <w:r>
        <w:separator/>
      </w:r>
    </w:p>
  </w:footnote>
  <w:footnote w:type="continuationSeparator" w:id="0">
    <w:p w:rsidR="005A7AD7" w:rsidRDefault="005A7A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584" w:rsidRDefault="001A05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5A7AD7">
    <w:pPr>
      <w:pStyle w:val="Header"/>
      <w:tabs>
        <w:tab w:val="clear" w:pos="6480"/>
        <w:tab w:val="center" w:pos="4680"/>
        <w:tab w:val="right" w:pos="9360"/>
      </w:tabs>
    </w:pPr>
    <w:del w:id="3840" w:author="mpark1" w:date="2013-03-18T19:01:00Z">
      <w:r w:rsidDel="001C0C53">
        <w:delText xml:space="preserve">January </w:delText>
      </w:r>
    </w:del>
    <w:ins w:id="3841" w:author="mpark1" w:date="2013-03-18T19:01:00Z">
      <w:r>
        <w:t xml:space="preserve">March </w:t>
      </w:r>
    </w:ins>
    <w:r>
      <w:t>2013</w:t>
    </w:r>
    <w:r>
      <w:tab/>
    </w:r>
    <w:r>
      <w:tab/>
    </w:r>
    <w:fldSimple w:instr=" TITLE  \* MERGEFORMAT ">
      <w:ins w:id="3842" w:author="mpark1" w:date="2013-03-20T10:57:00Z">
        <w:r w:rsidR="001A0584">
          <w:t>doc.: IEEE 802.11-11/1137r14</w:t>
        </w:r>
      </w:ins>
      <w:del w:id="3843" w:author="mpark1" w:date="2013-03-18T19:00:00Z">
        <w:r w:rsidDel="001C0C53">
          <w:delText>doc.: IEEE 802.11-11/1137r13</w:delText>
        </w:r>
      </w:del>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584" w:rsidRDefault="001A05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ACB"/>
    <w:multiLevelType w:val="hybridMultilevel"/>
    <w:tmpl w:val="D2B05106"/>
    <w:lvl w:ilvl="0" w:tplc="E9B8F702">
      <w:start w:val="1"/>
      <w:numFmt w:val="bullet"/>
      <w:lvlText w:val="–"/>
      <w:lvlJc w:val="left"/>
      <w:pPr>
        <w:tabs>
          <w:tab w:val="num" w:pos="720"/>
        </w:tabs>
        <w:ind w:left="720" w:hanging="360"/>
      </w:pPr>
      <w:rPr>
        <w:rFonts w:ascii="Times New Roman" w:hAnsi="Times New Roman" w:hint="default"/>
      </w:rPr>
    </w:lvl>
    <w:lvl w:ilvl="1" w:tplc="CB3C4E92">
      <w:start w:val="1"/>
      <w:numFmt w:val="bullet"/>
      <w:lvlText w:val="–"/>
      <w:lvlJc w:val="left"/>
      <w:pPr>
        <w:tabs>
          <w:tab w:val="num" w:pos="1440"/>
        </w:tabs>
        <w:ind w:left="1440" w:hanging="360"/>
      </w:pPr>
      <w:rPr>
        <w:rFonts w:ascii="Times New Roman" w:hAnsi="Times New Roman" w:hint="default"/>
      </w:rPr>
    </w:lvl>
    <w:lvl w:ilvl="2" w:tplc="A96AB19C" w:tentative="1">
      <w:start w:val="1"/>
      <w:numFmt w:val="bullet"/>
      <w:lvlText w:val="–"/>
      <w:lvlJc w:val="left"/>
      <w:pPr>
        <w:tabs>
          <w:tab w:val="num" w:pos="2160"/>
        </w:tabs>
        <w:ind w:left="2160" w:hanging="360"/>
      </w:pPr>
      <w:rPr>
        <w:rFonts w:ascii="Times New Roman" w:hAnsi="Times New Roman" w:hint="default"/>
      </w:rPr>
    </w:lvl>
    <w:lvl w:ilvl="3" w:tplc="44C00C68" w:tentative="1">
      <w:start w:val="1"/>
      <w:numFmt w:val="bullet"/>
      <w:lvlText w:val="–"/>
      <w:lvlJc w:val="left"/>
      <w:pPr>
        <w:tabs>
          <w:tab w:val="num" w:pos="2880"/>
        </w:tabs>
        <w:ind w:left="2880" w:hanging="360"/>
      </w:pPr>
      <w:rPr>
        <w:rFonts w:ascii="Times New Roman" w:hAnsi="Times New Roman" w:hint="default"/>
      </w:rPr>
    </w:lvl>
    <w:lvl w:ilvl="4" w:tplc="44B8BDF8" w:tentative="1">
      <w:start w:val="1"/>
      <w:numFmt w:val="bullet"/>
      <w:lvlText w:val="–"/>
      <w:lvlJc w:val="left"/>
      <w:pPr>
        <w:tabs>
          <w:tab w:val="num" w:pos="3600"/>
        </w:tabs>
        <w:ind w:left="3600" w:hanging="360"/>
      </w:pPr>
      <w:rPr>
        <w:rFonts w:ascii="Times New Roman" w:hAnsi="Times New Roman" w:hint="default"/>
      </w:rPr>
    </w:lvl>
    <w:lvl w:ilvl="5" w:tplc="4C6C58E8" w:tentative="1">
      <w:start w:val="1"/>
      <w:numFmt w:val="bullet"/>
      <w:lvlText w:val="–"/>
      <w:lvlJc w:val="left"/>
      <w:pPr>
        <w:tabs>
          <w:tab w:val="num" w:pos="4320"/>
        </w:tabs>
        <w:ind w:left="4320" w:hanging="360"/>
      </w:pPr>
      <w:rPr>
        <w:rFonts w:ascii="Times New Roman" w:hAnsi="Times New Roman" w:hint="default"/>
      </w:rPr>
    </w:lvl>
    <w:lvl w:ilvl="6" w:tplc="1EBEA332" w:tentative="1">
      <w:start w:val="1"/>
      <w:numFmt w:val="bullet"/>
      <w:lvlText w:val="–"/>
      <w:lvlJc w:val="left"/>
      <w:pPr>
        <w:tabs>
          <w:tab w:val="num" w:pos="5040"/>
        </w:tabs>
        <w:ind w:left="5040" w:hanging="360"/>
      </w:pPr>
      <w:rPr>
        <w:rFonts w:ascii="Times New Roman" w:hAnsi="Times New Roman" w:hint="default"/>
      </w:rPr>
    </w:lvl>
    <w:lvl w:ilvl="7" w:tplc="35AC5DEA" w:tentative="1">
      <w:start w:val="1"/>
      <w:numFmt w:val="bullet"/>
      <w:lvlText w:val="–"/>
      <w:lvlJc w:val="left"/>
      <w:pPr>
        <w:tabs>
          <w:tab w:val="num" w:pos="5760"/>
        </w:tabs>
        <w:ind w:left="5760" w:hanging="360"/>
      </w:pPr>
      <w:rPr>
        <w:rFonts w:ascii="Times New Roman" w:hAnsi="Times New Roman" w:hint="default"/>
      </w:rPr>
    </w:lvl>
    <w:lvl w:ilvl="8" w:tplc="66E2817E" w:tentative="1">
      <w:start w:val="1"/>
      <w:numFmt w:val="bullet"/>
      <w:lvlText w:val="–"/>
      <w:lvlJc w:val="left"/>
      <w:pPr>
        <w:tabs>
          <w:tab w:val="num" w:pos="6480"/>
        </w:tabs>
        <w:ind w:left="6480" w:hanging="360"/>
      </w:pPr>
      <w:rPr>
        <w:rFonts w:ascii="Times New Roman" w:hAnsi="Times New Roman" w:hint="default"/>
      </w:rPr>
    </w:lvl>
  </w:abstractNum>
  <w:abstractNum w:abstractNumId="1">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2C148BC"/>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1">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8C10D28"/>
    <w:multiLevelType w:val="hybridMultilevel"/>
    <w:tmpl w:val="F72608AC"/>
    <w:lvl w:ilvl="0" w:tplc="EC8AF616">
      <w:start w:val="1"/>
      <w:numFmt w:val="bullet"/>
      <w:lvlText w:val="•"/>
      <w:lvlJc w:val="left"/>
      <w:pPr>
        <w:tabs>
          <w:tab w:val="num" w:pos="720"/>
        </w:tabs>
        <w:ind w:left="720" w:hanging="360"/>
      </w:pPr>
      <w:rPr>
        <w:rFonts w:ascii="Arial" w:hAnsi="Arial" w:hint="default"/>
      </w:rPr>
    </w:lvl>
    <w:lvl w:ilvl="1" w:tplc="5C3E11A4">
      <w:start w:val="2212"/>
      <w:numFmt w:val="bullet"/>
      <w:lvlText w:val="•"/>
      <w:lvlJc w:val="left"/>
      <w:pPr>
        <w:tabs>
          <w:tab w:val="num" w:pos="1440"/>
        </w:tabs>
        <w:ind w:left="1440" w:hanging="360"/>
      </w:pPr>
      <w:rPr>
        <w:rFonts w:ascii="Arial" w:hAnsi="Arial" w:hint="default"/>
      </w:rPr>
    </w:lvl>
    <w:lvl w:ilvl="2" w:tplc="2F5C5194" w:tentative="1">
      <w:start w:val="1"/>
      <w:numFmt w:val="bullet"/>
      <w:lvlText w:val="•"/>
      <w:lvlJc w:val="left"/>
      <w:pPr>
        <w:tabs>
          <w:tab w:val="num" w:pos="2160"/>
        </w:tabs>
        <w:ind w:left="2160" w:hanging="360"/>
      </w:pPr>
      <w:rPr>
        <w:rFonts w:ascii="Arial" w:hAnsi="Arial" w:hint="default"/>
      </w:rPr>
    </w:lvl>
    <w:lvl w:ilvl="3" w:tplc="1B8AD3D2" w:tentative="1">
      <w:start w:val="1"/>
      <w:numFmt w:val="bullet"/>
      <w:lvlText w:val="•"/>
      <w:lvlJc w:val="left"/>
      <w:pPr>
        <w:tabs>
          <w:tab w:val="num" w:pos="2880"/>
        </w:tabs>
        <w:ind w:left="2880" w:hanging="360"/>
      </w:pPr>
      <w:rPr>
        <w:rFonts w:ascii="Arial" w:hAnsi="Arial" w:hint="default"/>
      </w:rPr>
    </w:lvl>
    <w:lvl w:ilvl="4" w:tplc="C3F8BD5A" w:tentative="1">
      <w:start w:val="1"/>
      <w:numFmt w:val="bullet"/>
      <w:lvlText w:val="•"/>
      <w:lvlJc w:val="left"/>
      <w:pPr>
        <w:tabs>
          <w:tab w:val="num" w:pos="3600"/>
        </w:tabs>
        <w:ind w:left="3600" w:hanging="360"/>
      </w:pPr>
      <w:rPr>
        <w:rFonts w:ascii="Arial" w:hAnsi="Arial" w:hint="default"/>
      </w:rPr>
    </w:lvl>
    <w:lvl w:ilvl="5" w:tplc="BA526D8E" w:tentative="1">
      <w:start w:val="1"/>
      <w:numFmt w:val="bullet"/>
      <w:lvlText w:val="•"/>
      <w:lvlJc w:val="left"/>
      <w:pPr>
        <w:tabs>
          <w:tab w:val="num" w:pos="4320"/>
        </w:tabs>
        <w:ind w:left="4320" w:hanging="360"/>
      </w:pPr>
      <w:rPr>
        <w:rFonts w:ascii="Arial" w:hAnsi="Arial" w:hint="default"/>
      </w:rPr>
    </w:lvl>
    <w:lvl w:ilvl="6" w:tplc="588A3E4E" w:tentative="1">
      <w:start w:val="1"/>
      <w:numFmt w:val="bullet"/>
      <w:lvlText w:val="•"/>
      <w:lvlJc w:val="left"/>
      <w:pPr>
        <w:tabs>
          <w:tab w:val="num" w:pos="5040"/>
        </w:tabs>
        <w:ind w:left="5040" w:hanging="360"/>
      </w:pPr>
      <w:rPr>
        <w:rFonts w:ascii="Arial" w:hAnsi="Arial" w:hint="default"/>
      </w:rPr>
    </w:lvl>
    <w:lvl w:ilvl="7" w:tplc="AEF67EF2" w:tentative="1">
      <w:start w:val="1"/>
      <w:numFmt w:val="bullet"/>
      <w:lvlText w:val="•"/>
      <w:lvlJc w:val="left"/>
      <w:pPr>
        <w:tabs>
          <w:tab w:val="num" w:pos="5760"/>
        </w:tabs>
        <w:ind w:left="5760" w:hanging="360"/>
      </w:pPr>
      <w:rPr>
        <w:rFonts w:ascii="Arial" w:hAnsi="Arial" w:hint="default"/>
      </w:rPr>
    </w:lvl>
    <w:lvl w:ilvl="8" w:tplc="9AE6E332" w:tentative="1">
      <w:start w:val="1"/>
      <w:numFmt w:val="bullet"/>
      <w:lvlText w:val="•"/>
      <w:lvlJc w:val="left"/>
      <w:pPr>
        <w:tabs>
          <w:tab w:val="num" w:pos="6480"/>
        </w:tabs>
        <w:ind w:left="6480" w:hanging="360"/>
      </w:pPr>
      <w:rPr>
        <w:rFonts w:ascii="Arial" w:hAnsi="Arial" w:hint="default"/>
      </w:rPr>
    </w:lvl>
  </w:abstractNum>
  <w:abstractNum w:abstractNumId="27">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AB9131D"/>
    <w:multiLevelType w:val="hybridMultilevel"/>
    <w:tmpl w:val="EC2E32B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33">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0E1A1DAA"/>
    <w:multiLevelType w:val="hybridMultilevel"/>
    <w:tmpl w:val="4EB87D6E"/>
    <w:lvl w:ilvl="0" w:tplc="F452A0D2">
      <w:start w:val="1"/>
      <w:numFmt w:val="bullet"/>
      <w:lvlText w:val="–"/>
      <w:lvlJc w:val="left"/>
      <w:pPr>
        <w:ind w:left="776" w:hanging="360"/>
      </w:pPr>
      <w:rPr>
        <w:rFonts w:ascii="Times New Roman" w:hAnsi="Times New Roman"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5">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0E87727F"/>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0EDB2967"/>
    <w:multiLevelType w:val="hybridMultilevel"/>
    <w:tmpl w:val="B40CB2D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40">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41">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42">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43">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52C70AB"/>
    <w:multiLevelType w:val="hybridMultilevel"/>
    <w:tmpl w:val="58F4DBD0"/>
    <w:lvl w:ilvl="0" w:tplc="6ECAD8D0">
      <w:start w:val="1"/>
      <w:numFmt w:val="bullet"/>
      <w:lvlText w:val="–"/>
      <w:lvlJc w:val="left"/>
      <w:pPr>
        <w:tabs>
          <w:tab w:val="num" w:pos="720"/>
        </w:tabs>
        <w:ind w:left="720" w:hanging="360"/>
      </w:pPr>
      <w:rPr>
        <w:rFonts w:ascii="Times New Roman" w:hAnsi="Times New Roman" w:hint="default"/>
      </w:rPr>
    </w:lvl>
    <w:lvl w:ilvl="1" w:tplc="488467A6">
      <w:start w:val="1"/>
      <w:numFmt w:val="bullet"/>
      <w:lvlText w:val="–"/>
      <w:lvlJc w:val="left"/>
      <w:pPr>
        <w:tabs>
          <w:tab w:val="num" w:pos="1440"/>
        </w:tabs>
        <w:ind w:left="1440" w:hanging="360"/>
      </w:pPr>
      <w:rPr>
        <w:rFonts w:ascii="Times New Roman" w:hAnsi="Times New Roman" w:hint="default"/>
      </w:rPr>
    </w:lvl>
    <w:lvl w:ilvl="2" w:tplc="EA1834A2" w:tentative="1">
      <w:start w:val="1"/>
      <w:numFmt w:val="bullet"/>
      <w:lvlText w:val="–"/>
      <w:lvlJc w:val="left"/>
      <w:pPr>
        <w:tabs>
          <w:tab w:val="num" w:pos="2160"/>
        </w:tabs>
        <w:ind w:left="2160" w:hanging="360"/>
      </w:pPr>
      <w:rPr>
        <w:rFonts w:ascii="Times New Roman" w:hAnsi="Times New Roman" w:hint="default"/>
      </w:rPr>
    </w:lvl>
    <w:lvl w:ilvl="3" w:tplc="B992C34E" w:tentative="1">
      <w:start w:val="1"/>
      <w:numFmt w:val="bullet"/>
      <w:lvlText w:val="–"/>
      <w:lvlJc w:val="left"/>
      <w:pPr>
        <w:tabs>
          <w:tab w:val="num" w:pos="2880"/>
        </w:tabs>
        <w:ind w:left="2880" w:hanging="360"/>
      </w:pPr>
      <w:rPr>
        <w:rFonts w:ascii="Times New Roman" w:hAnsi="Times New Roman" w:hint="default"/>
      </w:rPr>
    </w:lvl>
    <w:lvl w:ilvl="4" w:tplc="412ED7DA" w:tentative="1">
      <w:start w:val="1"/>
      <w:numFmt w:val="bullet"/>
      <w:lvlText w:val="–"/>
      <w:lvlJc w:val="left"/>
      <w:pPr>
        <w:tabs>
          <w:tab w:val="num" w:pos="3600"/>
        </w:tabs>
        <w:ind w:left="3600" w:hanging="360"/>
      </w:pPr>
      <w:rPr>
        <w:rFonts w:ascii="Times New Roman" w:hAnsi="Times New Roman" w:hint="default"/>
      </w:rPr>
    </w:lvl>
    <w:lvl w:ilvl="5" w:tplc="43E05D72" w:tentative="1">
      <w:start w:val="1"/>
      <w:numFmt w:val="bullet"/>
      <w:lvlText w:val="–"/>
      <w:lvlJc w:val="left"/>
      <w:pPr>
        <w:tabs>
          <w:tab w:val="num" w:pos="4320"/>
        </w:tabs>
        <w:ind w:left="4320" w:hanging="360"/>
      </w:pPr>
      <w:rPr>
        <w:rFonts w:ascii="Times New Roman" w:hAnsi="Times New Roman" w:hint="default"/>
      </w:rPr>
    </w:lvl>
    <w:lvl w:ilvl="6" w:tplc="57D4FBDC" w:tentative="1">
      <w:start w:val="1"/>
      <w:numFmt w:val="bullet"/>
      <w:lvlText w:val="–"/>
      <w:lvlJc w:val="left"/>
      <w:pPr>
        <w:tabs>
          <w:tab w:val="num" w:pos="5040"/>
        </w:tabs>
        <w:ind w:left="5040" w:hanging="360"/>
      </w:pPr>
      <w:rPr>
        <w:rFonts w:ascii="Times New Roman" w:hAnsi="Times New Roman" w:hint="default"/>
      </w:rPr>
    </w:lvl>
    <w:lvl w:ilvl="7" w:tplc="D1E48EE4" w:tentative="1">
      <w:start w:val="1"/>
      <w:numFmt w:val="bullet"/>
      <w:lvlText w:val="–"/>
      <w:lvlJc w:val="left"/>
      <w:pPr>
        <w:tabs>
          <w:tab w:val="num" w:pos="5760"/>
        </w:tabs>
        <w:ind w:left="5760" w:hanging="360"/>
      </w:pPr>
      <w:rPr>
        <w:rFonts w:ascii="Times New Roman" w:hAnsi="Times New Roman" w:hint="default"/>
      </w:rPr>
    </w:lvl>
    <w:lvl w:ilvl="8" w:tplc="4C46B2A2" w:tentative="1">
      <w:start w:val="1"/>
      <w:numFmt w:val="bullet"/>
      <w:lvlText w:val="–"/>
      <w:lvlJc w:val="left"/>
      <w:pPr>
        <w:tabs>
          <w:tab w:val="num" w:pos="6480"/>
        </w:tabs>
        <w:ind w:left="6480" w:hanging="360"/>
      </w:pPr>
      <w:rPr>
        <w:rFonts w:ascii="Times New Roman" w:hAnsi="Times New Roman" w:hint="default"/>
      </w:rPr>
    </w:lvl>
  </w:abstractNum>
  <w:abstractNum w:abstractNumId="49">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169E618D"/>
    <w:multiLevelType w:val="hybridMultilevel"/>
    <w:tmpl w:val="36D285A8"/>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tentative="1">
      <w:start w:val="1"/>
      <w:numFmt w:val="lowerRoman"/>
      <w:lvlText w:val="%3."/>
      <w:lvlJc w:val="right"/>
      <w:pPr>
        <w:ind w:left="975" w:hanging="180"/>
      </w:pPr>
    </w:lvl>
    <w:lvl w:ilvl="3" w:tplc="0409000F" w:tentative="1">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51">
    <w:nsid w:val="16DC3A58"/>
    <w:multiLevelType w:val="multilevel"/>
    <w:tmpl w:val="0B40E106"/>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8"/>
      <w:numFmt w:val="bullet"/>
      <w:lvlText w:val="-"/>
      <w:lvlJc w:val="left"/>
      <w:pPr>
        <w:ind w:left="1080" w:hanging="720"/>
      </w:pPr>
      <w:rPr>
        <w:rFonts w:ascii="Times New Roman" w:eastAsia="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53">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57">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0">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61">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64">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68">
    <w:nsid w:val="1DD702A5"/>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74">
    <w:nsid w:val="1F6F1559"/>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77">
    <w:nsid w:val="20B62431"/>
    <w:multiLevelType w:val="hybridMultilevel"/>
    <w:tmpl w:val="50C63B4C"/>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start w:val="1"/>
      <w:numFmt w:val="lowerRoman"/>
      <w:lvlText w:val="%3."/>
      <w:lvlJc w:val="right"/>
      <w:pPr>
        <w:ind w:left="975" w:hanging="180"/>
      </w:pPr>
    </w:lvl>
    <w:lvl w:ilvl="3" w:tplc="0409000F">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78">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86">
    <w:nsid w:val="2570796B"/>
    <w:multiLevelType w:val="hybridMultilevel"/>
    <w:tmpl w:val="B138495E"/>
    <w:lvl w:ilvl="0" w:tplc="FA1C9F68">
      <w:start w:val="1"/>
      <w:numFmt w:val="bullet"/>
      <w:lvlText w:val="•"/>
      <w:lvlJc w:val="left"/>
      <w:pPr>
        <w:tabs>
          <w:tab w:val="num" w:pos="360"/>
        </w:tabs>
        <w:ind w:left="360" w:hanging="360"/>
      </w:pPr>
      <w:rPr>
        <w:rFonts w:ascii="Times New Roman" w:hAnsi="Times New Roman" w:hint="default"/>
      </w:rPr>
    </w:lvl>
    <w:lvl w:ilvl="1" w:tplc="EF540DA4">
      <w:start w:val="2167"/>
      <w:numFmt w:val="bullet"/>
      <w:lvlText w:val="–"/>
      <w:lvlJc w:val="left"/>
      <w:pPr>
        <w:tabs>
          <w:tab w:val="num" w:pos="1080"/>
        </w:tabs>
        <w:ind w:left="1080" w:hanging="360"/>
      </w:pPr>
      <w:rPr>
        <w:rFonts w:ascii="Times New Roman" w:hAnsi="Times New Roman" w:hint="default"/>
      </w:rPr>
    </w:lvl>
    <w:lvl w:ilvl="2" w:tplc="93FCB95E">
      <w:start w:val="2167"/>
      <w:numFmt w:val="bullet"/>
      <w:lvlText w:val="•"/>
      <w:lvlJc w:val="left"/>
      <w:pPr>
        <w:tabs>
          <w:tab w:val="num" w:pos="1800"/>
        </w:tabs>
        <w:ind w:left="1800" w:hanging="360"/>
      </w:pPr>
      <w:rPr>
        <w:rFonts w:ascii="Times New Roman" w:hAnsi="Times New Roman" w:hint="default"/>
      </w:rPr>
    </w:lvl>
    <w:lvl w:ilvl="3" w:tplc="BDA643D6" w:tentative="1">
      <w:start w:val="1"/>
      <w:numFmt w:val="bullet"/>
      <w:lvlText w:val="•"/>
      <w:lvlJc w:val="left"/>
      <w:pPr>
        <w:tabs>
          <w:tab w:val="num" w:pos="2520"/>
        </w:tabs>
        <w:ind w:left="2520" w:hanging="360"/>
      </w:pPr>
      <w:rPr>
        <w:rFonts w:ascii="Times New Roman" w:hAnsi="Times New Roman" w:hint="default"/>
      </w:rPr>
    </w:lvl>
    <w:lvl w:ilvl="4" w:tplc="E8CA21AC" w:tentative="1">
      <w:start w:val="1"/>
      <w:numFmt w:val="bullet"/>
      <w:lvlText w:val="•"/>
      <w:lvlJc w:val="left"/>
      <w:pPr>
        <w:tabs>
          <w:tab w:val="num" w:pos="3240"/>
        </w:tabs>
        <w:ind w:left="3240" w:hanging="360"/>
      </w:pPr>
      <w:rPr>
        <w:rFonts w:ascii="Times New Roman" w:hAnsi="Times New Roman" w:hint="default"/>
      </w:rPr>
    </w:lvl>
    <w:lvl w:ilvl="5" w:tplc="2F28A266" w:tentative="1">
      <w:start w:val="1"/>
      <w:numFmt w:val="bullet"/>
      <w:lvlText w:val="•"/>
      <w:lvlJc w:val="left"/>
      <w:pPr>
        <w:tabs>
          <w:tab w:val="num" w:pos="3960"/>
        </w:tabs>
        <w:ind w:left="3960" w:hanging="360"/>
      </w:pPr>
      <w:rPr>
        <w:rFonts w:ascii="Times New Roman" w:hAnsi="Times New Roman" w:hint="default"/>
      </w:rPr>
    </w:lvl>
    <w:lvl w:ilvl="6" w:tplc="9FD09A66" w:tentative="1">
      <w:start w:val="1"/>
      <w:numFmt w:val="bullet"/>
      <w:lvlText w:val="•"/>
      <w:lvlJc w:val="left"/>
      <w:pPr>
        <w:tabs>
          <w:tab w:val="num" w:pos="4680"/>
        </w:tabs>
        <w:ind w:left="4680" w:hanging="360"/>
      </w:pPr>
      <w:rPr>
        <w:rFonts w:ascii="Times New Roman" w:hAnsi="Times New Roman" w:hint="default"/>
      </w:rPr>
    </w:lvl>
    <w:lvl w:ilvl="7" w:tplc="D5DAB350" w:tentative="1">
      <w:start w:val="1"/>
      <w:numFmt w:val="bullet"/>
      <w:lvlText w:val="•"/>
      <w:lvlJc w:val="left"/>
      <w:pPr>
        <w:tabs>
          <w:tab w:val="num" w:pos="5400"/>
        </w:tabs>
        <w:ind w:left="5400" w:hanging="360"/>
      </w:pPr>
      <w:rPr>
        <w:rFonts w:ascii="Times New Roman" w:hAnsi="Times New Roman" w:hint="default"/>
      </w:rPr>
    </w:lvl>
    <w:lvl w:ilvl="8" w:tplc="71287B5C" w:tentative="1">
      <w:start w:val="1"/>
      <w:numFmt w:val="bullet"/>
      <w:lvlText w:val="•"/>
      <w:lvlJc w:val="left"/>
      <w:pPr>
        <w:tabs>
          <w:tab w:val="num" w:pos="6120"/>
        </w:tabs>
        <w:ind w:left="6120" w:hanging="360"/>
      </w:pPr>
      <w:rPr>
        <w:rFonts w:ascii="Times New Roman" w:hAnsi="Times New Roman" w:hint="default"/>
      </w:rPr>
    </w:lvl>
  </w:abstractNum>
  <w:abstractNum w:abstractNumId="87">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91">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92">
    <w:nsid w:val="29293657"/>
    <w:multiLevelType w:val="hybridMultilevel"/>
    <w:tmpl w:val="E6EED308"/>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93">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2A7D3010"/>
    <w:multiLevelType w:val="hybridMultilevel"/>
    <w:tmpl w:val="BA723734"/>
    <w:lvl w:ilvl="0" w:tplc="8B689AB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2E64635D"/>
    <w:multiLevelType w:val="hybridMultilevel"/>
    <w:tmpl w:val="4782A74C"/>
    <w:lvl w:ilvl="0" w:tplc="AAA64936">
      <w:start w:val="2"/>
      <w:numFmt w:val="decimal"/>
      <w:lvlText w:val="%1."/>
      <w:lvlJc w:val="left"/>
      <w:pPr>
        <w:tabs>
          <w:tab w:val="num" w:pos="720"/>
        </w:tabs>
        <w:ind w:left="720" w:hanging="360"/>
      </w:pPr>
    </w:lvl>
    <w:lvl w:ilvl="1" w:tplc="FC02A18C">
      <w:start w:val="2233"/>
      <w:numFmt w:val="bullet"/>
      <w:lvlText w:val="–"/>
      <w:lvlJc w:val="left"/>
      <w:pPr>
        <w:tabs>
          <w:tab w:val="num" w:pos="1440"/>
        </w:tabs>
        <w:ind w:left="1440" w:hanging="360"/>
      </w:pPr>
      <w:rPr>
        <w:rFonts w:ascii="Times New Roman" w:hAnsi="Times New Roman" w:hint="default"/>
      </w:rPr>
    </w:lvl>
    <w:lvl w:ilvl="2" w:tplc="1B70FA84">
      <w:start w:val="2233"/>
      <w:numFmt w:val="bullet"/>
      <w:lvlText w:val="•"/>
      <w:lvlJc w:val="left"/>
      <w:pPr>
        <w:tabs>
          <w:tab w:val="num" w:pos="2160"/>
        </w:tabs>
        <w:ind w:left="2160" w:hanging="360"/>
      </w:pPr>
      <w:rPr>
        <w:rFonts w:ascii="Times New Roman" w:hAnsi="Times New Roman" w:hint="default"/>
      </w:rPr>
    </w:lvl>
    <w:lvl w:ilvl="3" w:tplc="1B90E384">
      <w:start w:val="2233"/>
      <w:numFmt w:val="bullet"/>
      <w:lvlText w:val="–"/>
      <w:lvlJc w:val="left"/>
      <w:pPr>
        <w:tabs>
          <w:tab w:val="num" w:pos="2880"/>
        </w:tabs>
        <w:ind w:left="2880" w:hanging="360"/>
      </w:pPr>
      <w:rPr>
        <w:rFonts w:ascii="Times New Roman" w:hAnsi="Times New Roman" w:hint="default"/>
      </w:rPr>
    </w:lvl>
    <w:lvl w:ilvl="4" w:tplc="F7924DBE" w:tentative="1">
      <w:start w:val="1"/>
      <w:numFmt w:val="decimal"/>
      <w:lvlText w:val="%5."/>
      <w:lvlJc w:val="left"/>
      <w:pPr>
        <w:tabs>
          <w:tab w:val="num" w:pos="3600"/>
        </w:tabs>
        <w:ind w:left="3600" w:hanging="360"/>
      </w:pPr>
    </w:lvl>
    <w:lvl w:ilvl="5" w:tplc="F344304A" w:tentative="1">
      <w:start w:val="1"/>
      <w:numFmt w:val="decimal"/>
      <w:lvlText w:val="%6."/>
      <w:lvlJc w:val="left"/>
      <w:pPr>
        <w:tabs>
          <w:tab w:val="num" w:pos="4320"/>
        </w:tabs>
        <w:ind w:left="4320" w:hanging="360"/>
      </w:pPr>
    </w:lvl>
    <w:lvl w:ilvl="6" w:tplc="D458D496" w:tentative="1">
      <w:start w:val="1"/>
      <w:numFmt w:val="decimal"/>
      <w:lvlText w:val="%7."/>
      <w:lvlJc w:val="left"/>
      <w:pPr>
        <w:tabs>
          <w:tab w:val="num" w:pos="5040"/>
        </w:tabs>
        <w:ind w:left="5040" w:hanging="360"/>
      </w:pPr>
    </w:lvl>
    <w:lvl w:ilvl="7" w:tplc="26F4B6E2" w:tentative="1">
      <w:start w:val="1"/>
      <w:numFmt w:val="decimal"/>
      <w:lvlText w:val="%8."/>
      <w:lvlJc w:val="left"/>
      <w:pPr>
        <w:tabs>
          <w:tab w:val="num" w:pos="5760"/>
        </w:tabs>
        <w:ind w:left="5760" w:hanging="360"/>
      </w:pPr>
    </w:lvl>
    <w:lvl w:ilvl="8" w:tplc="A3625D50" w:tentative="1">
      <w:start w:val="1"/>
      <w:numFmt w:val="decimal"/>
      <w:lvlText w:val="%9."/>
      <w:lvlJc w:val="left"/>
      <w:pPr>
        <w:tabs>
          <w:tab w:val="num" w:pos="6480"/>
        </w:tabs>
        <w:ind w:left="6480" w:hanging="360"/>
      </w:pPr>
    </w:lvl>
  </w:abstractNum>
  <w:abstractNum w:abstractNumId="10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nsid w:val="3018515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3176432C"/>
    <w:multiLevelType w:val="hybridMultilevel"/>
    <w:tmpl w:val="E91EB16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319316C0"/>
    <w:multiLevelType w:val="hybridMultilevel"/>
    <w:tmpl w:val="CFC41084"/>
    <w:lvl w:ilvl="0" w:tplc="14F688CC">
      <w:start w:val="1"/>
      <w:numFmt w:val="decimal"/>
      <w:lvlText w:val="%1."/>
      <w:lvlJc w:val="left"/>
      <w:pPr>
        <w:tabs>
          <w:tab w:val="num" w:pos="720"/>
        </w:tabs>
        <w:ind w:left="720" w:hanging="360"/>
      </w:pPr>
    </w:lvl>
    <w:lvl w:ilvl="1" w:tplc="7C8440AA">
      <w:start w:val="2233"/>
      <w:numFmt w:val="bullet"/>
      <w:lvlText w:val="–"/>
      <w:lvlJc w:val="left"/>
      <w:pPr>
        <w:tabs>
          <w:tab w:val="num" w:pos="1440"/>
        </w:tabs>
        <w:ind w:left="1440" w:hanging="360"/>
      </w:pPr>
      <w:rPr>
        <w:rFonts w:ascii="Times New Roman" w:hAnsi="Times New Roman" w:hint="default"/>
      </w:rPr>
    </w:lvl>
    <w:lvl w:ilvl="2" w:tplc="39BE9D2A">
      <w:start w:val="2233"/>
      <w:numFmt w:val="bullet"/>
      <w:lvlText w:val="•"/>
      <w:lvlJc w:val="left"/>
      <w:pPr>
        <w:tabs>
          <w:tab w:val="num" w:pos="2160"/>
        </w:tabs>
        <w:ind w:left="2160" w:hanging="360"/>
      </w:pPr>
      <w:rPr>
        <w:rFonts w:ascii="Times New Roman" w:hAnsi="Times New Roman" w:hint="default"/>
      </w:rPr>
    </w:lvl>
    <w:lvl w:ilvl="3" w:tplc="C15C7380" w:tentative="1">
      <w:start w:val="1"/>
      <w:numFmt w:val="decimal"/>
      <w:lvlText w:val="%4."/>
      <w:lvlJc w:val="left"/>
      <w:pPr>
        <w:tabs>
          <w:tab w:val="num" w:pos="2880"/>
        </w:tabs>
        <w:ind w:left="2880" w:hanging="360"/>
      </w:pPr>
    </w:lvl>
    <w:lvl w:ilvl="4" w:tplc="53D0E4E6" w:tentative="1">
      <w:start w:val="1"/>
      <w:numFmt w:val="decimal"/>
      <w:lvlText w:val="%5."/>
      <w:lvlJc w:val="left"/>
      <w:pPr>
        <w:tabs>
          <w:tab w:val="num" w:pos="3600"/>
        </w:tabs>
        <w:ind w:left="3600" w:hanging="360"/>
      </w:pPr>
    </w:lvl>
    <w:lvl w:ilvl="5" w:tplc="F20A24C2" w:tentative="1">
      <w:start w:val="1"/>
      <w:numFmt w:val="decimal"/>
      <w:lvlText w:val="%6."/>
      <w:lvlJc w:val="left"/>
      <w:pPr>
        <w:tabs>
          <w:tab w:val="num" w:pos="4320"/>
        </w:tabs>
        <w:ind w:left="4320" w:hanging="360"/>
      </w:pPr>
    </w:lvl>
    <w:lvl w:ilvl="6" w:tplc="86FCD880" w:tentative="1">
      <w:start w:val="1"/>
      <w:numFmt w:val="decimal"/>
      <w:lvlText w:val="%7."/>
      <w:lvlJc w:val="left"/>
      <w:pPr>
        <w:tabs>
          <w:tab w:val="num" w:pos="5040"/>
        </w:tabs>
        <w:ind w:left="5040" w:hanging="360"/>
      </w:pPr>
    </w:lvl>
    <w:lvl w:ilvl="7" w:tplc="678E0C3A" w:tentative="1">
      <w:start w:val="1"/>
      <w:numFmt w:val="decimal"/>
      <w:lvlText w:val="%8."/>
      <w:lvlJc w:val="left"/>
      <w:pPr>
        <w:tabs>
          <w:tab w:val="num" w:pos="5760"/>
        </w:tabs>
        <w:ind w:left="5760" w:hanging="360"/>
      </w:pPr>
    </w:lvl>
    <w:lvl w:ilvl="8" w:tplc="90BA910C" w:tentative="1">
      <w:start w:val="1"/>
      <w:numFmt w:val="decimal"/>
      <w:lvlText w:val="%9."/>
      <w:lvlJc w:val="left"/>
      <w:pPr>
        <w:tabs>
          <w:tab w:val="num" w:pos="6480"/>
        </w:tabs>
        <w:ind w:left="6480" w:hanging="360"/>
      </w:pPr>
    </w:lvl>
  </w:abstractNum>
  <w:abstractNum w:abstractNumId="115">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16">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117">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34FB2F6D"/>
    <w:multiLevelType w:val="hybridMultilevel"/>
    <w:tmpl w:val="E91EB16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25">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27">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29">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33">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35">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37">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38">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3CA721FD"/>
    <w:multiLevelType w:val="hybridMultilevel"/>
    <w:tmpl w:val="2346B66A"/>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40">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41">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4">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7">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8">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0">
    <w:nsid w:val="41EE19DC"/>
    <w:multiLevelType w:val="hybridMultilevel"/>
    <w:tmpl w:val="5F7C97CC"/>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52">
    <w:nsid w:val="437F105E"/>
    <w:multiLevelType w:val="hybridMultilevel"/>
    <w:tmpl w:val="21E6D6FA"/>
    <w:lvl w:ilvl="0" w:tplc="D686685A">
      <w:start w:val="1"/>
      <w:numFmt w:val="bullet"/>
      <w:lvlText w:val="–"/>
      <w:lvlJc w:val="left"/>
      <w:pPr>
        <w:tabs>
          <w:tab w:val="num" w:pos="720"/>
        </w:tabs>
        <w:ind w:left="720" w:hanging="360"/>
      </w:pPr>
      <w:rPr>
        <w:rFonts w:ascii="Times New Roman" w:hAnsi="Times New Roman" w:hint="default"/>
      </w:rPr>
    </w:lvl>
    <w:lvl w:ilvl="1" w:tplc="CDA0EE32">
      <w:start w:val="1"/>
      <w:numFmt w:val="bullet"/>
      <w:lvlText w:val="–"/>
      <w:lvlJc w:val="left"/>
      <w:pPr>
        <w:tabs>
          <w:tab w:val="num" w:pos="1440"/>
        </w:tabs>
        <w:ind w:left="1440" w:hanging="360"/>
      </w:pPr>
      <w:rPr>
        <w:rFonts w:ascii="Times New Roman" w:hAnsi="Times New Roman" w:hint="default"/>
      </w:rPr>
    </w:lvl>
    <w:lvl w:ilvl="2" w:tplc="B50AB286" w:tentative="1">
      <w:start w:val="1"/>
      <w:numFmt w:val="bullet"/>
      <w:lvlText w:val="–"/>
      <w:lvlJc w:val="left"/>
      <w:pPr>
        <w:tabs>
          <w:tab w:val="num" w:pos="2160"/>
        </w:tabs>
        <w:ind w:left="2160" w:hanging="360"/>
      </w:pPr>
      <w:rPr>
        <w:rFonts w:ascii="Times New Roman" w:hAnsi="Times New Roman" w:hint="default"/>
      </w:rPr>
    </w:lvl>
    <w:lvl w:ilvl="3" w:tplc="3AD8F2DC" w:tentative="1">
      <w:start w:val="1"/>
      <w:numFmt w:val="bullet"/>
      <w:lvlText w:val="–"/>
      <w:lvlJc w:val="left"/>
      <w:pPr>
        <w:tabs>
          <w:tab w:val="num" w:pos="2880"/>
        </w:tabs>
        <w:ind w:left="2880" w:hanging="360"/>
      </w:pPr>
      <w:rPr>
        <w:rFonts w:ascii="Times New Roman" w:hAnsi="Times New Roman" w:hint="default"/>
      </w:rPr>
    </w:lvl>
    <w:lvl w:ilvl="4" w:tplc="A1C6A598" w:tentative="1">
      <w:start w:val="1"/>
      <w:numFmt w:val="bullet"/>
      <w:lvlText w:val="–"/>
      <w:lvlJc w:val="left"/>
      <w:pPr>
        <w:tabs>
          <w:tab w:val="num" w:pos="3600"/>
        </w:tabs>
        <w:ind w:left="3600" w:hanging="360"/>
      </w:pPr>
      <w:rPr>
        <w:rFonts w:ascii="Times New Roman" w:hAnsi="Times New Roman" w:hint="default"/>
      </w:rPr>
    </w:lvl>
    <w:lvl w:ilvl="5" w:tplc="20444424" w:tentative="1">
      <w:start w:val="1"/>
      <w:numFmt w:val="bullet"/>
      <w:lvlText w:val="–"/>
      <w:lvlJc w:val="left"/>
      <w:pPr>
        <w:tabs>
          <w:tab w:val="num" w:pos="4320"/>
        </w:tabs>
        <w:ind w:left="4320" w:hanging="360"/>
      </w:pPr>
      <w:rPr>
        <w:rFonts w:ascii="Times New Roman" w:hAnsi="Times New Roman" w:hint="default"/>
      </w:rPr>
    </w:lvl>
    <w:lvl w:ilvl="6" w:tplc="A142F538" w:tentative="1">
      <w:start w:val="1"/>
      <w:numFmt w:val="bullet"/>
      <w:lvlText w:val="–"/>
      <w:lvlJc w:val="left"/>
      <w:pPr>
        <w:tabs>
          <w:tab w:val="num" w:pos="5040"/>
        </w:tabs>
        <w:ind w:left="5040" w:hanging="360"/>
      </w:pPr>
      <w:rPr>
        <w:rFonts w:ascii="Times New Roman" w:hAnsi="Times New Roman" w:hint="default"/>
      </w:rPr>
    </w:lvl>
    <w:lvl w:ilvl="7" w:tplc="ED02118C" w:tentative="1">
      <w:start w:val="1"/>
      <w:numFmt w:val="bullet"/>
      <w:lvlText w:val="–"/>
      <w:lvlJc w:val="left"/>
      <w:pPr>
        <w:tabs>
          <w:tab w:val="num" w:pos="5760"/>
        </w:tabs>
        <w:ind w:left="5760" w:hanging="360"/>
      </w:pPr>
      <w:rPr>
        <w:rFonts w:ascii="Times New Roman" w:hAnsi="Times New Roman" w:hint="default"/>
      </w:rPr>
    </w:lvl>
    <w:lvl w:ilvl="8" w:tplc="6D3284BA" w:tentative="1">
      <w:start w:val="1"/>
      <w:numFmt w:val="bullet"/>
      <w:lvlText w:val="–"/>
      <w:lvlJc w:val="left"/>
      <w:pPr>
        <w:tabs>
          <w:tab w:val="num" w:pos="6480"/>
        </w:tabs>
        <w:ind w:left="6480" w:hanging="360"/>
      </w:pPr>
      <w:rPr>
        <w:rFonts w:ascii="Times New Roman" w:hAnsi="Times New Roman" w:hint="default"/>
      </w:rPr>
    </w:lvl>
  </w:abstractNum>
  <w:abstractNum w:abstractNumId="153">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nsid w:val="44AF41E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0">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66">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67">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8">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9">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71">
    <w:nsid w:val="508666DC"/>
    <w:multiLevelType w:val="hybridMultilevel"/>
    <w:tmpl w:val="FB0452AC"/>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72">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74">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56C46000"/>
    <w:multiLevelType w:val="hybridMultilevel"/>
    <w:tmpl w:val="724EABD6"/>
    <w:lvl w:ilvl="0" w:tplc="C19C15B8">
      <w:start w:val="1"/>
      <w:numFmt w:val="bullet"/>
      <w:lvlText w:val="•"/>
      <w:lvlJc w:val="left"/>
      <w:pPr>
        <w:tabs>
          <w:tab w:val="num" w:pos="720"/>
        </w:tabs>
        <w:ind w:left="720" w:hanging="360"/>
      </w:pPr>
      <w:rPr>
        <w:rFonts w:ascii="Times New Roman" w:hAnsi="Times New Roman" w:hint="default"/>
      </w:rPr>
    </w:lvl>
    <w:lvl w:ilvl="1" w:tplc="BA2EF04A">
      <w:start w:val="2535"/>
      <w:numFmt w:val="bullet"/>
      <w:lvlText w:val="–"/>
      <w:lvlJc w:val="left"/>
      <w:pPr>
        <w:tabs>
          <w:tab w:val="num" w:pos="1440"/>
        </w:tabs>
        <w:ind w:left="1440" w:hanging="360"/>
      </w:pPr>
      <w:rPr>
        <w:rFonts w:ascii="Times New Roman" w:hAnsi="Times New Roman" w:hint="default"/>
      </w:rPr>
    </w:lvl>
    <w:lvl w:ilvl="2" w:tplc="D32238D6">
      <w:start w:val="2535"/>
      <w:numFmt w:val="bullet"/>
      <w:lvlText w:val="•"/>
      <w:lvlJc w:val="left"/>
      <w:pPr>
        <w:tabs>
          <w:tab w:val="num" w:pos="2160"/>
        </w:tabs>
        <w:ind w:left="2160" w:hanging="360"/>
      </w:pPr>
      <w:rPr>
        <w:rFonts w:ascii="Times New Roman" w:hAnsi="Times New Roman" w:hint="default"/>
      </w:rPr>
    </w:lvl>
    <w:lvl w:ilvl="3" w:tplc="B69E7F60" w:tentative="1">
      <w:start w:val="1"/>
      <w:numFmt w:val="bullet"/>
      <w:lvlText w:val="•"/>
      <w:lvlJc w:val="left"/>
      <w:pPr>
        <w:tabs>
          <w:tab w:val="num" w:pos="2880"/>
        </w:tabs>
        <w:ind w:left="2880" w:hanging="360"/>
      </w:pPr>
      <w:rPr>
        <w:rFonts w:ascii="Times New Roman" w:hAnsi="Times New Roman" w:hint="default"/>
      </w:rPr>
    </w:lvl>
    <w:lvl w:ilvl="4" w:tplc="25D4B874" w:tentative="1">
      <w:start w:val="1"/>
      <w:numFmt w:val="bullet"/>
      <w:lvlText w:val="•"/>
      <w:lvlJc w:val="left"/>
      <w:pPr>
        <w:tabs>
          <w:tab w:val="num" w:pos="3600"/>
        </w:tabs>
        <w:ind w:left="3600" w:hanging="360"/>
      </w:pPr>
      <w:rPr>
        <w:rFonts w:ascii="Times New Roman" w:hAnsi="Times New Roman" w:hint="default"/>
      </w:rPr>
    </w:lvl>
    <w:lvl w:ilvl="5" w:tplc="BDBA0536" w:tentative="1">
      <w:start w:val="1"/>
      <w:numFmt w:val="bullet"/>
      <w:lvlText w:val="•"/>
      <w:lvlJc w:val="left"/>
      <w:pPr>
        <w:tabs>
          <w:tab w:val="num" w:pos="4320"/>
        </w:tabs>
        <w:ind w:left="4320" w:hanging="360"/>
      </w:pPr>
      <w:rPr>
        <w:rFonts w:ascii="Times New Roman" w:hAnsi="Times New Roman" w:hint="default"/>
      </w:rPr>
    </w:lvl>
    <w:lvl w:ilvl="6" w:tplc="69DA7288" w:tentative="1">
      <w:start w:val="1"/>
      <w:numFmt w:val="bullet"/>
      <w:lvlText w:val="•"/>
      <w:lvlJc w:val="left"/>
      <w:pPr>
        <w:tabs>
          <w:tab w:val="num" w:pos="5040"/>
        </w:tabs>
        <w:ind w:left="5040" w:hanging="360"/>
      </w:pPr>
      <w:rPr>
        <w:rFonts w:ascii="Times New Roman" w:hAnsi="Times New Roman" w:hint="default"/>
      </w:rPr>
    </w:lvl>
    <w:lvl w:ilvl="7" w:tplc="6D605F02" w:tentative="1">
      <w:start w:val="1"/>
      <w:numFmt w:val="bullet"/>
      <w:lvlText w:val="•"/>
      <w:lvlJc w:val="left"/>
      <w:pPr>
        <w:tabs>
          <w:tab w:val="num" w:pos="5760"/>
        </w:tabs>
        <w:ind w:left="5760" w:hanging="360"/>
      </w:pPr>
      <w:rPr>
        <w:rFonts w:ascii="Times New Roman" w:hAnsi="Times New Roman" w:hint="default"/>
      </w:rPr>
    </w:lvl>
    <w:lvl w:ilvl="8" w:tplc="683659D0"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57441E1A"/>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7">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83">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5C3B07E7"/>
    <w:multiLevelType w:val="hybridMultilevel"/>
    <w:tmpl w:val="B112B29A"/>
    <w:lvl w:ilvl="0" w:tplc="4578A184">
      <w:start w:val="1"/>
      <w:numFmt w:val="bullet"/>
      <w:lvlText w:val="•"/>
      <w:lvlJc w:val="left"/>
      <w:pPr>
        <w:tabs>
          <w:tab w:val="num" w:pos="720"/>
        </w:tabs>
        <w:ind w:left="720" w:hanging="360"/>
      </w:pPr>
      <w:rPr>
        <w:rFonts w:ascii="Times New Roman" w:hAnsi="Times New Roman" w:hint="default"/>
      </w:rPr>
    </w:lvl>
    <w:lvl w:ilvl="1" w:tplc="F08CB2A0" w:tentative="1">
      <w:start w:val="1"/>
      <w:numFmt w:val="bullet"/>
      <w:lvlText w:val="•"/>
      <w:lvlJc w:val="left"/>
      <w:pPr>
        <w:tabs>
          <w:tab w:val="num" w:pos="1440"/>
        </w:tabs>
        <w:ind w:left="1440" w:hanging="360"/>
      </w:pPr>
      <w:rPr>
        <w:rFonts w:ascii="Times New Roman" w:hAnsi="Times New Roman" w:hint="default"/>
      </w:rPr>
    </w:lvl>
    <w:lvl w:ilvl="2" w:tplc="595A61E2" w:tentative="1">
      <w:start w:val="1"/>
      <w:numFmt w:val="bullet"/>
      <w:lvlText w:val="•"/>
      <w:lvlJc w:val="left"/>
      <w:pPr>
        <w:tabs>
          <w:tab w:val="num" w:pos="2160"/>
        </w:tabs>
        <w:ind w:left="2160" w:hanging="360"/>
      </w:pPr>
      <w:rPr>
        <w:rFonts w:ascii="Times New Roman" w:hAnsi="Times New Roman" w:hint="default"/>
      </w:rPr>
    </w:lvl>
    <w:lvl w:ilvl="3" w:tplc="995A8DD2" w:tentative="1">
      <w:start w:val="1"/>
      <w:numFmt w:val="bullet"/>
      <w:lvlText w:val="•"/>
      <w:lvlJc w:val="left"/>
      <w:pPr>
        <w:tabs>
          <w:tab w:val="num" w:pos="2880"/>
        </w:tabs>
        <w:ind w:left="2880" w:hanging="360"/>
      </w:pPr>
      <w:rPr>
        <w:rFonts w:ascii="Times New Roman" w:hAnsi="Times New Roman" w:hint="default"/>
      </w:rPr>
    </w:lvl>
    <w:lvl w:ilvl="4" w:tplc="31DE91E2" w:tentative="1">
      <w:start w:val="1"/>
      <w:numFmt w:val="bullet"/>
      <w:lvlText w:val="•"/>
      <w:lvlJc w:val="left"/>
      <w:pPr>
        <w:tabs>
          <w:tab w:val="num" w:pos="3600"/>
        </w:tabs>
        <w:ind w:left="3600" w:hanging="360"/>
      </w:pPr>
      <w:rPr>
        <w:rFonts w:ascii="Times New Roman" w:hAnsi="Times New Roman" w:hint="default"/>
      </w:rPr>
    </w:lvl>
    <w:lvl w:ilvl="5" w:tplc="238AB2B8" w:tentative="1">
      <w:start w:val="1"/>
      <w:numFmt w:val="bullet"/>
      <w:lvlText w:val="•"/>
      <w:lvlJc w:val="left"/>
      <w:pPr>
        <w:tabs>
          <w:tab w:val="num" w:pos="4320"/>
        </w:tabs>
        <w:ind w:left="4320" w:hanging="360"/>
      </w:pPr>
      <w:rPr>
        <w:rFonts w:ascii="Times New Roman" w:hAnsi="Times New Roman" w:hint="default"/>
      </w:rPr>
    </w:lvl>
    <w:lvl w:ilvl="6" w:tplc="BE3C9620" w:tentative="1">
      <w:start w:val="1"/>
      <w:numFmt w:val="bullet"/>
      <w:lvlText w:val="•"/>
      <w:lvlJc w:val="left"/>
      <w:pPr>
        <w:tabs>
          <w:tab w:val="num" w:pos="5040"/>
        </w:tabs>
        <w:ind w:left="5040" w:hanging="360"/>
      </w:pPr>
      <w:rPr>
        <w:rFonts w:ascii="Times New Roman" w:hAnsi="Times New Roman" w:hint="default"/>
      </w:rPr>
    </w:lvl>
    <w:lvl w:ilvl="7" w:tplc="C2909988" w:tentative="1">
      <w:start w:val="1"/>
      <w:numFmt w:val="bullet"/>
      <w:lvlText w:val="•"/>
      <w:lvlJc w:val="left"/>
      <w:pPr>
        <w:tabs>
          <w:tab w:val="num" w:pos="5760"/>
        </w:tabs>
        <w:ind w:left="5760" w:hanging="360"/>
      </w:pPr>
      <w:rPr>
        <w:rFonts w:ascii="Times New Roman" w:hAnsi="Times New Roman" w:hint="default"/>
      </w:rPr>
    </w:lvl>
    <w:lvl w:ilvl="8" w:tplc="90DCB86E" w:tentative="1">
      <w:start w:val="1"/>
      <w:numFmt w:val="bullet"/>
      <w:lvlText w:val="•"/>
      <w:lvlJc w:val="left"/>
      <w:pPr>
        <w:tabs>
          <w:tab w:val="num" w:pos="6480"/>
        </w:tabs>
        <w:ind w:left="6480" w:hanging="360"/>
      </w:pPr>
      <w:rPr>
        <w:rFonts w:ascii="Times New Roman" w:hAnsi="Times New Roman" w:hint="default"/>
      </w:rPr>
    </w:lvl>
  </w:abstractNum>
  <w:abstractNum w:abstractNumId="186">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87">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89">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90">
    <w:nsid w:val="604331A3"/>
    <w:multiLevelType w:val="hybridMultilevel"/>
    <w:tmpl w:val="0BAAE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96">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98">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0">
    <w:nsid w:val="63AE627C"/>
    <w:multiLevelType w:val="hybridMultilevel"/>
    <w:tmpl w:val="950A28E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3D528EC"/>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2">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203">
    <w:nsid w:val="648C1231"/>
    <w:multiLevelType w:val="hybridMultilevel"/>
    <w:tmpl w:val="1590B040"/>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204">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65401504"/>
    <w:multiLevelType w:val="hybridMultilevel"/>
    <w:tmpl w:val="CB8427A0"/>
    <w:lvl w:ilvl="0" w:tplc="6C684EC8">
      <w:start w:val="1"/>
      <w:numFmt w:val="bullet"/>
      <w:lvlText w:val="•"/>
      <w:lvlJc w:val="left"/>
      <w:pPr>
        <w:tabs>
          <w:tab w:val="num" w:pos="720"/>
        </w:tabs>
        <w:ind w:left="720" w:hanging="360"/>
      </w:pPr>
      <w:rPr>
        <w:rFonts w:ascii="Times New Roman" w:hAnsi="Times New Roman" w:hint="default"/>
      </w:rPr>
    </w:lvl>
    <w:lvl w:ilvl="1" w:tplc="DF38E40C" w:tentative="1">
      <w:start w:val="1"/>
      <w:numFmt w:val="bullet"/>
      <w:lvlText w:val="•"/>
      <w:lvlJc w:val="left"/>
      <w:pPr>
        <w:tabs>
          <w:tab w:val="num" w:pos="1440"/>
        </w:tabs>
        <w:ind w:left="1440" w:hanging="360"/>
      </w:pPr>
      <w:rPr>
        <w:rFonts w:ascii="Times New Roman" w:hAnsi="Times New Roman" w:hint="default"/>
      </w:rPr>
    </w:lvl>
    <w:lvl w:ilvl="2" w:tplc="2AD6A82C">
      <w:start w:val="1"/>
      <w:numFmt w:val="bullet"/>
      <w:lvlText w:val="•"/>
      <w:lvlJc w:val="left"/>
      <w:pPr>
        <w:tabs>
          <w:tab w:val="num" w:pos="2160"/>
        </w:tabs>
        <w:ind w:left="2160" w:hanging="360"/>
      </w:pPr>
      <w:rPr>
        <w:rFonts w:ascii="Times New Roman" w:hAnsi="Times New Roman" w:hint="default"/>
      </w:rPr>
    </w:lvl>
    <w:lvl w:ilvl="3" w:tplc="30B87342">
      <w:start w:val="2852"/>
      <w:numFmt w:val="bullet"/>
      <w:lvlText w:val="–"/>
      <w:lvlJc w:val="left"/>
      <w:pPr>
        <w:tabs>
          <w:tab w:val="num" w:pos="2880"/>
        </w:tabs>
        <w:ind w:left="2880" w:hanging="360"/>
      </w:pPr>
      <w:rPr>
        <w:rFonts w:ascii="Times New Roman" w:hAnsi="Times New Roman" w:hint="default"/>
      </w:rPr>
    </w:lvl>
    <w:lvl w:ilvl="4" w:tplc="39A281DE" w:tentative="1">
      <w:start w:val="1"/>
      <w:numFmt w:val="bullet"/>
      <w:lvlText w:val="•"/>
      <w:lvlJc w:val="left"/>
      <w:pPr>
        <w:tabs>
          <w:tab w:val="num" w:pos="3600"/>
        </w:tabs>
        <w:ind w:left="3600" w:hanging="360"/>
      </w:pPr>
      <w:rPr>
        <w:rFonts w:ascii="Times New Roman" w:hAnsi="Times New Roman" w:hint="default"/>
      </w:rPr>
    </w:lvl>
    <w:lvl w:ilvl="5" w:tplc="80A60876" w:tentative="1">
      <w:start w:val="1"/>
      <w:numFmt w:val="bullet"/>
      <w:lvlText w:val="•"/>
      <w:lvlJc w:val="left"/>
      <w:pPr>
        <w:tabs>
          <w:tab w:val="num" w:pos="4320"/>
        </w:tabs>
        <w:ind w:left="4320" w:hanging="360"/>
      </w:pPr>
      <w:rPr>
        <w:rFonts w:ascii="Times New Roman" w:hAnsi="Times New Roman" w:hint="default"/>
      </w:rPr>
    </w:lvl>
    <w:lvl w:ilvl="6" w:tplc="D39CA9C4" w:tentative="1">
      <w:start w:val="1"/>
      <w:numFmt w:val="bullet"/>
      <w:lvlText w:val="•"/>
      <w:lvlJc w:val="left"/>
      <w:pPr>
        <w:tabs>
          <w:tab w:val="num" w:pos="5040"/>
        </w:tabs>
        <w:ind w:left="5040" w:hanging="360"/>
      </w:pPr>
      <w:rPr>
        <w:rFonts w:ascii="Times New Roman" w:hAnsi="Times New Roman" w:hint="default"/>
      </w:rPr>
    </w:lvl>
    <w:lvl w:ilvl="7" w:tplc="6A7EF28A" w:tentative="1">
      <w:start w:val="1"/>
      <w:numFmt w:val="bullet"/>
      <w:lvlText w:val="•"/>
      <w:lvlJc w:val="left"/>
      <w:pPr>
        <w:tabs>
          <w:tab w:val="num" w:pos="5760"/>
        </w:tabs>
        <w:ind w:left="5760" w:hanging="360"/>
      </w:pPr>
      <w:rPr>
        <w:rFonts w:ascii="Times New Roman" w:hAnsi="Times New Roman" w:hint="default"/>
      </w:rPr>
    </w:lvl>
    <w:lvl w:ilvl="8" w:tplc="3D822A06" w:tentative="1">
      <w:start w:val="1"/>
      <w:numFmt w:val="bullet"/>
      <w:lvlText w:val="•"/>
      <w:lvlJc w:val="left"/>
      <w:pPr>
        <w:tabs>
          <w:tab w:val="num" w:pos="6480"/>
        </w:tabs>
        <w:ind w:left="6480" w:hanging="360"/>
      </w:pPr>
      <w:rPr>
        <w:rFonts w:ascii="Times New Roman" w:hAnsi="Times New Roman" w:hint="default"/>
      </w:rPr>
    </w:lvl>
  </w:abstractNum>
  <w:abstractNum w:abstractNumId="207">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210">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213">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15">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216">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217">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221">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4">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5">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7">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nsid w:val="6E89481E"/>
    <w:multiLevelType w:val="hybridMultilevel"/>
    <w:tmpl w:val="B86813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nsid w:val="6FB13479"/>
    <w:multiLevelType w:val="hybridMultilevel"/>
    <w:tmpl w:val="AC62C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6">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37">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38">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1">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42">
    <w:nsid w:val="73600A4C"/>
    <w:multiLevelType w:val="hybridMultilevel"/>
    <w:tmpl w:val="7A80EC60"/>
    <w:lvl w:ilvl="0" w:tplc="6074C706">
      <w:start w:val="3"/>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nsid w:val="73A1395A"/>
    <w:multiLevelType w:val="hybridMultilevel"/>
    <w:tmpl w:val="F5DCA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5">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6">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7">
    <w:nsid w:val="75033896"/>
    <w:multiLevelType w:val="hybridMultilevel"/>
    <w:tmpl w:val="204089DC"/>
    <w:lvl w:ilvl="0" w:tplc="3E966702">
      <w:start w:val="1"/>
      <w:numFmt w:val="bullet"/>
      <w:lvlText w:val="•"/>
      <w:lvlJc w:val="left"/>
      <w:pPr>
        <w:tabs>
          <w:tab w:val="num" w:pos="720"/>
        </w:tabs>
        <w:ind w:left="720" w:hanging="360"/>
      </w:pPr>
      <w:rPr>
        <w:rFonts w:ascii="Arial" w:hAnsi="Arial" w:hint="default"/>
      </w:rPr>
    </w:lvl>
    <w:lvl w:ilvl="1" w:tplc="234CA0A6">
      <w:start w:val="1"/>
      <w:numFmt w:val="bullet"/>
      <w:lvlText w:val="•"/>
      <w:lvlJc w:val="left"/>
      <w:pPr>
        <w:tabs>
          <w:tab w:val="num" w:pos="1440"/>
        </w:tabs>
        <w:ind w:left="1440" w:hanging="360"/>
      </w:pPr>
      <w:rPr>
        <w:rFonts w:ascii="Arial" w:hAnsi="Arial" w:hint="default"/>
      </w:rPr>
    </w:lvl>
    <w:lvl w:ilvl="2" w:tplc="77D0F388" w:tentative="1">
      <w:start w:val="1"/>
      <w:numFmt w:val="bullet"/>
      <w:lvlText w:val="•"/>
      <w:lvlJc w:val="left"/>
      <w:pPr>
        <w:tabs>
          <w:tab w:val="num" w:pos="2160"/>
        </w:tabs>
        <w:ind w:left="2160" w:hanging="360"/>
      </w:pPr>
      <w:rPr>
        <w:rFonts w:ascii="Arial" w:hAnsi="Arial" w:hint="default"/>
      </w:rPr>
    </w:lvl>
    <w:lvl w:ilvl="3" w:tplc="34E21AF2" w:tentative="1">
      <w:start w:val="1"/>
      <w:numFmt w:val="bullet"/>
      <w:lvlText w:val="•"/>
      <w:lvlJc w:val="left"/>
      <w:pPr>
        <w:tabs>
          <w:tab w:val="num" w:pos="2880"/>
        </w:tabs>
        <w:ind w:left="2880" w:hanging="360"/>
      </w:pPr>
      <w:rPr>
        <w:rFonts w:ascii="Arial" w:hAnsi="Arial" w:hint="default"/>
      </w:rPr>
    </w:lvl>
    <w:lvl w:ilvl="4" w:tplc="10A29C92" w:tentative="1">
      <w:start w:val="1"/>
      <w:numFmt w:val="bullet"/>
      <w:lvlText w:val="•"/>
      <w:lvlJc w:val="left"/>
      <w:pPr>
        <w:tabs>
          <w:tab w:val="num" w:pos="3600"/>
        </w:tabs>
        <w:ind w:left="3600" w:hanging="360"/>
      </w:pPr>
      <w:rPr>
        <w:rFonts w:ascii="Arial" w:hAnsi="Arial" w:hint="default"/>
      </w:rPr>
    </w:lvl>
    <w:lvl w:ilvl="5" w:tplc="32E4D628" w:tentative="1">
      <w:start w:val="1"/>
      <w:numFmt w:val="bullet"/>
      <w:lvlText w:val="•"/>
      <w:lvlJc w:val="left"/>
      <w:pPr>
        <w:tabs>
          <w:tab w:val="num" w:pos="4320"/>
        </w:tabs>
        <w:ind w:left="4320" w:hanging="360"/>
      </w:pPr>
      <w:rPr>
        <w:rFonts w:ascii="Arial" w:hAnsi="Arial" w:hint="default"/>
      </w:rPr>
    </w:lvl>
    <w:lvl w:ilvl="6" w:tplc="5EB0FB2E" w:tentative="1">
      <w:start w:val="1"/>
      <w:numFmt w:val="bullet"/>
      <w:lvlText w:val="•"/>
      <w:lvlJc w:val="left"/>
      <w:pPr>
        <w:tabs>
          <w:tab w:val="num" w:pos="5040"/>
        </w:tabs>
        <w:ind w:left="5040" w:hanging="360"/>
      </w:pPr>
      <w:rPr>
        <w:rFonts w:ascii="Arial" w:hAnsi="Arial" w:hint="default"/>
      </w:rPr>
    </w:lvl>
    <w:lvl w:ilvl="7" w:tplc="D5E8A594" w:tentative="1">
      <w:start w:val="1"/>
      <w:numFmt w:val="bullet"/>
      <w:lvlText w:val="•"/>
      <w:lvlJc w:val="left"/>
      <w:pPr>
        <w:tabs>
          <w:tab w:val="num" w:pos="5760"/>
        </w:tabs>
        <w:ind w:left="5760" w:hanging="360"/>
      </w:pPr>
      <w:rPr>
        <w:rFonts w:ascii="Arial" w:hAnsi="Arial" w:hint="default"/>
      </w:rPr>
    </w:lvl>
    <w:lvl w:ilvl="8" w:tplc="A32C444E" w:tentative="1">
      <w:start w:val="1"/>
      <w:numFmt w:val="bullet"/>
      <w:lvlText w:val="•"/>
      <w:lvlJc w:val="left"/>
      <w:pPr>
        <w:tabs>
          <w:tab w:val="num" w:pos="6480"/>
        </w:tabs>
        <w:ind w:left="6480" w:hanging="360"/>
      </w:pPr>
      <w:rPr>
        <w:rFonts w:ascii="Arial" w:hAnsi="Arial" w:hint="default"/>
      </w:rPr>
    </w:lvl>
  </w:abstractNum>
  <w:abstractNum w:abstractNumId="248">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9">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51">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52">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53">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54">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nsid w:val="7AAE39BD"/>
    <w:multiLevelType w:val="multilevel"/>
    <w:tmpl w:val="900493C0"/>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6">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258">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261">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2">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3">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265">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266">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268">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70">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7"/>
  </w:num>
  <w:num w:numId="2">
    <w:abstractNumId w:val="226"/>
  </w:num>
  <w:num w:numId="3">
    <w:abstractNumId w:val="101"/>
  </w:num>
  <w:num w:numId="4">
    <w:abstractNumId w:val="158"/>
  </w:num>
  <w:num w:numId="5">
    <w:abstractNumId w:val="138"/>
  </w:num>
  <w:num w:numId="6">
    <w:abstractNumId w:val="236"/>
  </w:num>
  <w:num w:numId="7">
    <w:abstractNumId w:val="20"/>
  </w:num>
  <w:num w:numId="8">
    <w:abstractNumId w:val="212"/>
  </w:num>
  <w:num w:numId="9">
    <w:abstractNumId w:val="29"/>
  </w:num>
  <w:num w:numId="10">
    <w:abstractNumId w:val="193"/>
  </w:num>
  <w:num w:numId="11">
    <w:abstractNumId w:val="56"/>
  </w:num>
  <w:num w:numId="12">
    <w:abstractNumId w:val="27"/>
  </w:num>
  <w:num w:numId="13">
    <w:abstractNumId w:val="80"/>
  </w:num>
  <w:num w:numId="14">
    <w:abstractNumId w:val="197"/>
  </w:num>
  <w:num w:numId="15">
    <w:abstractNumId w:val="163"/>
  </w:num>
  <w:num w:numId="16">
    <w:abstractNumId w:val="89"/>
  </w:num>
  <w:num w:numId="17">
    <w:abstractNumId w:val="198"/>
  </w:num>
  <w:num w:numId="18">
    <w:abstractNumId w:val="269"/>
  </w:num>
  <w:num w:numId="19">
    <w:abstractNumId w:val="260"/>
  </w:num>
  <w:num w:numId="20">
    <w:abstractNumId w:val="246"/>
  </w:num>
  <w:num w:numId="21">
    <w:abstractNumId w:val="188"/>
  </w:num>
  <w:num w:numId="22">
    <w:abstractNumId w:val="240"/>
  </w:num>
  <w:num w:numId="23">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0"/>
  </w:num>
  <w:num w:numId="40">
    <w:abstractNumId w:val="112"/>
  </w:num>
  <w:num w:numId="41">
    <w:abstractNumId w:val="248"/>
  </w:num>
  <w:num w:numId="42">
    <w:abstractNumId w:val="116"/>
  </w:num>
  <w:num w:numId="43">
    <w:abstractNumId w:val="88"/>
  </w:num>
  <w:num w:numId="44">
    <w:abstractNumId w:val="82"/>
  </w:num>
  <w:num w:numId="45">
    <w:abstractNumId w:val="70"/>
  </w:num>
  <w:num w:numId="46">
    <w:abstractNumId w:val="37"/>
  </w:num>
  <w:num w:numId="47">
    <w:abstractNumId w:val="245"/>
  </w:num>
  <w:num w:numId="48">
    <w:abstractNumId w:val="262"/>
  </w:num>
  <w:num w:numId="49">
    <w:abstractNumId w:val="177"/>
  </w:num>
  <w:num w:numId="50">
    <w:abstractNumId w:val="170"/>
  </w:num>
  <w:num w:numId="51">
    <w:abstractNumId w:val="266"/>
  </w:num>
  <w:num w:numId="52">
    <w:abstractNumId w:val="227"/>
  </w:num>
  <w:num w:numId="53">
    <w:abstractNumId w:val="96"/>
  </w:num>
  <w:num w:numId="54">
    <w:abstractNumId w:val="87"/>
  </w:num>
  <w:num w:numId="55">
    <w:abstractNumId w:val="252"/>
  </w:num>
  <w:num w:numId="56">
    <w:abstractNumId w:val="231"/>
  </w:num>
  <w:num w:numId="57">
    <w:abstractNumId w:val="131"/>
  </w:num>
  <w:num w:numId="58">
    <w:abstractNumId w:val="156"/>
  </w:num>
  <w:num w:numId="59">
    <w:abstractNumId w:val="178"/>
  </w:num>
  <w:num w:numId="60">
    <w:abstractNumId w:val="146"/>
  </w:num>
  <w:num w:numId="61">
    <w:abstractNumId w:val="235"/>
  </w:num>
  <w:num w:numId="62">
    <w:abstractNumId w:val="133"/>
  </w:num>
  <w:num w:numId="63">
    <w:abstractNumId w:val="168"/>
  </w:num>
  <w:num w:numId="64">
    <w:abstractNumId w:val="143"/>
  </w:num>
  <w:num w:numId="65">
    <w:abstractNumId w:val="221"/>
  </w:num>
  <w:num w:numId="66">
    <w:abstractNumId w:val="149"/>
  </w:num>
  <w:num w:numId="67">
    <w:abstractNumId w:val="258"/>
  </w:num>
  <w:num w:numId="68">
    <w:abstractNumId w:val="157"/>
  </w:num>
  <w:num w:numId="69">
    <w:abstractNumId w:val="264"/>
  </w:num>
  <w:num w:numId="70">
    <w:abstractNumId w:val="36"/>
  </w:num>
  <w:num w:numId="71">
    <w:abstractNumId w:val="53"/>
  </w:num>
  <w:num w:numId="72">
    <w:abstractNumId w:val="263"/>
  </w:num>
  <w:num w:numId="73">
    <w:abstractNumId w:val="267"/>
  </w:num>
  <w:num w:numId="74">
    <w:abstractNumId w:val="55"/>
  </w:num>
  <w:num w:numId="75">
    <w:abstractNumId w:val="98"/>
  </w:num>
  <w:num w:numId="76">
    <w:abstractNumId w:val="25"/>
  </w:num>
  <w:num w:numId="77">
    <w:abstractNumId w:val="189"/>
  </w:num>
  <w:num w:numId="78">
    <w:abstractNumId w:val="45"/>
  </w:num>
  <w:num w:numId="79">
    <w:abstractNumId w:val="54"/>
  </w:num>
  <w:num w:numId="80">
    <w:abstractNumId w:val="47"/>
  </w:num>
  <w:num w:numId="81">
    <w:abstractNumId w:val="159"/>
  </w:num>
  <w:num w:numId="82">
    <w:abstractNumId w:val="184"/>
  </w:num>
  <w:num w:numId="83">
    <w:abstractNumId w:val="110"/>
  </w:num>
  <w:num w:numId="84">
    <w:abstractNumId w:val="179"/>
  </w:num>
  <w:num w:numId="85">
    <w:abstractNumId w:val="31"/>
  </w:num>
  <w:num w:numId="86">
    <w:abstractNumId w:val="160"/>
  </w:num>
  <w:num w:numId="87">
    <w:abstractNumId w:val="94"/>
  </w:num>
  <w:num w:numId="88">
    <w:abstractNumId w:val="127"/>
  </w:num>
  <w:num w:numId="89">
    <w:abstractNumId w:val="214"/>
  </w:num>
  <w:num w:numId="90">
    <w:abstractNumId w:val="65"/>
  </w:num>
  <w:num w:numId="91">
    <w:abstractNumId w:val="261"/>
  </w:num>
  <w:num w:numId="92">
    <w:abstractNumId w:val="225"/>
  </w:num>
  <w:num w:numId="93">
    <w:abstractNumId w:val="219"/>
  </w:num>
  <w:num w:numId="94">
    <w:abstractNumId w:val="230"/>
  </w:num>
  <w:num w:numId="95">
    <w:abstractNumId w:val="181"/>
  </w:num>
  <w:num w:numId="96">
    <w:abstractNumId w:val="9"/>
  </w:num>
  <w:num w:numId="97">
    <w:abstractNumId w:val="13"/>
  </w:num>
  <w:num w:numId="98">
    <w:abstractNumId w:val="57"/>
  </w:num>
  <w:num w:numId="99">
    <w:abstractNumId w:val="66"/>
  </w:num>
  <w:num w:numId="100">
    <w:abstractNumId w:val="11"/>
  </w:num>
  <w:num w:numId="101">
    <w:abstractNumId w:val="234"/>
  </w:num>
  <w:num w:numId="102">
    <w:abstractNumId w:val="148"/>
  </w:num>
  <w:num w:numId="103">
    <w:abstractNumId w:val="100"/>
  </w:num>
  <w:num w:numId="104">
    <w:abstractNumId w:val="141"/>
  </w:num>
  <w:num w:numId="105">
    <w:abstractNumId w:val="199"/>
  </w:num>
  <w:num w:numId="106">
    <w:abstractNumId w:val="35"/>
  </w:num>
  <w:num w:numId="107">
    <w:abstractNumId w:val="165"/>
  </w:num>
  <w:num w:numId="108">
    <w:abstractNumId w:val="142"/>
  </w:num>
  <w:num w:numId="109">
    <w:abstractNumId w:val="42"/>
  </w:num>
  <w:num w:numId="110">
    <w:abstractNumId w:val="128"/>
  </w:num>
  <w:num w:numId="111">
    <w:abstractNumId w:val="237"/>
  </w:num>
  <w:num w:numId="112">
    <w:abstractNumId w:val="60"/>
  </w:num>
  <w:num w:numId="113">
    <w:abstractNumId w:val="90"/>
  </w:num>
  <w:num w:numId="114">
    <w:abstractNumId w:val="43"/>
  </w:num>
  <w:num w:numId="115">
    <w:abstractNumId w:val="161"/>
  </w:num>
  <w:num w:numId="116">
    <w:abstractNumId w:val="144"/>
  </w:num>
  <w:num w:numId="117">
    <w:abstractNumId w:val="44"/>
  </w:num>
  <w:num w:numId="118">
    <w:abstractNumId w:val="268"/>
  </w:num>
  <w:num w:numId="119">
    <w:abstractNumId w:val="217"/>
  </w:num>
  <w:num w:numId="120">
    <w:abstractNumId w:val="205"/>
  </w:num>
  <w:num w:numId="121">
    <w:abstractNumId w:val="46"/>
  </w:num>
  <w:num w:numId="122">
    <w:abstractNumId w:val="107"/>
  </w:num>
  <w:num w:numId="123">
    <w:abstractNumId w:val="216"/>
  </w:num>
  <w:num w:numId="124">
    <w:abstractNumId w:val="76"/>
  </w:num>
  <w:num w:numId="125">
    <w:abstractNumId w:val="59"/>
  </w:num>
  <w:num w:numId="126">
    <w:abstractNumId w:val="222"/>
  </w:num>
  <w:num w:numId="127">
    <w:abstractNumId w:val="218"/>
  </w:num>
  <w:num w:numId="128">
    <w:abstractNumId w:val="5"/>
  </w:num>
  <w:num w:numId="129">
    <w:abstractNumId w:val="129"/>
  </w:num>
  <w:num w:numId="130">
    <w:abstractNumId w:val="117"/>
  </w:num>
  <w:num w:numId="131">
    <w:abstractNumId w:val="153"/>
  </w:num>
  <w:num w:numId="132">
    <w:abstractNumId w:val="254"/>
  </w:num>
  <w:num w:numId="133">
    <w:abstractNumId w:val="123"/>
  </w:num>
  <w:num w:numId="134">
    <w:abstractNumId w:val="223"/>
  </w:num>
  <w:num w:numId="135">
    <w:abstractNumId w:val="62"/>
  </w:num>
  <w:num w:numId="136">
    <w:abstractNumId w:val="15"/>
  </w:num>
  <w:num w:numId="137">
    <w:abstractNumId w:val="173"/>
  </w:num>
  <w:num w:numId="138">
    <w:abstractNumId w:val="182"/>
  </w:num>
  <w:num w:numId="139">
    <w:abstractNumId w:val="169"/>
  </w:num>
  <w:num w:numId="140">
    <w:abstractNumId w:val="73"/>
  </w:num>
  <w:num w:numId="141">
    <w:abstractNumId w:val="118"/>
  </w:num>
  <w:num w:numId="142">
    <w:abstractNumId w:val="233"/>
  </w:num>
  <w:num w:numId="143">
    <w:abstractNumId w:val="164"/>
  </w:num>
  <w:num w:numId="144">
    <w:abstractNumId w:val="104"/>
  </w:num>
  <w:num w:numId="145">
    <w:abstractNumId w:val="244"/>
  </w:num>
  <w:num w:numId="146">
    <w:abstractNumId w:val="39"/>
  </w:num>
  <w:num w:numId="147">
    <w:abstractNumId w:val="95"/>
  </w:num>
  <w:num w:numId="148">
    <w:abstractNumId w:val="187"/>
  </w:num>
  <w:num w:numId="149">
    <w:abstractNumId w:val="136"/>
  </w:num>
  <w:num w:numId="150">
    <w:abstractNumId w:val="132"/>
  </w:num>
  <w:num w:numId="151">
    <w:abstractNumId w:val="2"/>
  </w:num>
  <w:num w:numId="152">
    <w:abstractNumId w:val="213"/>
  </w:num>
  <w:num w:numId="153">
    <w:abstractNumId w:val="111"/>
  </w:num>
  <w:num w:numId="154">
    <w:abstractNumId w:val="71"/>
  </w:num>
  <w:num w:numId="155">
    <w:abstractNumId w:val="122"/>
  </w:num>
  <w:num w:numId="156">
    <w:abstractNumId w:val="52"/>
  </w:num>
  <w:num w:numId="157">
    <w:abstractNumId w:val="17"/>
  </w:num>
  <w:num w:numId="158">
    <w:abstractNumId w:val="220"/>
  </w:num>
  <w:num w:numId="159">
    <w:abstractNumId w:val="14"/>
  </w:num>
  <w:num w:numId="160">
    <w:abstractNumId w:val="33"/>
  </w:num>
  <w:num w:numId="161">
    <w:abstractNumId w:val="172"/>
  </w:num>
  <w:num w:numId="162">
    <w:abstractNumId w:val="49"/>
  </w:num>
  <w:num w:numId="163">
    <w:abstractNumId w:val="78"/>
  </w:num>
  <w:num w:numId="164">
    <w:abstractNumId w:val="32"/>
  </w:num>
  <w:num w:numId="165">
    <w:abstractNumId w:val="22"/>
  </w:num>
  <w:num w:numId="166">
    <w:abstractNumId w:val="8"/>
  </w:num>
  <w:num w:numId="167">
    <w:abstractNumId w:val="64"/>
  </w:num>
  <w:num w:numId="168">
    <w:abstractNumId w:val="84"/>
  </w:num>
  <w:num w:numId="169">
    <w:abstractNumId w:val="239"/>
  </w:num>
  <w:num w:numId="170">
    <w:abstractNumId w:val="207"/>
  </w:num>
  <w:num w:numId="171">
    <w:abstractNumId w:val="75"/>
  </w:num>
  <w:num w:numId="172">
    <w:abstractNumId w:val="12"/>
  </w:num>
  <w:num w:numId="173">
    <w:abstractNumId w:val="229"/>
  </w:num>
  <w:num w:numId="174">
    <w:abstractNumId w:val="259"/>
  </w:num>
  <w:num w:numId="175">
    <w:abstractNumId w:val="115"/>
  </w:num>
  <w:num w:numId="176">
    <w:abstractNumId w:val="195"/>
  </w:num>
  <w:num w:numId="177">
    <w:abstractNumId w:val="103"/>
  </w:num>
  <w:num w:numId="178">
    <w:abstractNumId w:val="257"/>
  </w:num>
  <w:num w:numId="179">
    <w:abstractNumId w:val="191"/>
  </w:num>
  <w:num w:numId="180">
    <w:abstractNumId w:val="151"/>
  </w:num>
  <w:num w:numId="181">
    <w:abstractNumId w:val="18"/>
  </w:num>
  <w:num w:numId="182">
    <w:abstractNumId w:val="249"/>
  </w:num>
  <w:num w:numId="183">
    <w:abstractNumId w:val="4"/>
  </w:num>
  <w:num w:numId="184">
    <w:abstractNumId w:val="58"/>
  </w:num>
  <w:num w:numId="185">
    <w:abstractNumId w:val="40"/>
  </w:num>
  <w:num w:numId="186">
    <w:abstractNumId w:val="28"/>
  </w:num>
  <w:num w:numId="187">
    <w:abstractNumId w:val="85"/>
  </w:num>
  <w:num w:numId="188">
    <w:abstractNumId w:val="241"/>
  </w:num>
  <w:num w:numId="189">
    <w:abstractNumId w:val="1"/>
  </w:num>
  <w:num w:numId="190">
    <w:abstractNumId w:val="121"/>
  </w:num>
  <w:num w:numId="191">
    <w:abstractNumId w:val="23"/>
  </w:num>
  <w:num w:numId="192">
    <w:abstractNumId w:val="67"/>
  </w:num>
  <w:num w:numId="193">
    <w:abstractNumId w:val="108"/>
  </w:num>
  <w:num w:numId="194">
    <w:abstractNumId w:val="204"/>
  </w:num>
  <w:num w:numId="195">
    <w:abstractNumId w:val="270"/>
  </w:num>
  <w:num w:numId="196">
    <w:abstractNumId w:val="265"/>
  </w:num>
  <w:num w:numId="197">
    <w:abstractNumId w:val="102"/>
  </w:num>
  <w:num w:numId="198">
    <w:abstractNumId w:val="202"/>
  </w:num>
  <w:num w:numId="199">
    <w:abstractNumId w:val="137"/>
  </w:num>
  <w:num w:numId="200">
    <w:abstractNumId w:val="134"/>
  </w:num>
  <w:num w:numId="201">
    <w:abstractNumId w:val="155"/>
  </w:num>
  <w:num w:numId="202">
    <w:abstractNumId w:val="126"/>
  </w:num>
  <w:num w:numId="203">
    <w:abstractNumId w:val="215"/>
  </w:num>
  <w:num w:numId="204">
    <w:abstractNumId w:val="124"/>
  </w:num>
  <w:num w:numId="205">
    <w:abstractNumId w:val="183"/>
  </w:num>
  <w:num w:numId="206">
    <w:abstractNumId w:val="21"/>
  </w:num>
  <w:num w:numId="207">
    <w:abstractNumId w:val="186"/>
  </w:num>
  <w:num w:numId="208">
    <w:abstractNumId w:val="120"/>
  </w:num>
  <w:num w:numId="209">
    <w:abstractNumId w:val="3"/>
  </w:num>
  <w:num w:numId="210">
    <w:abstractNumId w:val="16"/>
  </w:num>
  <w:num w:numId="211">
    <w:abstractNumId w:val="162"/>
  </w:num>
  <w:num w:numId="212">
    <w:abstractNumId w:val="250"/>
  </w:num>
  <w:num w:numId="213">
    <w:abstractNumId w:val="72"/>
  </w:num>
  <w:num w:numId="214">
    <w:abstractNumId w:val="208"/>
  </w:num>
  <w:num w:numId="215">
    <w:abstractNumId w:val="210"/>
  </w:num>
  <w:num w:numId="216">
    <w:abstractNumId w:val="24"/>
  </w:num>
  <w:num w:numId="217">
    <w:abstractNumId w:val="166"/>
  </w:num>
  <w:num w:numId="218">
    <w:abstractNumId w:val="130"/>
  </w:num>
  <w:num w:numId="219">
    <w:abstractNumId w:val="140"/>
  </w:num>
  <w:num w:numId="220">
    <w:abstractNumId w:val="125"/>
  </w:num>
  <w:num w:numId="221">
    <w:abstractNumId w:val="253"/>
  </w:num>
  <w:num w:numId="222">
    <w:abstractNumId w:val="224"/>
  </w:num>
  <w:num w:numId="223">
    <w:abstractNumId w:val="93"/>
  </w:num>
  <w:num w:numId="224">
    <w:abstractNumId w:val="69"/>
  </w:num>
  <w:num w:numId="225">
    <w:abstractNumId w:val="145"/>
  </w:num>
  <w:num w:numId="226">
    <w:abstractNumId w:val="19"/>
  </w:num>
  <w:num w:numId="227">
    <w:abstractNumId w:val="99"/>
  </w:num>
  <w:num w:numId="228">
    <w:abstractNumId w:val="119"/>
  </w:num>
  <w:num w:numId="229">
    <w:abstractNumId w:val="171"/>
  </w:num>
  <w:num w:numId="230">
    <w:abstractNumId w:val="10"/>
  </w:num>
  <w:num w:numId="231">
    <w:abstractNumId w:val="41"/>
  </w:num>
  <w:num w:numId="232">
    <w:abstractNumId w:val="209"/>
  </w:num>
  <w:num w:numId="233">
    <w:abstractNumId w:val="147"/>
  </w:num>
  <w:num w:numId="234">
    <w:abstractNumId w:val="194"/>
  </w:num>
  <w:num w:numId="235">
    <w:abstractNumId w:val="6"/>
  </w:num>
  <w:num w:numId="236">
    <w:abstractNumId w:val="63"/>
  </w:num>
  <w:num w:numId="237">
    <w:abstractNumId w:val="174"/>
  </w:num>
  <w:num w:numId="238">
    <w:abstractNumId w:val="196"/>
  </w:num>
  <w:num w:numId="239">
    <w:abstractNumId w:val="38"/>
  </w:num>
  <w:num w:numId="240">
    <w:abstractNumId w:val="211"/>
  </w:num>
  <w:num w:numId="241">
    <w:abstractNumId w:val="251"/>
  </w:num>
  <w:num w:numId="242">
    <w:abstractNumId w:val="79"/>
  </w:num>
  <w:num w:numId="243">
    <w:abstractNumId w:val="192"/>
  </w:num>
  <w:num w:numId="244">
    <w:abstractNumId w:val="61"/>
  </w:num>
  <w:num w:numId="245">
    <w:abstractNumId w:val="105"/>
  </w:num>
  <w:num w:numId="246">
    <w:abstractNumId w:val="135"/>
  </w:num>
  <w:num w:numId="247">
    <w:abstractNumId w:val="83"/>
  </w:num>
  <w:num w:numId="248">
    <w:abstractNumId w:val="81"/>
  </w:num>
  <w:num w:numId="249">
    <w:abstractNumId w:val="256"/>
  </w:num>
  <w:num w:numId="250">
    <w:abstractNumId w:val="238"/>
  </w:num>
  <w:num w:numId="251">
    <w:abstractNumId w:val="200"/>
  </w:num>
  <w:num w:numId="252">
    <w:abstractNumId w:val="91"/>
  </w:num>
  <w:num w:numId="253">
    <w:abstractNumId w:val="150"/>
  </w:num>
  <w:num w:numId="254">
    <w:abstractNumId w:val="68"/>
  </w:num>
  <w:num w:numId="255">
    <w:abstractNumId w:val="152"/>
  </w:num>
  <w:num w:numId="256">
    <w:abstractNumId w:val="7"/>
  </w:num>
  <w:num w:numId="257">
    <w:abstractNumId w:val="206"/>
  </w:num>
  <w:num w:numId="258">
    <w:abstractNumId w:val="34"/>
  </w:num>
  <w:num w:numId="259">
    <w:abstractNumId w:val="176"/>
  </w:num>
  <w:num w:numId="260">
    <w:abstractNumId w:val="232"/>
  </w:num>
  <w:num w:numId="261">
    <w:abstractNumId w:val="109"/>
  </w:num>
  <w:num w:numId="262">
    <w:abstractNumId w:val="74"/>
  </w:num>
  <w:num w:numId="263">
    <w:abstractNumId w:val="154"/>
  </w:num>
  <w:num w:numId="264">
    <w:abstractNumId w:val="201"/>
  </w:num>
  <w:num w:numId="265">
    <w:abstractNumId w:val="190"/>
  </w:num>
  <w:num w:numId="266">
    <w:abstractNumId w:val="113"/>
  </w:num>
  <w:num w:numId="267">
    <w:abstractNumId w:val="97"/>
  </w:num>
  <w:num w:numId="268">
    <w:abstractNumId w:val="48"/>
  </w:num>
  <w:num w:numId="269">
    <w:abstractNumId w:val="139"/>
  </w:num>
  <w:num w:numId="270">
    <w:abstractNumId w:val="175"/>
  </w:num>
  <w:num w:numId="271">
    <w:abstractNumId w:val="203"/>
  </w:num>
  <w:num w:numId="272">
    <w:abstractNumId w:val="92"/>
  </w:num>
  <w:num w:numId="273">
    <w:abstractNumId w:val="77"/>
  </w:num>
  <w:num w:numId="274">
    <w:abstractNumId w:val="50"/>
  </w:num>
  <w:num w:numId="275">
    <w:abstractNumId w:val="86"/>
  </w:num>
  <w:num w:numId="276">
    <w:abstractNumId w:val="243"/>
  </w:num>
  <w:num w:numId="277">
    <w:abstractNumId w:val="0"/>
  </w:num>
  <w:num w:numId="278">
    <w:abstractNumId w:val="255"/>
  </w:num>
  <w:num w:numId="279">
    <w:abstractNumId w:val="51"/>
  </w:num>
  <w:num w:numId="280">
    <w:abstractNumId w:val="185"/>
  </w:num>
  <w:num w:numId="281">
    <w:abstractNumId w:val="114"/>
  </w:num>
  <w:num w:numId="282">
    <w:abstractNumId w:val="106"/>
  </w:num>
  <w:num w:numId="283">
    <w:abstractNumId w:val="242"/>
  </w:num>
  <w:num w:numId="284">
    <w:abstractNumId w:val="30"/>
  </w:num>
  <w:num w:numId="285">
    <w:abstractNumId w:val="26"/>
  </w:num>
  <w:num w:numId="286">
    <w:abstractNumId w:val="228"/>
  </w:num>
  <w:num w:numId="287">
    <w:abstractNumId w:val="247"/>
  </w:num>
  <w:numIdMacAtCleanup w:val="2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17E8A"/>
    <w:rsid w:val="000221B3"/>
    <w:rsid w:val="00022FF9"/>
    <w:rsid w:val="00025235"/>
    <w:rsid w:val="00025D92"/>
    <w:rsid w:val="0003282E"/>
    <w:rsid w:val="00037B9A"/>
    <w:rsid w:val="0004073D"/>
    <w:rsid w:val="00041CE8"/>
    <w:rsid w:val="00042276"/>
    <w:rsid w:val="0004301A"/>
    <w:rsid w:val="000432EE"/>
    <w:rsid w:val="000434C2"/>
    <w:rsid w:val="00044301"/>
    <w:rsid w:val="00044F0F"/>
    <w:rsid w:val="00045D90"/>
    <w:rsid w:val="00052D05"/>
    <w:rsid w:val="00053929"/>
    <w:rsid w:val="00053F5B"/>
    <w:rsid w:val="00057D1D"/>
    <w:rsid w:val="00063365"/>
    <w:rsid w:val="0006644B"/>
    <w:rsid w:val="00066819"/>
    <w:rsid w:val="00066DF7"/>
    <w:rsid w:val="00067611"/>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3BBE"/>
    <w:rsid w:val="000C45F4"/>
    <w:rsid w:val="000D004A"/>
    <w:rsid w:val="000D31CB"/>
    <w:rsid w:val="000D3CB9"/>
    <w:rsid w:val="000D43F8"/>
    <w:rsid w:val="000D4E7D"/>
    <w:rsid w:val="000E39ED"/>
    <w:rsid w:val="000E7D77"/>
    <w:rsid w:val="000F05DC"/>
    <w:rsid w:val="000F4F78"/>
    <w:rsid w:val="000F5994"/>
    <w:rsid w:val="000F69E5"/>
    <w:rsid w:val="000F7636"/>
    <w:rsid w:val="00101216"/>
    <w:rsid w:val="00101FD1"/>
    <w:rsid w:val="00103F7D"/>
    <w:rsid w:val="00104CB2"/>
    <w:rsid w:val="00105752"/>
    <w:rsid w:val="00115C49"/>
    <w:rsid w:val="00126665"/>
    <w:rsid w:val="00126F52"/>
    <w:rsid w:val="0013004F"/>
    <w:rsid w:val="00130286"/>
    <w:rsid w:val="00130C27"/>
    <w:rsid w:val="0013432A"/>
    <w:rsid w:val="00135192"/>
    <w:rsid w:val="00141296"/>
    <w:rsid w:val="00145FA8"/>
    <w:rsid w:val="00153672"/>
    <w:rsid w:val="00153923"/>
    <w:rsid w:val="00161751"/>
    <w:rsid w:val="001643D6"/>
    <w:rsid w:val="001654EA"/>
    <w:rsid w:val="00172099"/>
    <w:rsid w:val="00172FA5"/>
    <w:rsid w:val="001738A3"/>
    <w:rsid w:val="001768EC"/>
    <w:rsid w:val="00176BDE"/>
    <w:rsid w:val="001825A7"/>
    <w:rsid w:val="00183257"/>
    <w:rsid w:val="001864D6"/>
    <w:rsid w:val="00186E8D"/>
    <w:rsid w:val="00187068"/>
    <w:rsid w:val="00190A18"/>
    <w:rsid w:val="00193996"/>
    <w:rsid w:val="00194A2E"/>
    <w:rsid w:val="00196101"/>
    <w:rsid w:val="001A0584"/>
    <w:rsid w:val="001A2B00"/>
    <w:rsid w:val="001B0D98"/>
    <w:rsid w:val="001B186B"/>
    <w:rsid w:val="001B1C28"/>
    <w:rsid w:val="001B217E"/>
    <w:rsid w:val="001B2313"/>
    <w:rsid w:val="001B3298"/>
    <w:rsid w:val="001B37B8"/>
    <w:rsid w:val="001B4D26"/>
    <w:rsid w:val="001C0C53"/>
    <w:rsid w:val="001C18EE"/>
    <w:rsid w:val="001C326D"/>
    <w:rsid w:val="001C45CC"/>
    <w:rsid w:val="001C4F89"/>
    <w:rsid w:val="001C5774"/>
    <w:rsid w:val="001C5CD0"/>
    <w:rsid w:val="001C7E3F"/>
    <w:rsid w:val="001D222E"/>
    <w:rsid w:val="001D2C35"/>
    <w:rsid w:val="001D723B"/>
    <w:rsid w:val="001E06A7"/>
    <w:rsid w:val="001E3BE4"/>
    <w:rsid w:val="001F20CF"/>
    <w:rsid w:val="001F3AC5"/>
    <w:rsid w:val="001F400E"/>
    <w:rsid w:val="001F48BF"/>
    <w:rsid w:val="001F5A21"/>
    <w:rsid w:val="00203FA8"/>
    <w:rsid w:val="00206445"/>
    <w:rsid w:val="00206BFD"/>
    <w:rsid w:val="002114F4"/>
    <w:rsid w:val="00212EC4"/>
    <w:rsid w:val="00213B62"/>
    <w:rsid w:val="00214C8F"/>
    <w:rsid w:val="0021610A"/>
    <w:rsid w:val="00217DC8"/>
    <w:rsid w:val="002248B1"/>
    <w:rsid w:val="002264BC"/>
    <w:rsid w:val="002272FE"/>
    <w:rsid w:val="00227408"/>
    <w:rsid w:val="00231540"/>
    <w:rsid w:val="00232095"/>
    <w:rsid w:val="002348F2"/>
    <w:rsid w:val="00235E20"/>
    <w:rsid w:val="00236F43"/>
    <w:rsid w:val="002433D3"/>
    <w:rsid w:val="002463B9"/>
    <w:rsid w:val="00247664"/>
    <w:rsid w:val="0025221C"/>
    <w:rsid w:val="002556E5"/>
    <w:rsid w:val="002600EB"/>
    <w:rsid w:val="00260F6A"/>
    <w:rsid w:val="00260FE5"/>
    <w:rsid w:val="00264D47"/>
    <w:rsid w:val="00266BFF"/>
    <w:rsid w:val="0026708E"/>
    <w:rsid w:val="002746B3"/>
    <w:rsid w:val="002773EA"/>
    <w:rsid w:val="002807AC"/>
    <w:rsid w:val="00282D29"/>
    <w:rsid w:val="00283AFF"/>
    <w:rsid w:val="002850A6"/>
    <w:rsid w:val="00285385"/>
    <w:rsid w:val="00285A06"/>
    <w:rsid w:val="0028670D"/>
    <w:rsid w:val="00287EA4"/>
    <w:rsid w:val="0029020B"/>
    <w:rsid w:val="002917A6"/>
    <w:rsid w:val="00293AF0"/>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2F35"/>
    <w:rsid w:val="002F3AA4"/>
    <w:rsid w:val="002F3F81"/>
    <w:rsid w:val="002F5DF6"/>
    <w:rsid w:val="002F706E"/>
    <w:rsid w:val="00301510"/>
    <w:rsid w:val="00310A44"/>
    <w:rsid w:val="0031698D"/>
    <w:rsid w:val="00322871"/>
    <w:rsid w:val="003230C1"/>
    <w:rsid w:val="0032791A"/>
    <w:rsid w:val="00332802"/>
    <w:rsid w:val="00333116"/>
    <w:rsid w:val="00335E4B"/>
    <w:rsid w:val="003374A1"/>
    <w:rsid w:val="00340431"/>
    <w:rsid w:val="00340FA8"/>
    <w:rsid w:val="003421A6"/>
    <w:rsid w:val="003422C6"/>
    <w:rsid w:val="00343368"/>
    <w:rsid w:val="0035095F"/>
    <w:rsid w:val="00350DBF"/>
    <w:rsid w:val="0035298B"/>
    <w:rsid w:val="003531FB"/>
    <w:rsid w:val="00353250"/>
    <w:rsid w:val="00354542"/>
    <w:rsid w:val="00354775"/>
    <w:rsid w:val="00355125"/>
    <w:rsid w:val="003565FD"/>
    <w:rsid w:val="00360C64"/>
    <w:rsid w:val="00366F1C"/>
    <w:rsid w:val="003718DF"/>
    <w:rsid w:val="00371B9E"/>
    <w:rsid w:val="00376B7B"/>
    <w:rsid w:val="00377258"/>
    <w:rsid w:val="003811FC"/>
    <w:rsid w:val="003851C7"/>
    <w:rsid w:val="00386537"/>
    <w:rsid w:val="00390B05"/>
    <w:rsid w:val="0039635D"/>
    <w:rsid w:val="00397BDE"/>
    <w:rsid w:val="003A0F4B"/>
    <w:rsid w:val="003A129A"/>
    <w:rsid w:val="003A4CA0"/>
    <w:rsid w:val="003A5D15"/>
    <w:rsid w:val="003A66A9"/>
    <w:rsid w:val="003B0EFD"/>
    <w:rsid w:val="003B76FB"/>
    <w:rsid w:val="003C00E2"/>
    <w:rsid w:val="003C01F2"/>
    <w:rsid w:val="003C4DA4"/>
    <w:rsid w:val="003C5F73"/>
    <w:rsid w:val="003C6697"/>
    <w:rsid w:val="003D19AD"/>
    <w:rsid w:val="003D36CD"/>
    <w:rsid w:val="003D4C69"/>
    <w:rsid w:val="003D6E7F"/>
    <w:rsid w:val="003E3A53"/>
    <w:rsid w:val="003E5CB2"/>
    <w:rsid w:val="003E75F5"/>
    <w:rsid w:val="003E7781"/>
    <w:rsid w:val="003F25C7"/>
    <w:rsid w:val="003F576C"/>
    <w:rsid w:val="003F663A"/>
    <w:rsid w:val="00400994"/>
    <w:rsid w:val="004034A5"/>
    <w:rsid w:val="0040471D"/>
    <w:rsid w:val="004050E7"/>
    <w:rsid w:val="0040514E"/>
    <w:rsid w:val="00407AEE"/>
    <w:rsid w:val="00410E3C"/>
    <w:rsid w:val="00413C85"/>
    <w:rsid w:val="004155BC"/>
    <w:rsid w:val="00421E5D"/>
    <w:rsid w:val="004230EF"/>
    <w:rsid w:val="00423EE9"/>
    <w:rsid w:val="00424C29"/>
    <w:rsid w:val="00425EC5"/>
    <w:rsid w:val="00426089"/>
    <w:rsid w:val="00426424"/>
    <w:rsid w:val="004279E7"/>
    <w:rsid w:val="00432442"/>
    <w:rsid w:val="00436FD4"/>
    <w:rsid w:val="00437AF6"/>
    <w:rsid w:val="004410F7"/>
    <w:rsid w:val="00441A58"/>
    <w:rsid w:val="00442037"/>
    <w:rsid w:val="004427B8"/>
    <w:rsid w:val="0044404A"/>
    <w:rsid w:val="004443CC"/>
    <w:rsid w:val="00444857"/>
    <w:rsid w:val="00445353"/>
    <w:rsid w:val="00445A05"/>
    <w:rsid w:val="00446EDC"/>
    <w:rsid w:val="004521AA"/>
    <w:rsid w:val="004528E6"/>
    <w:rsid w:val="00452B87"/>
    <w:rsid w:val="00455675"/>
    <w:rsid w:val="0045574A"/>
    <w:rsid w:val="00456036"/>
    <w:rsid w:val="00456C11"/>
    <w:rsid w:val="00456EA5"/>
    <w:rsid w:val="004603F8"/>
    <w:rsid w:val="0046088D"/>
    <w:rsid w:val="00461371"/>
    <w:rsid w:val="0046200B"/>
    <w:rsid w:val="004675B6"/>
    <w:rsid w:val="0047111F"/>
    <w:rsid w:val="00472154"/>
    <w:rsid w:val="00472886"/>
    <w:rsid w:val="00472EA3"/>
    <w:rsid w:val="004748EA"/>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2B1F"/>
    <w:rsid w:val="004B7102"/>
    <w:rsid w:val="004C03C1"/>
    <w:rsid w:val="004C07D5"/>
    <w:rsid w:val="004C431C"/>
    <w:rsid w:val="004C4DA3"/>
    <w:rsid w:val="004C5A32"/>
    <w:rsid w:val="004D140F"/>
    <w:rsid w:val="004D5C49"/>
    <w:rsid w:val="004D6018"/>
    <w:rsid w:val="004E015F"/>
    <w:rsid w:val="004E125D"/>
    <w:rsid w:val="004E1F3D"/>
    <w:rsid w:val="004F0081"/>
    <w:rsid w:val="004F0867"/>
    <w:rsid w:val="004F6AFF"/>
    <w:rsid w:val="004F74F6"/>
    <w:rsid w:val="004F7ED1"/>
    <w:rsid w:val="005012EF"/>
    <w:rsid w:val="00503E80"/>
    <w:rsid w:val="0050654F"/>
    <w:rsid w:val="00507B93"/>
    <w:rsid w:val="005103D8"/>
    <w:rsid w:val="00510FF3"/>
    <w:rsid w:val="005122A1"/>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052F"/>
    <w:rsid w:val="0056389A"/>
    <w:rsid w:val="00567A04"/>
    <w:rsid w:val="00567F7C"/>
    <w:rsid w:val="00570544"/>
    <w:rsid w:val="0057495D"/>
    <w:rsid w:val="00577F01"/>
    <w:rsid w:val="00586A83"/>
    <w:rsid w:val="00586D71"/>
    <w:rsid w:val="005915A7"/>
    <w:rsid w:val="00591898"/>
    <w:rsid w:val="005929EB"/>
    <w:rsid w:val="00593ADA"/>
    <w:rsid w:val="0059431C"/>
    <w:rsid w:val="00594370"/>
    <w:rsid w:val="00597D3F"/>
    <w:rsid w:val="005A232A"/>
    <w:rsid w:val="005A258D"/>
    <w:rsid w:val="005A3354"/>
    <w:rsid w:val="005A4033"/>
    <w:rsid w:val="005A7AD7"/>
    <w:rsid w:val="005B0714"/>
    <w:rsid w:val="005B3F2B"/>
    <w:rsid w:val="005B4CF5"/>
    <w:rsid w:val="005B607D"/>
    <w:rsid w:val="005B674A"/>
    <w:rsid w:val="005C0512"/>
    <w:rsid w:val="005C1214"/>
    <w:rsid w:val="005C260F"/>
    <w:rsid w:val="005C44C5"/>
    <w:rsid w:val="005C69D5"/>
    <w:rsid w:val="005D0819"/>
    <w:rsid w:val="005D55BF"/>
    <w:rsid w:val="005D7715"/>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09EB"/>
    <w:rsid w:val="00614C6C"/>
    <w:rsid w:val="00614D18"/>
    <w:rsid w:val="006171D0"/>
    <w:rsid w:val="006176F4"/>
    <w:rsid w:val="00617C34"/>
    <w:rsid w:val="006205BB"/>
    <w:rsid w:val="00621163"/>
    <w:rsid w:val="0062295C"/>
    <w:rsid w:val="00622C52"/>
    <w:rsid w:val="0062440B"/>
    <w:rsid w:val="006255AF"/>
    <w:rsid w:val="006258A5"/>
    <w:rsid w:val="00626E0C"/>
    <w:rsid w:val="0063181F"/>
    <w:rsid w:val="00632143"/>
    <w:rsid w:val="00632EB4"/>
    <w:rsid w:val="00633182"/>
    <w:rsid w:val="00634FA1"/>
    <w:rsid w:val="006415BC"/>
    <w:rsid w:val="0065185D"/>
    <w:rsid w:val="006537DE"/>
    <w:rsid w:val="0065533A"/>
    <w:rsid w:val="00655EF6"/>
    <w:rsid w:val="00656E90"/>
    <w:rsid w:val="00660726"/>
    <w:rsid w:val="00661219"/>
    <w:rsid w:val="00663302"/>
    <w:rsid w:val="00666B96"/>
    <w:rsid w:val="0066704A"/>
    <w:rsid w:val="0067154D"/>
    <w:rsid w:val="0067178D"/>
    <w:rsid w:val="0067402B"/>
    <w:rsid w:val="00675DCC"/>
    <w:rsid w:val="006760CB"/>
    <w:rsid w:val="006779EA"/>
    <w:rsid w:val="006806AC"/>
    <w:rsid w:val="00680996"/>
    <w:rsid w:val="0069020F"/>
    <w:rsid w:val="0069116C"/>
    <w:rsid w:val="00696FDB"/>
    <w:rsid w:val="0069789D"/>
    <w:rsid w:val="006A4351"/>
    <w:rsid w:val="006B08A0"/>
    <w:rsid w:val="006B173F"/>
    <w:rsid w:val="006B1B2A"/>
    <w:rsid w:val="006B3D00"/>
    <w:rsid w:val="006B545A"/>
    <w:rsid w:val="006C0727"/>
    <w:rsid w:val="006C262E"/>
    <w:rsid w:val="006C3B99"/>
    <w:rsid w:val="006C3FBD"/>
    <w:rsid w:val="006C5112"/>
    <w:rsid w:val="006C6444"/>
    <w:rsid w:val="006C6574"/>
    <w:rsid w:val="006D4F66"/>
    <w:rsid w:val="006D5504"/>
    <w:rsid w:val="006D6EFB"/>
    <w:rsid w:val="006E145F"/>
    <w:rsid w:val="006E2B47"/>
    <w:rsid w:val="006E3DC1"/>
    <w:rsid w:val="006E4DDF"/>
    <w:rsid w:val="006F16F2"/>
    <w:rsid w:val="006F234F"/>
    <w:rsid w:val="006F2890"/>
    <w:rsid w:val="006F6808"/>
    <w:rsid w:val="006F7390"/>
    <w:rsid w:val="006F7721"/>
    <w:rsid w:val="00704F85"/>
    <w:rsid w:val="00705A4F"/>
    <w:rsid w:val="00711EE7"/>
    <w:rsid w:val="007128EA"/>
    <w:rsid w:val="00712F91"/>
    <w:rsid w:val="00715273"/>
    <w:rsid w:val="007155F2"/>
    <w:rsid w:val="007218CE"/>
    <w:rsid w:val="007223B8"/>
    <w:rsid w:val="007230CE"/>
    <w:rsid w:val="0073239C"/>
    <w:rsid w:val="00740C91"/>
    <w:rsid w:val="00741209"/>
    <w:rsid w:val="00741CB1"/>
    <w:rsid w:val="0074411E"/>
    <w:rsid w:val="00745712"/>
    <w:rsid w:val="00746E26"/>
    <w:rsid w:val="007503FB"/>
    <w:rsid w:val="00750BD5"/>
    <w:rsid w:val="00750ECC"/>
    <w:rsid w:val="00751913"/>
    <w:rsid w:val="00753718"/>
    <w:rsid w:val="00755C41"/>
    <w:rsid w:val="007574E2"/>
    <w:rsid w:val="007578F9"/>
    <w:rsid w:val="00764B48"/>
    <w:rsid w:val="00765BDB"/>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2995"/>
    <w:rsid w:val="007A3698"/>
    <w:rsid w:val="007A3ED6"/>
    <w:rsid w:val="007A58EA"/>
    <w:rsid w:val="007A64F1"/>
    <w:rsid w:val="007B0371"/>
    <w:rsid w:val="007B064D"/>
    <w:rsid w:val="007B310A"/>
    <w:rsid w:val="007B68E0"/>
    <w:rsid w:val="007C33F5"/>
    <w:rsid w:val="007C3F45"/>
    <w:rsid w:val="007C57D1"/>
    <w:rsid w:val="007C67E6"/>
    <w:rsid w:val="007D1BA3"/>
    <w:rsid w:val="007D6D53"/>
    <w:rsid w:val="007E2E2C"/>
    <w:rsid w:val="007E31B2"/>
    <w:rsid w:val="007E3286"/>
    <w:rsid w:val="007E43EA"/>
    <w:rsid w:val="007E6A21"/>
    <w:rsid w:val="007F25EE"/>
    <w:rsid w:val="007F408A"/>
    <w:rsid w:val="007F5977"/>
    <w:rsid w:val="007F7843"/>
    <w:rsid w:val="007F7DB0"/>
    <w:rsid w:val="008013CE"/>
    <w:rsid w:val="008019DC"/>
    <w:rsid w:val="00802210"/>
    <w:rsid w:val="008026AA"/>
    <w:rsid w:val="00803143"/>
    <w:rsid w:val="008031B1"/>
    <w:rsid w:val="0080372C"/>
    <w:rsid w:val="00804DBE"/>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56E01"/>
    <w:rsid w:val="00857687"/>
    <w:rsid w:val="008604EC"/>
    <w:rsid w:val="0086233B"/>
    <w:rsid w:val="00862F0A"/>
    <w:rsid w:val="00870471"/>
    <w:rsid w:val="008738FD"/>
    <w:rsid w:val="00875B0D"/>
    <w:rsid w:val="00876497"/>
    <w:rsid w:val="008770DC"/>
    <w:rsid w:val="00880827"/>
    <w:rsid w:val="008842FF"/>
    <w:rsid w:val="00884692"/>
    <w:rsid w:val="00885816"/>
    <w:rsid w:val="008869EE"/>
    <w:rsid w:val="00890EFB"/>
    <w:rsid w:val="0089289E"/>
    <w:rsid w:val="008A0235"/>
    <w:rsid w:val="008A16D4"/>
    <w:rsid w:val="008A2096"/>
    <w:rsid w:val="008A31D0"/>
    <w:rsid w:val="008A38EC"/>
    <w:rsid w:val="008A53B6"/>
    <w:rsid w:val="008A5FF8"/>
    <w:rsid w:val="008B02EE"/>
    <w:rsid w:val="008B10E9"/>
    <w:rsid w:val="008B1DA0"/>
    <w:rsid w:val="008B2FB9"/>
    <w:rsid w:val="008B71BE"/>
    <w:rsid w:val="008C1F48"/>
    <w:rsid w:val="008C552A"/>
    <w:rsid w:val="008C564C"/>
    <w:rsid w:val="008C6206"/>
    <w:rsid w:val="008C6361"/>
    <w:rsid w:val="008C63DE"/>
    <w:rsid w:val="008C7509"/>
    <w:rsid w:val="008D0259"/>
    <w:rsid w:val="008D3A04"/>
    <w:rsid w:val="008D44CF"/>
    <w:rsid w:val="008D45F8"/>
    <w:rsid w:val="008D615F"/>
    <w:rsid w:val="008D6C30"/>
    <w:rsid w:val="008E0188"/>
    <w:rsid w:val="008E6A56"/>
    <w:rsid w:val="008F1369"/>
    <w:rsid w:val="008F211A"/>
    <w:rsid w:val="008F2BA8"/>
    <w:rsid w:val="008F7C5F"/>
    <w:rsid w:val="00901133"/>
    <w:rsid w:val="00902C6D"/>
    <w:rsid w:val="00904ED3"/>
    <w:rsid w:val="00914247"/>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6FE3"/>
    <w:rsid w:val="00947217"/>
    <w:rsid w:val="009479E8"/>
    <w:rsid w:val="00952E23"/>
    <w:rsid w:val="00953DEB"/>
    <w:rsid w:val="00954111"/>
    <w:rsid w:val="009567E0"/>
    <w:rsid w:val="0096007A"/>
    <w:rsid w:val="009622DA"/>
    <w:rsid w:val="00962DF5"/>
    <w:rsid w:val="00964A01"/>
    <w:rsid w:val="009659D3"/>
    <w:rsid w:val="00966C1B"/>
    <w:rsid w:val="00971187"/>
    <w:rsid w:val="00972FAB"/>
    <w:rsid w:val="00973A73"/>
    <w:rsid w:val="00975D88"/>
    <w:rsid w:val="00976FDF"/>
    <w:rsid w:val="00977CA0"/>
    <w:rsid w:val="009813F0"/>
    <w:rsid w:val="00981B9D"/>
    <w:rsid w:val="00982210"/>
    <w:rsid w:val="00982716"/>
    <w:rsid w:val="00990504"/>
    <w:rsid w:val="00995250"/>
    <w:rsid w:val="00997E63"/>
    <w:rsid w:val="009A1795"/>
    <w:rsid w:val="009A2424"/>
    <w:rsid w:val="009A24CC"/>
    <w:rsid w:val="009A2631"/>
    <w:rsid w:val="009A3590"/>
    <w:rsid w:val="009A4FD2"/>
    <w:rsid w:val="009A7AB8"/>
    <w:rsid w:val="009B06D9"/>
    <w:rsid w:val="009B3FA3"/>
    <w:rsid w:val="009B53D2"/>
    <w:rsid w:val="009B6B72"/>
    <w:rsid w:val="009B7B10"/>
    <w:rsid w:val="009C1A9B"/>
    <w:rsid w:val="009C414A"/>
    <w:rsid w:val="009C63BE"/>
    <w:rsid w:val="009C7BE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266D1"/>
    <w:rsid w:val="00A32ED6"/>
    <w:rsid w:val="00A347BF"/>
    <w:rsid w:val="00A35BD5"/>
    <w:rsid w:val="00A4031D"/>
    <w:rsid w:val="00A40DFC"/>
    <w:rsid w:val="00A40F72"/>
    <w:rsid w:val="00A41257"/>
    <w:rsid w:val="00A42686"/>
    <w:rsid w:val="00A442DF"/>
    <w:rsid w:val="00A44881"/>
    <w:rsid w:val="00A46AE6"/>
    <w:rsid w:val="00A57521"/>
    <w:rsid w:val="00A61F13"/>
    <w:rsid w:val="00A62B2A"/>
    <w:rsid w:val="00A640BF"/>
    <w:rsid w:val="00A802B4"/>
    <w:rsid w:val="00A82D54"/>
    <w:rsid w:val="00A8394A"/>
    <w:rsid w:val="00A91205"/>
    <w:rsid w:val="00A92FF0"/>
    <w:rsid w:val="00A941BB"/>
    <w:rsid w:val="00A96EF1"/>
    <w:rsid w:val="00AA11EA"/>
    <w:rsid w:val="00AA4072"/>
    <w:rsid w:val="00AA427C"/>
    <w:rsid w:val="00AA49C1"/>
    <w:rsid w:val="00AA6043"/>
    <w:rsid w:val="00AB15FE"/>
    <w:rsid w:val="00AB238A"/>
    <w:rsid w:val="00AB3F18"/>
    <w:rsid w:val="00AB5FC6"/>
    <w:rsid w:val="00AB6C8B"/>
    <w:rsid w:val="00AB6E17"/>
    <w:rsid w:val="00AC4F0A"/>
    <w:rsid w:val="00AC57E7"/>
    <w:rsid w:val="00AD1C3A"/>
    <w:rsid w:val="00AD2240"/>
    <w:rsid w:val="00AD2A1C"/>
    <w:rsid w:val="00AD3E02"/>
    <w:rsid w:val="00AD7689"/>
    <w:rsid w:val="00AE0EA8"/>
    <w:rsid w:val="00AE1DC6"/>
    <w:rsid w:val="00AF05D3"/>
    <w:rsid w:val="00AF184C"/>
    <w:rsid w:val="00AF248F"/>
    <w:rsid w:val="00AF28B2"/>
    <w:rsid w:val="00AF3310"/>
    <w:rsid w:val="00AF34D3"/>
    <w:rsid w:val="00B0152C"/>
    <w:rsid w:val="00B021BC"/>
    <w:rsid w:val="00B03232"/>
    <w:rsid w:val="00B05828"/>
    <w:rsid w:val="00B05FEB"/>
    <w:rsid w:val="00B07C80"/>
    <w:rsid w:val="00B14082"/>
    <w:rsid w:val="00B141D5"/>
    <w:rsid w:val="00B15251"/>
    <w:rsid w:val="00B16DFA"/>
    <w:rsid w:val="00B22B79"/>
    <w:rsid w:val="00B237E6"/>
    <w:rsid w:val="00B23859"/>
    <w:rsid w:val="00B25338"/>
    <w:rsid w:val="00B268CB"/>
    <w:rsid w:val="00B301B8"/>
    <w:rsid w:val="00B32706"/>
    <w:rsid w:val="00B33019"/>
    <w:rsid w:val="00B332CF"/>
    <w:rsid w:val="00B33443"/>
    <w:rsid w:val="00B33A90"/>
    <w:rsid w:val="00B3794B"/>
    <w:rsid w:val="00B419E5"/>
    <w:rsid w:val="00B4294B"/>
    <w:rsid w:val="00B50189"/>
    <w:rsid w:val="00B505D2"/>
    <w:rsid w:val="00B521B9"/>
    <w:rsid w:val="00B54467"/>
    <w:rsid w:val="00B54EAE"/>
    <w:rsid w:val="00B61DBD"/>
    <w:rsid w:val="00B637A2"/>
    <w:rsid w:val="00B64CC7"/>
    <w:rsid w:val="00B64CEE"/>
    <w:rsid w:val="00B72AAE"/>
    <w:rsid w:val="00B7516E"/>
    <w:rsid w:val="00B75315"/>
    <w:rsid w:val="00B770D8"/>
    <w:rsid w:val="00B8012A"/>
    <w:rsid w:val="00B80B6B"/>
    <w:rsid w:val="00B82C30"/>
    <w:rsid w:val="00B8477E"/>
    <w:rsid w:val="00B84893"/>
    <w:rsid w:val="00B84F34"/>
    <w:rsid w:val="00B855DB"/>
    <w:rsid w:val="00B858D8"/>
    <w:rsid w:val="00B85AFD"/>
    <w:rsid w:val="00B85C51"/>
    <w:rsid w:val="00B862F3"/>
    <w:rsid w:val="00B92428"/>
    <w:rsid w:val="00B929DC"/>
    <w:rsid w:val="00B92EA4"/>
    <w:rsid w:val="00B93BB0"/>
    <w:rsid w:val="00B960E8"/>
    <w:rsid w:val="00BA17F1"/>
    <w:rsid w:val="00BA2476"/>
    <w:rsid w:val="00BA4274"/>
    <w:rsid w:val="00BA6CD8"/>
    <w:rsid w:val="00BA7E4E"/>
    <w:rsid w:val="00BB0452"/>
    <w:rsid w:val="00BC01B9"/>
    <w:rsid w:val="00BC146F"/>
    <w:rsid w:val="00BC28DE"/>
    <w:rsid w:val="00BC56C8"/>
    <w:rsid w:val="00BC5875"/>
    <w:rsid w:val="00BC5956"/>
    <w:rsid w:val="00BC6D9D"/>
    <w:rsid w:val="00BC74EB"/>
    <w:rsid w:val="00BD0EC8"/>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12B1D"/>
    <w:rsid w:val="00C14C1E"/>
    <w:rsid w:val="00C178D0"/>
    <w:rsid w:val="00C2078A"/>
    <w:rsid w:val="00C20D45"/>
    <w:rsid w:val="00C23EB7"/>
    <w:rsid w:val="00C26033"/>
    <w:rsid w:val="00C27B1D"/>
    <w:rsid w:val="00C3123C"/>
    <w:rsid w:val="00C327B3"/>
    <w:rsid w:val="00C33896"/>
    <w:rsid w:val="00C37D46"/>
    <w:rsid w:val="00C410D4"/>
    <w:rsid w:val="00C449FA"/>
    <w:rsid w:val="00C46A74"/>
    <w:rsid w:val="00C4718C"/>
    <w:rsid w:val="00C50761"/>
    <w:rsid w:val="00C530EA"/>
    <w:rsid w:val="00C54A56"/>
    <w:rsid w:val="00C553E8"/>
    <w:rsid w:val="00C60608"/>
    <w:rsid w:val="00C60855"/>
    <w:rsid w:val="00C626C9"/>
    <w:rsid w:val="00C628BA"/>
    <w:rsid w:val="00C63A11"/>
    <w:rsid w:val="00C656FE"/>
    <w:rsid w:val="00C7036D"/>
    <w:rsid w:val="00C7047C"/>
    <w:rsid w:val="00C774B4"/>
    <w:rsid w:val="00C77995"/>
    <w:rsid w:val="00C82D24"/>
    <w:rsid w:val="00C8441E"/>
    <w:rsid w:val="00C92831"/>
    <w:rsid w:val="00C94461"/>
    <w:rsid w:val="00C95F8F"/>
    <w:rsid w:val="00C979CA"/>
    <w:rsid w:val="00CA09B2"/>
    <w:rsid w:val="00CA1264"/>
    <w:rsid w:val="00CA3D23"/>
    <w:rsid w:val="00CA4985"/>
    <w:rsid w:val="00CA731E"/>
    <w:rsid w:val="00CA7A5C"/>
    <w:rsid w:val="00CB2E9D"/>
    <w:rsid w:val="00CB79DF"/>
    <w:rsid w:val="00CC2D5C"/>
    <w:rsid w:val="00CC5531"/>
    <w:rsid w:val="00CC74CA"/>
    <w:rsid w:val="00CD19E1"/>
    <w:rsid w:val="00CD1B87"/>
    <w:rsid w:val="00CD1F3C"/>
    <w:rsid w:val="00CD37D1"/>
    <w:rsid w:val="00CD5B3D"/>
    <w:rsid w:val="00CE046E"/>
    <w:rsid w:val="00CE1E69"/>
    <w:rsid w:val="00CE49F0"/>
    <w:rsid w:val="00CE4EA6"/>
    <w:rsid w:val="00CE713E"/>
    <w:rsid w:val="00CF1523"/>
    <w:rsid w:val="00CF3ADB"/>
    <w:rsid w:val="00CF3CA4"/>
    <w:rsid w:val="00CF7C5C"/>
    <w:rsid w:val="00D029E5"/>
    <w:rsid w:val="00D043A6"/>
    <w:rsid w:val="00D044C3"/>
    <w:rsid w:val="00D07BAC"/>
    <w:rsid w:val="00D11E0A"/>
    <w:rsid w:val="00D121F8"/>
    <w:rsid w:val="00D17C96"/>
    <w:rsid w:val="00D21DBC"/>
    <w:rsid w:val="00D24A9D"/>
    <w:rsid w:val="00D25B93"/>
    <w:rsid w:val="00D27AAD"/>
    <w:rsid w:val="00D33AD7"/>
    <w:rsid w:val="00D3574F"/>
    <w:rsid w:val="00D41BE8"/>
    <w:rsid w:val="00D42D67"/>
    <w:rsid w:val="00D44813"/>
    <w:rsid w:val="00D50880"/>
    <w:rsid w:val="00D54BBF"/>
    <w:rsid w:val="00D57FCE"/>
    <w:rsid w:val="00D61281"/>
    <w:rsid w:val="00D6156E"/>
    <w:rsid w:val="00D629B9"/>
    <w:rsid w:val="00D6547D"/>
    <w:rsid w:val="00D72F44"/>
    <w:rsid w:val="00D73D77"/>
    <w:rsid w:val="00D74015"/>
    <w:rsid w:val="00D743A5"/>
    <w:rsid w:val="00D81145"/>
    <w:rsid w:val="00D81269"/>
    <w:rsid w:val="00D82F60"/>
    <w:rsid w:val="00D90F91"/>
    <w:rsid w:val="00D9190C"/>
    <w:rsid w:val="00D9374D"/>
    <w:rsid w:val="00D939E4"/>
    <w:rsid w:val="00D953EC"/>
    <w:rsid w:val="00D96C83"/>
    <w:rsid w:val="00DA2A3F"/>
    <w:rsid w:val="00DA2F3E"/>
    <w:rsid w:val="00DA75C7"/>
    <w:rsid w:val="00DB53E0"/>
    <w:rsid w:val="00DB6C55"/>
    <w:rsid w:val="00DC14E3"/>
    <w:rsid w:val="00DC3F57"/>
    <w:rsid w:val="00DC4F62"/>
    <w:rsid w:val="00DC5A7B"/>
    <w:rsid w:val="00DC6517"/>
    <w:rsid w:val="00DC773B"/>
    <w:rsid w:val="00DC77F2"/>
    <w:rsid w:val="00DC7EC7"/>
    <w:rsid w:val="00DD4C34"/>
    <w:rsid w:val="00DD4E30"/>
    <w:rsid w:val="00DE5A0B"/>
    <w:rsid w:val="00DE5E27"/>
    <w:rsid w:val="00DE733B"/>
    <w:rsid w:val="00DF092D"/>
    <w:rsid w:val="00DF0B7E"/>
    <w:rsid w:val="00DF0B8A"/>
    <w:rsid w:val="00DF0E76"/>
    <w:rsid w:val="00DF5116"/>
    <w:rsid w:val="00DF5B52"/>
    <w:rsid w:val="00E007C4"/>
    <w:rsid w:val="00E02C3E"/>
    <w:rsid w:val="00E02F1F"/>
    <w:rsid w:val="00E033CC"/>
    <w:rsid w:val="00E04DBB"/>
    <w:rsid w:val="00E069F9"/>
    <w:rsid w:val="00E10952"/>
    <w:rsid w:val="00E15217"/>
    <w:rsid w:val="00E157A3"/>
    <w:rsid w:val="00E161DA"/>
    <w:rsid w:val="00E173BB"/>
    <w:rsid w:val="00E21EE3"/>
    <w:rsid w:val="00E256FE"/>
    <w:rsid w:val="00E31501"/>
    <w:rsid w:val="00E31592"/>
    <w:rsid w:val="00E3174B"/>
    <w:rsid w:val="00E31970"/>
    <w:rsid w:val="00E32CED"/>
    <w:rsid w:val="00E3337A"/>
    <w:rsid w:val="00E36841"/>
    <w:rsid w:val="00E368BD"/>
    <w:rsid w:val="00E3718E"/>
    <w:rsid w:val="00E40C8A"/>
    <w:rsid w:val="00E5361B"/>
    <w:rsid w:val="00E53AF7"/>
    <w:rsid w:val="00E54CAE"/>
    <w:rsid w:val="00E55C95"/>
    <w:rsid w:val="00E55EB1"/>
    <w:rsid w:val="00E56B7A"/>
    <w:rsid w:val="00E5726C"/>
    <w:rsid w:val="00E5731E"/>
    <w:rsid w:val="00E60532"/>
    <w:rsid w:val="00E637B3"/>
    <w:rsid w:val="00E7312A"/>
    <w:rsid w:val="00E74146"/>
    <w:rsid w:val="00E76DFE"/>
    <w:rsid w:val="00E80757"/>
    <w:rsid w:val="00E85B60"/>
    <w:rsid w:val="00E90924"/>
    <w:rsid w:val="00E920C9"/>
    <w:rsid w:val="00E92533"/>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53E6"/>
    <w:rsid w:val="00ED619F"/>
    <w:rsid w:val="00ED7554"/>
    <w:rsid w:val="00EE3A7F"/>
    <w:rsid w:val="00EE611C"/>
    <w:rsid w:val="00EF242F"/>
    <w:rsid w:val="00EF474F"/>
    <w:rsid w:val="00EF487A"/>
    <w:rsid w:val="00F0209D"/>
    <w:rsid w:val="00F03D9F"/>
    <w:rsid w:val="00F04210"/>
    <w:rsid w:val="00F059E1"/>
    <w:rsid w:val="00F07578"/>
    <w:rsid w:val="00F076E9"/>
    <w:rsid w:val="00F10D18"/>
    <w:rsid w:val="00F1342B"/>
    <w:rsid w:val="00F155A2"/>
    <w:rsid w:val="00F1632E"/>
    <w:rsid w:val="00F1657A"/>
    <w:rsid w:val="00F21945"/>
    <w:rsid w:val="00F21F40"/>
    <w:rsid w:val="00F226FD"/>
    <w:rsid w:val="00F22896"/>
    <w:rsid w:val="00F25250"/>
    <w:rsid w:val="00F277DE"/>
    <w:rsid w:val="00F320F0"/>
    <w:rsid w:val="00F35334"/>
    <w:rsid w:val="00F37C78"/>
    <w:rsid w:val="00F37C8D"/>
    <w:rsid w:val="00F41A11"/>
    <w:rsid w:val="00F43964"/>
    <w:rsid w:val="00F43EBF"/>
    <w:rsid w:val="00F5158F"/>
    <w:rsid w:val="00F52508"/>
    <w:rsid w:val="00F54DFB"/>
    <w:rsid w:val="00F61E4B"/>
    <w:rsid w:val="00F66BEB"/>
    <w:rsid w:val="00F67353"/>
    <w:rsid w:val="00F711DD"/>
    <w:rsid w:val="00F728F9"/>
    <w:rsid w:val="00F732D6"/>
    <w:rsid w:val="00F746C4"/>
    <w:rsid w:val="00F82A01"/>
    <w:rsid w:val="00F852D3"/>
    <w:rsid w:val="00F85500"/>
    <w:rsid w:val="00F904F7"/>
    <w:rsid w:val="00F92165"/>
    <w:rsid w:val="00F927DB"/>
    <w:rsid w:val="00F96212"/>
    <w:rsid w:val="00F97B22"/>
    <w:rsid w:val="00FA303E"/>
    <w:rsid w:val="00FA7DB7"/>
    <w:rsid w:val="00FB08C0"/>
    <w:rsid w:val="00FB129F"/>
    <w:rsid w:val="00FB4570"/>
    <w:rsid w:val="00FB59A7"/>
    <w:rsid w:val="00FB5B61"/>
    <w:rsid w:val="00FB73E2"/>
    <w:rsid w:val="00FB74F0"/>
    <w:rsid w:val="00FC6153"/>
    <w:rsid w:val="00FC75E0"/>
    <w:rsid w:val="00FD0B3B"/>
    <w:rsid w:val="00FD2935"/>
    <w:rsid w:val="00FD2B4B"/>
    <w:rsid w:val="00FD2C95"/>
    <w:rsid w:val="00FD3428"/>
    <w:rsid w:val="00FD3F39"/>
    <w:rsid w:val="00FD4E22"/>
    <w:rsid w:val="00FD4F2D"/>
    <w:rsid w:val="00FD6655"/>
    <w:rsid w:val="00FD7118"/>
    <w:rsid w:val="00FE25F0"/>
    <w:rsid w:val="00FE6BDC"/>
    <w:rsid w:val="00FE7F05"/>
    <w:rsid w:val="00FF089B"/>
    <w:rsid w:val="00FF2B42"/>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870">
      <w:bodyDiv w:val="1"/>
      <w:marLeft w:val="0"/>
      <w:marRight w:val="0"/>
      <w:marTop w:val="0"/>
      <w:marBottom w:val="0"/>
      <w:divBdr>
        <w:top w:val="none" w:sz="0" w:space="0" w:color="auto"/>
        <w:left w:val="none" w:sz="0" w:space="0" w:color="auto"/>
        <w:bottom w:val="none" w:sz="0" w:space="0" w:color="auto"/>
        <w:right w:val="none" w:sz="0" w:space="0" w:color="auto"/>
      </w:divBdr>
      <w:divsChild>
        <w:div w:id="1825662870">
          <w:marLeft w:val="1166"/>
          <w:marRight w:val="0"/>
          <w:marTop w:val="82"/>
          <w:marBottom w:val="0"/>
          <w:divBdr>
            <w:top w:val="none" w:sz="0" w:space="0" w:color="auto"/>
            <w:left w:val="none" w:sz="0" w:space="0" w:color="auto"/>
            <w:bottom w:val="none" w:sz="0" w:space="0" w:color="auto"/>
            <w:right w:val="none" w:sz="0" w:space="0" w:color="auto"/>
          </w:divBdr>
        </w:div>
      </w:divsChild>
    </w:div>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757138416">
          <w:marLeft w:val="1166"/>
          <w:marRight w:val="0"/>
          <w:marTop w:val="96"/>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806361896">
          <w:marLeft w:val="547"/>
          <w:marRight w:val="0"/>
          <w:marTop w:val="115"/>
          <w:marBottom w:val="0"/>
          <w:divBdr>
            <w:top w:val="none" w:sz="0" w:space="0" w:color="auto"/>
            <w:left w:val="none" w:sz="0" w:space="0" w:color="auto"/>
            <w:bottom w:val="none" w:sz="0" w:space="0" w:color="auto"/>
            <w:right w:val="none" w:sz="0" w:space="0" w:color="auto"/>
          </w:divBdr>
        </w:div>
      </w:divsChild>
    </w:div>
    <w:div w:id="107894861">
      <w:bodyDiv w:val="1"/>
      <w:marLeft w:val="0"/>
      <w:marRight w:val="0"/>
      <w:marTop w:val="0"/>
      <w:marBottom w:val="0"/>
      <w:divBdr>
        <w:top w:val="none" w:sz="0" w:space="0" w:color="auto"/>
        <w:left w:val="none" w:sz="0" w:space="0" w:color="auto"/>
        <w:bottom w:val="none" w:sz="0" w:space="0" w:color="auto"/>
        <w:right w:val="none" w:sz="0" w:space="0" w:color="auto"/>
      </w:divBdr>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 w:id="1699086775">
          <w:marLeft w:val="1166"/>
          <w:marRight w:val="0"/>
          <w:marTop w:val="96"/>
          <w:marBottom w:val="0"/>
          <w:divBdr>
            <w:top w:val="none" w:sz="0" w:space="0" w:color="auto"/>
            <w:left w:val="none" w:sz="0" w:space="0" w:color="auto"/>
            <w:bottom w:val="none" w:sz="0" w:space="0" w:color="auto"/>
            <w:right w:val="none" w:sz="0" w:space="0" w:color="auto"/>
          </w:divBdr>
        </w:div>
      </w:divsChild>
    </w:div>
    <w:div w:id="220674845">
      <w:bodyDiv w:val="1"/>
      <w:marLeft w:val="0"/>
      <w:marRight w:val="0"/>
      <w:marTop w:val="0"/>
      <w:marBottom w:val="0"/>
      <w:divBdr>
        <w:top w:val="none" w:sz="0" w:space="0" w:color="auto"/>
        <w:left w:val="none" w:sz="0" w:space="0" w:color="auto"/>
        <w:bottom w:val="none" w:sz="0" w:space="0" w:color="auto"/>
        <w:right w:val="none" w:sz="0" w:space="0" w:color="auto"/>
      </w:divBdr>
      <w:divsChild>
        <w:div w:id="124861559">
          <w:marLeft w:val="2246"/>
          <w:marRight w:val="0"/>
          <w:marTop w:val="62"/>
          <w:marBottom w:val="0"/>
          <w:divBdr>
            <w:top w:val="none" w:sz="0" w:space="0" w:color="auto"/>
            <w:left w:val="none" w:sz="0" w:space="0" w:color="auto"/>
            <w:bottom w:val="none" w:sz="0" w:space="0" w:color="auto"/>
            <w:right w:val="none" w:sz="0" w:space="0" w:color="auto"/>
          </w:divBdr>
        </w:div>
        <w:div w:id="367879610">
          <w:marLeft w:val="1714"/>
          <w:marRight w:val="0"/>
          <w:marTop w:val="72"/>
          <w:marBottom w:val="0"/>
          <w:divBdr>
            <w:top w:val="none" w:sz="0" w:space="0" w:color="auto"/>
            <w:left w:val="none" w:sz="0" w:space="0" w:color="auto"/>
            <w:bottom w:val="none" w:sz="0" w:space="0" w:color="auto"/>
            <w:right w:val="none" w:sz="0" w:space="0" w:color="auto"/>
          </w:divBdr>
        </w:div>
        <w:div w:id="382100465">
          <w:marLeft w:val="1714"/>
          <w:marRight w:val="0"/>
          <w:marTop w:val="72"/>
          <w:marBottom w:val="0"/>
          <w:divBdr>
            <w:top w:val="none" w:sz="0" w:space="0" w:color="auto"/>
            <w:left w:val="none" w:sz="0" w:space="0" w:color="auto"/>
            <w:bottom w:val="none" w:sz="0" w:space="0" w:color="auto"/>
            <w:right w:val="none" w:sz="0" w:space="0" w:color="auto"/>
          </w:divBdr>
        </w:div>
        <w:div w:id="507408217">
          <w:marLeft w:val="2246"/>
          <w:marRight w:val="0"/>
          <w:marTop w:val="62"/>
          <w:marBottom w:val="0"/>
          <w:divBdr>
            <w:top w:val="none" w:sz="0" w:space="0" w:color="auto"/>
            <w:left w:val="none" w:sz="0" w:space="0" w:color="auto"/>
            <w:bottom w:val="none" w:sz="0" w:space="0" w:color="auto"/>
            <w:right w:val="none" w:sz="0" w:space="0" w:color="auto"/>
          </w:divBdr>
        </w:div>
        <w:div w:id="814832909">
          <w:marLeft w:val="1714"/>
          <w:marRight w:val="0"/>
          <w:marTop w:val="72"/>
          <w:marBottom w:val="0"/>
          <w:divBdr>
            <w:top w:val="none" w:sz="0" w:space="0" w:color="auto"/>
            <w:left w:val="none" w:sz="0" w:space="0" w:color="auto"/>
            <w:bottom w:val="none" w:sz="0" w:space="0" w:color="auto"/>
            <w:right w:val="none" w:sz="0" w:space="0" w:color="auto"/>
          </w:divBdr>
        </w:div>
        <w:div w:id="1049888170">
          <w:marLeft w:val="2246"/>
          <w:marRight w:val="0"/>
          <w:marTop w:val="62"/>
          <w:marBottom w:val="0"/>
          <w:divBdr>
            <w:top w:val="none" w:sz="0" w:space="0" w:color="auto"/>
            <w:left w:val="none" w:sz="0" w:space="0" w:color="auto"/>
            <w:bottom w:val="none" w:sz="0" w:space="0" w:color="auto"/>
            <w:right w:val="none" w:sz="0" w:space="0" w:color="auto"/>
          </w:divBdr>
        </w:div>
        <w:div w:id="1111122437">
          <w:marLeft w:val="2246"/>
          <w:marRight w:val="0"/>
          <w:marTop w:val="62"/>
          <w:marBottom w:val="0"/>
          <w:divBdr>
            <w:top w:val="none" w:sz="0" w:space="0" w:color="auto"/>
            <w:left w:val="none" w:sz="0" w:space="0" w:color="auto"/>
            <w:bottom w:val="none" w:sz="0" w:space="0" w:color="auto"/>
            <w:right w:val="none" w:sz="0" w:space="0" w:color="auto"/>
          </w:divBdr>
        </w:div>
        <w:div w:id="1177042750">
          <w:marLeft w:val="2246"/>
          <w:marRight w:val="0"/>
          <w:marTop w:val="62"/>
          <w:marBottom w:val="0"/>
          <w:divBdr>
            <w:top w:val="none" w:sz="0" w:space="0" w:color="auto"/>
            <w:left w:val="none" w:sz="0" w:space="0" w:color="auto"/>
            <w:bottom w:val="none" w:sz="0" w:space="0" w:color="auto"/>
            <w:right w:val="none" w:sz="0" w:space="0" w:color="auto"/>
          </w:divBdr>
        </w:div>
        <w:div w:id="1694914783">
          <w:marLeft w:val="2246"/>
          <w:marRight w:val="0"/>
          <w:marTop w:val="62"/>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sChild>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388649088">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sChild>
    </w:div>
    <w:div w:id="439223432">
      <w:bodyDiv w:val="1"/>
      <w:marLeft w:val="0"/>
      <w:marRight w:val="0"/>
      <w:marTop w:val="0"/>
      <w:marBottom w:val="0"/>
      <w:divBdr>
        <w:top w:val="none" w:sz="0" w:space="0" w:color="auto"/>
        <w:left w:val="none" w:sz="0" w:space="0" w:color="auto"/>
        <w:bottom w:val="none" w:sz="0" w:space="0" w:color="auto"/>
        <w:right w:val="none" w:sz="0" w:space="0" w:color="auto"/>
      </w:divBdr>
      <w:divsChild>
        <w:div w:id="494615330">
          <w:marLeft w:val="1166"/>
          <w:marRight w:val="0"/>
          <w:marTop w:val="77"/>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240216269">
          <w:marLeft w:val="1166"/>
          <w:marRight w:val="0"/>
          <w:marTop w:val="96"/>
          <w:marBottom w:val="0"/>
          <w:divBdr>
            <w:top w:val="none" w:sz="0" w:space="0" w:color="auto"/>
            <w:left w:val="none" w:sz="0" w:space="0" w:color="auto"/>
            <w:bottom w:val="none" w:sz="0" w:space="0" w:color="auto"/>
            <w:right w:val="none" w:sz="0" w:space="0" w:color="auto"/>
          </w:divBdr>
        </w:div>
        <w:div w:id="410584687">
          <w:marLeft w:val="1166"/>
          <w:marRight w:val="0"/>
          <w:marTop w:val="96"/>
          <w:marBottom w:val="0"/>
          <w:divBdr>
            <w:top w:val="none" w:sz="0" w:space="0" w:color="auto"/>
            <w:left w:val="none" w:sz="0" w:space="0" w:color="auto"/>
            <w:bottom w:val="none" w:sz="0" w:space="0" w:color="auto"/>
            <w:right w:val="none" w:sz="0" w:space="0" w:color="auto"/>
          </w:divBdr>
        </w:div>
      </w:divsChild>
    </w:div>
    <w:div w:id="484205377">
      <w:bodyDiv w:val="1"/>
      <w:marLeft w:val="0"/>
      <w:marRight w:val="0"/>
      <w:marTop w:val="0"/>
      <w:marBottom w:val="0"/>
      <w:divBdr>
        <w:top w:val="none" w:sz="0" w:space="0" w:color="auto"/>
        <w:left w:val="none" w:sz="0" w:space="0" w:color="auto"/>
        <w:bottom w:val="none" w:sz="0" w:space="0" w:color="auto"/>
        <w:right w:val="none" w:sz="0" w:space="0" w:color="auto"/>
      </w:divBdr>
      <w:divsChild>
        <w:div w:id="2016414825">
          <w:marLeft w:val="547"/>
          <w:marRight w:val="0"/>
          <w:marTop w:val="86"/>
          <w:marBottom w:val="0"/>
          <w:divBdr>
            <w:top w:val="none" w:sz="0" w:space="0" w:color="auto"/>
            <w:left w:val="none" w:sz="0" w:space="0" w:color="auto"/>
            <w:bottom w:val="none" w:sz="0" w:space="0" w:color="auto"/>
            <w:right w:val="none" w:sz="0" w:space="0" w:color="auto"/>
          </w:divBdr>
        </w:div>
      </w:divsChild>
    </w:div>
    <w:div w:id="568073654">
      <w:bodyDiv w:val="1"/>
      <w:marLeft w:val="0"/>
      <w:marRight w:val="0"/>
      <w:marTop w:val="0"/>
      <w:marBottom w:val="0"/>
      <w:divBdr>
        <w:top w:val="none" w:sz="0" w:space="0" w:color="auto"/>
        <w:left w:val="none" w:sz="0" w:space="0" w:color="auto"/>
        <w:bottom w:val="none" w:sz="0" w:space="0" w:color="auto"/>
        <w:right w:val="none" w:sz="0" w:space="0" w:color="auto"/>
      </w:divBdr>
      <w:divsChild>
        <w:div w:id="2126583467">
          <w:marLeft w:val="1166"/>
          <w:marRight w:val="0"/>
          <w:marTop w:val="77"/>
          <w:marBottom w:val="0"/>
          <w:divBdr>
            <w:top w:val="none" w:sz="0" w:space="0" w:color="auto"/>
            <w:left w:val="none" w:sz="0" w:space="0" w:color="auto"/>
            <w:bottom w:val="none" w:sz="0" w:space="0" w:color="auto"/>
            <w:right w:val="none" w:sz="0" w:space="0" w:color="auto"/>
          </w:divBdr>
        </w:div>
      </w:divsChild>
    </w:div>
    <w:div w:id="571697490">
      <w:bodyDiv w:val="1"/>
      <w:marLeft w:val="0"/>
      <w:marRight w:val="0"/>
      <w:marTop w:val="0"/>
      <w:marBottom w:val="0"/>
      <w:divBdr>
        <w:top w:val="none" w:sz="0" w:space="0" w:color="auto"/>
        <w:left w:val="none" w:sz="0" w:space="0" w:color="auto"/>
        <w:bottom w:val="none" w:sz="0" w:space="0" w:color="auto"/>
        <w:right w:val="none" w:sz="0" w:space="0" w:color="auto"/>
      </w:divBdr>
      <w:divsChild>
        <w:div w:id="1931740553">
          <w:marLeft w:val="1166"/>
          <w:marRight w:val="0"/>
          <w:marTop w:val="67"/>
          <w:marBottom w:val="0"/>
          <w:divBdr>
            <w:top w:val="none" w:sz="0" w:space="0" w:color="auto"/>
            <w:left w:val="none" w:sz="0" w:space="0" w:color="auto"/>
            <w:bottom w:val="none" w:sz="0" w:space="0" w:color="auto"/>
            <w:right w:val="none" w:sz="0" w:space="0" w:color="auto"/>
          </w:divBdr>
        </w:div>
        <w:div w:id="1264412977">
          <w:marLeft w:val="1166"/>
          <w:marRight w:val="0"/>
          <w:marTop w:val="67"/>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811747898">
      <w:bodyDiv w:val="1"/>
      <w:marLeft w:val="0"/>
      <w:marRight w:val="0"/>
      <w:marTop w:val="0"/>
      <w:marBottom w:val="0"/>
      <w:divBdr>
        <w:top w:val="none" w:sz="0" w:space="0" w:color="auto"/>
        <w:left w:val="none" w:sz="0" w:space="0" w:color="auto"/>
        <w:bottom w:val="none" w:sz="0" w:space="0" w:color="auto"/>
        <w:right w:val="none" w:sz="0" w:space="0" w:color="auto"/>
      </w:divBdr>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75903211">
          <w:marLeft w:val="1166"/>
          <w:marRight w:val="0"/>
          <w:marTop w:val="9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1042678680">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844323690">
          <w:marLeft w:val="1166"/>
          <w:marRight w:val="0"/>
          <w:marTop w:val="67"/>
          <w:marBottom w:val="0"/>
          <w:divBdr>
            <w:top w:val="none" w:sz="0" w:space="0" w:color="auto"/>
            <w:left w:val="none" w:sz="0" w:space="0" w:color="auto"/>
            <w:bottom w:val="none" w:sz="0" w:space="0" w:color="auto"/>
            <w:right w:val="none" w:sz="0" w:space="0" w:color="auto"/>
          </w:divBdr>
        </w:div>
        <w:div w:id="1418283674">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613096385">
          <w:marLeft w:val="1166"/>
          <w:marRight w:val="0"/>
          <w:marTop w:val="96"/>
          <w:marBottom w:val="0"/>
          <w:divBdr>
            <w:top w:val="none" w:sz="0" w:space="0" w:color="auto"/>
            <w:left w:val="none" w:sz="0" w:space="0" w:color="auto"/>
            <w:bottom w:val="none" w:sz="0" w:space="0" w:color="auto"/>
            <w:right w:val="none" w:sz="0" w:space="0" w:color="auto"/>
          </w:divBdr>
        </w:div>
        <w:div w:id="1279946938">
          <w:marLeft w:val="547"/>
          <w:marRight w:val="0"/>
          <w:marTop w:val="115"/>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80831925">
          <w:marLeft w:val="1714"/>
          <w:marRight w:val="0"/>
          <w:marTop w:val="8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1001204814">
          <w:marLeft w:val="1166"/>
          <w:marRight w:val="0"/>
          <w:marTop w:val="96"/>
          <w:marBottom w:val="0"/>
          <w:divBdr>
            <w:top w:val="none" w:sz="0" w:space="0" w:color="auto"/>
            <w:left w:val="none" w:sz="0" w:space="0" w:color="auto"/>
            <w:bottom w:val="none" w:sz="0" w:space="0" w:color="auto"/>
            <w:right w:val="none" w:sz="0" w:space="0" w:color="auto"/>
          </w:divBdr>
        </w:div>
        <w:div w:id="2112579726">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110666673">
      <w:bodyDiv w:val="1"/>
      <w:marLeft w:val="0"/>
      <w:marRight w:val="0"/>
      <w:marTop w:val="0"/>
      <w:marBottom w:val="0"/>
      <w:divBdr>
        <w:top w:val="none" w:sz="0" w:space="0" w:color="auto"/>
        <w:left w:val="none" w:sz="0" w:space="0" w:color="auto"/>
        <w:bottom w:val="none" w:sz="0" w:space="0" w:color="auto"/>
        <w:right w:val="none" w:sz="0" w:space="0" w:color="auto"/>
      </w:divBdr>
      <w:divsChild>
        <w:div w:id="386732773">
          <w:marLeft w:val="547"/>
          <w:marRight w:val="0"/>
          <w:marTop w:val="86"/>
          <w:marBottom w:val="0"/>
          <w:divBdr>
            <w:top w:val="none" w:sz="0" w:space="0" w:color="auto"/>
            <w:left w:val="none" w:sz="0" w:space="0" w:color="auto"/>
            <w:bottom w:val="none" w:sz="0" w:space="0" w:color="auto"/>
            <w:right w:val="none" w:sz="0" w:space="0" w:color="auto"/>
          </w:divBdr>
        </w:div>
        <w:div w:id="2135174857">
          <w:marLeft w:val="1166"/>
          <w:marRight w:val="0"/>
          <w:marTop w:val="77"/>
          <w:marBottom w:val="0"/>
          <w:divBdr>
            <w:top w:val="none" w:sz="0" w:space="0" w:color="auto"/>
            <w:left w:val="none" w:sz="0" w:space="0" w:color="auto"/>
            <w:bottom w:val="none" w:sz="0" w:space="0" w:color="auto"/>
            <w:right w:val="none" w:sz="0" w:space="0" w:color="auto"/>
          </w:divBdr>
        </w:div>
        <w:div w:id="744494063">
          <w:marLeft w:val="1166"/>
          <w:marRight w:val="0"/>
          <w:marTop w:val="77"/>
          <w:marBottom w:val="0"/>
          <w:divBdr>
            <w:top w:val="none" w:sz="0" w:space="0" w:color="auto"/>
            <w:left w:val="none" w:sz="0" w:space="0" w:color="auto"/>
            <w:bottom w:val="none" w:sz="0" w:space="0" w:color="auto"/>
            <w:right w:val="none" w:sz="0" w:space="0" w:color="auto"/>
          </w:divBdr>
        </w:div>
        <w:div w:id="1894777743">
          <w:marLeft w:val="1714"/>
          <w:marRight w:val="0"/>
          <w:marTop w:val="67"/>
          <w:marBottom w:val="0"/>
          <w:divBdr>
            <w:top w:val="none" w:sz="0" w:space="0" w:color="auto"/>
            <w:left w:val="none" w:sz="0" w:space="0" w:color="auto"/>
            <w:bottom w:val="none" w:sz="0" w:space="0" w:color="auto"/>
            <w:right w:val="none" w:sz="0" w:space="0" w:color="auto"/>
          </w:divBdr>
        </w:div>
        <w:div w:id="974331376">
          <w:marLeft w:val="547"/>
          <w:marRight w:val="0"/>
          <w:marTop w:val="86"/>
          <w:marBottom w:val="0"/>
          <w:divBdr>
            <w:top w:val="none" w:sz="0" w:space="0" w:color="auto"/>
            <w:left w:val="none" w:sz="0" w:space="0" w:color="auto"/>
            <w:bottom w:val="none" w:sz="0" w:space="0" w:color="auto"/>
            <w:right w:val="none" w:sz="0" w:space="0" w:color="auto"/>
          </w:divBdr>
        </w:div>
        <w:div w:id="324548608">
          <w:marLeft w:val="1166"/>
          <w:marRight w:val="0"/>
          <w:marTop w:val="77"/>
          <w:marBottom w:val="0"/>
          <w:divBdr>
            <w:top w:val="none" w:sz="0" w:space="0" w:color="auto"/>
            <w:left w:val="none" w:sz="0" w:space="0" w:color="auto"/>
            <w:bottom w:val="none" w:sz="0" w:space="0" w:color="auto"/>
            <w:right w:val="none" w:sz="0" w:space="0" w:color="auto"/>
          </w:divBdr>
        </w:div>
        <w:div w:id="52311853">
          <w:marLeft w:val="1166"/>
          <w:marRight w:val="0"/>
          <w:marTop w:val="77"/>
          <w:marBottom w:val="0"/>
          <w:divBdr>
            <w:top w:val="none" w:sz="0" w:space="0" w:color="auto"/>
            <w:left w:val="none" w:sz="0" w:space="0" w:color="auto"/>
            <w:bottom w:val="none" w:sz="0" w:space="0" w:color="auto"/>
            <w:right w:val="none" w:sz="0" w:space="0" w:color="auto"/>
          </w:divBdr>
        </w:div>
        <w:div w:id="2032410368">
          <w:marLeft w:val="1166"/>
          <w:marRight w:val="0"/>
          <w:marTop w:val="77"/>
          <w:marBottom w:val="0"/>
          <w:divBdr>
            <w:top w:val="none" w:sz="0" w:space="0" w:color="auto"/>
            <w:left w:val="none" w:sz="0" w:space="0" w:color="auto"/>
            <w:bottom w:val="none" w:sz="0" w:space="0" w:color="auto"/>
            <w:right w:val="none" w:sz="0" w:space="0" w:color="auto"/>
          </w:divBdr>
        </w:div>
        <w:div w:id="1558514760">
          <w:marLeft w:val="1166"/>
          <w:marRight w:val="0"/>
          <w:marTop w:val="77"/>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197399095">
          <w:marLeft w:val="1166"/>
          <w:marRight w:val="0"/>
          <w:marTop w:val="96"/>
          <w:marBottom w:val="0"/>
          <w:divBdr>
            <w:top w:val="none" w:sz="0" w:space="0" w:color="auto"/>
            <w:left w:val="none" w:sz="0" w:space="0" w:color="auto"/>
            <w:bottom w:val="none" w:sz="0" w:space="0" w:color="auto"/>
            <w:right w:val="none" w:sz="0" w:space="0" w:color="auto"/>
          </w:divBdr>
        </w:div>
        <w:div w:id="449323319">
          <w:marLeft w:val="547"/>
          <w:marRight w:val="0"/>
          <w:marTop w:val="115"/>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49465225">
      <w:bodyDiv w:val="1"/>
      <w:marLeft w:val="0"/>
      <w:marRight w:val="0"/>
      <w:marTop w:val="0"/>
      <w:marBottom w:val="0"/>
      <w:divBdr>
        <w:top w:val="none" w:sz="0" w:space="0" w:color="auto"/>
        <w:left w:val="none" w:sz="0" w:space="0" w:color="auto"/>
        <w:bottom w:val="none" w:sz="0" w:space="0" w:color="auto"/>
        <w:right w:val="none" w:sz="0" w:space="0" w:color="auto"/>
      </w:divBdr>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363941899">
          <w:marLeft w:val="1166"/>
          <w:marRight w:val="0"/>
          <w:marTop w:val="77"/>
          <w:marBottom w:val="0"/>
          <w:divBdr>
            <w:top w:val="none" w:sz="0" w:space="0" w:color="auto"/>
            <w:left w:val="none" w:sz="0" w:space="0" w:color="auto"/>
            <w:bottom w:val="none" w:sz="0" w:space="0" w:color="auto"/>
            <w:right w:val="none" w:sz="0" w:space="0" w:color="auto"/>
          </w:divBdr>
        </w:div>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sChild>
    </w:div>
    <w:div w:id="1337263546">
      <w:bodyDiv w:val="1"/>
      <w:marLeft w:val="0"/>
      <w:marRight w:val="0"/>
      <w:marTop w:val="0"/>
      <w:marBottom w:val="0"/>
      <w:divBdr>
        <w:top w:val="none" w:sz="0" w:space="0" w:color="auto"/>
        <w:left w:val="none" w:sz="0" w:space="0" w:color="auto"/>
        <w:bottom w:val="none" w:sz="0" w:space="0" w:color="auto"/>
        <w:right w:val="none" w:sz="0" w:space="0" w:color="auto"/>
      </w:divBdr>
      <w:divsChild>
        <w:div w:id="507715403">
          <w:marLeft w:val="547"/>
          <w:marRight w:val="0"/>
          <w:marTop w:val="0"/>
          <w:marBottom w:val="0"/>
          <w:divBdr>
            <w:top w:val="none" w:sz="0" w:space="0" w:color="auto"/>
            <w:left w:val="none" w:sz="0" w:space="0" w:color="auto"/>
            <w:bottom w:val="none" w:sz="0" w:space="0" w:color="auto"/>
            <w:right w:val="none" w:sz="0" w:space="0" w:color="auto"/>
          </w:divBdr>
        </w:div>
        <w:div w:id="1254436675">
          <w:marLeft w:val="547"/>
          <w:marRight w:val="0"/>
          <w:marTop w:val="0"/>
          <w:marBottom w:val="0"/>
          <w:divBdr>
            <w:top w:val="none" w:sz="0" w:space="0" w:color="auto"/>
            <w:left w:val="none" w:sz="0" w:space="0" w:color="auto"/>
            <w:bottom w:val="none" w:sz="0" w:space="0" w:color="auto"/>
            <w:right w:val="none" w:sz="0" w:space="0" w:color="auto"/>
          </w:divBdr>
        </w:div>
        <w:div w:id="317422686">
          <w:marLeft w:val="547"/>
          <w:marRight w:val="0"/>
          <w:marTop w:val="0"/>
          <w:marBottom w:val="0"/>
          <w:divBdr>
            <w:top w:val="none" w:sz="0" w:space="0" w:color="auto"/>
            <w:left w:val="none" w:sz="0" w:space="0" w:color="auto"/>
            <w:bottom w:val="none" w:sz="0" w:space="0" w:color="auto"/>
            <w:right w:val="none" w:sz="0" w:space="0" w:color="auto"/>
          </w:divBdr>
        </w:div>
        <w:div w:id="143157058">
          <w:marLeft w:val="1267"/>
          <w:marRight w:val="0"/>
          <w:marTop w:val="0"/>
          <w:marBottom w:val="0"/>
          <w:divBdr>
            <w:top w:val="none" w:sz="0" w:space="0" w:color="auto"/>
            <w:left w:val="none" w:sz="0" w:space="0" w:color="auto"/>
            <w:bottom w:val="none" w:sz="0" w:space="0" w:color="auto"/>
            <w:right w:val="none" w:sz="0" w:space="0" w:color="auto"/>
          </w:divBdr>
        </w:div>
        <w:div w:id="1969627674">
          <w:marLeft w:val="1267"/>
          <w:marRight w:val="0"/>
          <w:marTop w:val="0"/>
          <w:marBottom w:val="0"/>
          <w:divBdr>
            <w:top w:val="none" w:sz="0" w:space="0" w:color="auto"/>
            <w:left w:val="none" w:sz="0" w:space="0" w:color="auto"/>
            <w:bottom w:val="none" w:sz="0" w:space="0" w:color="auto"/>
            <w:right w:val="none" w:sz="0" w:space="0" w:color="auto"/>
          </w:divBdr>
        </w:div>
        <w:div w:id="2020159099">
          <w:marLeft w:val="1267"/>
          <w:marRight w:val="0"/>
          <w:marTop w:val="0"/>
          <w:marBottom w:val="0"/>
          <w:divBdr>
            <w:top w:val="none" w:sz="0" w:space="0" w:color="auto"/>
            <w:left w:val="none" w:sz="0" w:space="0" w:color="auto"/>
            <w:bottom w:val="none" w:sz="0" w:space="0" w:color="auto"/>
            <w:right w:val="none" w:sz="0" w:space="0" w:color="auto"/>
          </w:divBdr>
        </w:div>
        <w:div w:id="2069962154">
          <w:marLeft w:val="547"/>
          <w:marRight w:val="0"/>
          <w:marTop w:val="0"/>
          <w:marBottom w:val="0"/>
          <w:divBdr>
            <w:top w:val="none" w:sz="0" w:space="0" w:color="auto"/>
            <w:left w:val="none" w:sz="0" w:space="0" w:color="auto"/>
            <w:bottom w:val="none" w:sz="0" w:space="0" w:color="auto"/>
            <w:right w:val="none" w:sz="0" w:space="0" w:color="auto"/>
          </w:divBdr>
        </w:div>
        <w:div w:id="922450138">
          <w:marLeft w:val="1267"/>
          <w:marRight w:val="0"/>
          <w:marTop w:val="0"/>
          <w:marBottom w:val="0"/>
          <w:divBdr>
            <w:top w:val="none" w:sz="0" w:space="0" w:color="auto"/>
            <w:left w:val="none" w:sz="0" w:space="0" w:color="auto"/>
            <w:bottom w:val="none" w:sz="0" w:space="0" w:color="auto"/>
            <w:right w:val="none" w:sz="0" w:space="0" w:color="auto"/>
          </w:divBdr>
        </w:div>
        <w:div w:id="964699044">
          <w:marLeft w:val="547"/>
          <w:marRight w:val="0"/>
          <w:marTop w:val="0"/>
          <w:marBottom w:val="0"/>
          <w:divBdr>
            <w:top w:val="none" w:sz="0" w:space="0" w:color="auto"/>
            <w:left w:val="none" w:sz="0" w:space="0" w:color="auto"/>
            <w:bottom w:val="none" w:sz="0" w:space="0" w:color="auto"/>
            <w:right w:val="none" w:sz="0" w:space="0" w:color="auto"/>
          </w:divBdr>
        </w:div>
        <w:div w:id="1667048386">
          <w:marLeft w:val="1267"/>
          <w:marRight w:val="0"/>
          <w:marTop w:val="0"/>
          <w:marBottom w:val="0"/>
          <w:divBdr>
            <w:top w:val="none" w:sz="0" w:space="0" w:color="auto"/>
            <w:left w:val="none" w:sz="0" w:space="0" w:color="auto"/>
            <w:bottom w:val="none" w:sz="0" w:space="0" w:color="auto"/>
            <w:right w:val="none" w:sz="0" w:space="0" w:color="auto"/>
          </w:divBdr>
        </w:div>
        <w:div w:id="1916164331">
          <w:marLeft w:val="1267"/>
          <w:marRight w:val="0"/>
          <w:marTop w:val="0"/>
          <w:marBottom w:val="0"/>
          <w:divBdr>
            <w:top w:val="none" w:sz="0" w:space="0" w:color="auto"/>
            <w:left w:val="none" w:sz="0" w:space="0" w:color="auto"/>
            <w:bottom w:val="none" w:sz="0" w:space="0" w:color="auto"/>
            <w:right w:val="none" w:sz="0" w:space="0" w:color="auto"/>
          </w:divBdr>
        </w:div>
      </w:divsChild>
    </w:div>
    <w:div w:id="1373069862">
      <w:bodyDiv w:val="1"/>
      <w:marLeft w:val="0"/>
      <w:marRight w:val="0"/>
      <w:marTop w:val="0"/>
      <w:marBottom w:val="0"/>
      <w:divBdr>
        <w:top w:val="none" w:sz="0" w:space="0" w:color="auto"/>
        <w:left w:val="none" w:sz="0" w:space="0" w:color="auto"/>
        <w:bottom w:val="none" w:sz="0" w:space="0" w:color="auto"/>
        <w:right w:val="none" w:sz="0" w:space="0" w:color="auto"/>
      </w:divBdr>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435028615">
          <w:marLeft w:val="547"/>
          <w:marRight w:val="0"/>
          <w:marTop w:val="77"/>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 w:id="1174226328">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3282019">
      <w:bodyDiv w:val="1"/>
      <w:marLeft w:val="0"/>
      <w:marRight w:val="0"/>
      <w:marTop w:val="0"/>
      <w:marBottom w:val="0"/>
      <w:divBdr>
        <w:top w:val="none" w:sz="0" w:space="0" w:color="auto"/>
        <w:left w:val="none" w:sz="0" w:space="0" w:color="auto"/>
        <w:bottom w:val="none" w:sz="0" w:space="0" w:color="auto"/>
        <w:right w:val="none" w:sz="0" w:space="0" w:color="auto"/>
      </w:divBdr>
      <w:divsChild>
        <w:div w:id="36779404">
          <w:marLeft w:val="547"/>
          <w:marRight w:val="0"/>
          <w:marTop w:val="86"/>
          <w:marBottom w:val="0"/>
          <w:divBdr>
            <w:top w:val="none" w:sz="0" w:space="0" w:color="auto"/>
            <w:left w:val="none" w:sz="0" w:space="0" w:color="auto"/>
            <w:bottom w:val="none" w:sz="0" w:space="0" w:color="auto"/>
            <w:right w:val="none" w:sz="0" w:space="0" w:color="auto"/>
          </w:divBdr>
        </w:div>
        <w:div w:id="929240953">
          <w:marLeft w:val="1166"/>
          <w:marRight w:val="0"/>
          <w:marTop w:val="77"/>
          <w:marBottom w:val="0"/>
          <w:divBdr>
            <w:top w:val="none" w:sz="0" w:space="0" w:color="auto"/>
            <w:left w:val="none" w:sz="0" w:space="0" w:color="auto"/>
            <w:bottom w:val="none" w:sz="0" w:space="0" w:color="auto"/>
            <w:right w:val="none" w:sz="0" w:space="0" w:color="auto"/>
          </w:divBdr>
        </w:div>
        <w:div w:id="178157167">
          <w:marLeft w:val="1714"/>
          <w:marRight w:val="0"/>
          <w:marTop w:val="67"/>
          <w:marBottom w:val="0"/>
          <w:divBdr>
            <w:top w:val="none" w:sz="0" w:space="0" w:color="auto"/>
            <w:left w:val="none" w:sz="0" w:space="0" w:color="auto"/>
            <w:bottom w:val="none" w:sz="0" w:space="0" w:color="auto"/>
            <w:right w:val="none" w:sz="0" w:space="0" w:color="auto"/>
          </w:divBdr>
        </w:div>
        <w:div w:id="136145402">
          <w:marLeft w:val="547"/>
          <w:marRight w:val="0"/>
          <w:marTop w:val="86"/>
          <w:marBottom w:val="0"/>
          <w:divBdr>
            <w:top w:val="none" w:sz="0" w:space="0" w:color="auto"/>
            <w:left w:val="none" w:sz="0" w:space="0" w:color="auto"/>
            <w:bottom w:val="none" w:sz="0" w:space="0" w:color="auto"/>
            <w:right w:val="none" w:sz="0" w:space="0" w:color="auto"/>
          </w:divBdr>
        </w:div>
      </w:divsChild>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sChild>
    </w:div>
    <w:div w:id="1492018917">
      <w:bodyDiv w:val="1"/>
      <w:marLeft w:val="0"/>
      <w:marRight w:val="0"/>
      <w:marTop w:val="0"/>
      <w:marBottom w:val="0"/>
      <w:divBdr>
        <w:top w:val="none" w:sz="0" w:space="0" w:color="auto"/>
        <w:left w:val="none" w:sz="0" w:space="0" w:color="auto"/>
        <w:bottom w:val="none" w:sz="0" w:space="0" w:color="auto"/>
        <w:right w:val="none" w:sz="0" w:space="0" w:color="auto"/>
      </w:divBdr>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5035642">
          <w:marLeft w:val="1714"/>
          <w:marRight w:val="0"/>
          <w:marTop w:val="8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1041586534">
          <w:marLeft w:val="1166"/>
          <w:marRight w:val="0"/>
          <w:marTop w:val="9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269633346">
          <w:marLeft w:val="1166"/>
          <w:marRight w:val="0"/>
          <w:marTop w:val="86"/>
          <w:marBottom w:val="0"/>
          <w:divBdr>
            <w:top w:val="none" w:sz="0" w:space="0" w:color="auto"/>
            <w:left w:val="none" w:sz="0" w:space="0" w:color="auto"/>
            <w:bottom w:val="none" w:sz="0" w:space="0" w:color="auto"/>
            <w:right w:val="none" w:sz="0" w:space="0" w:color="auto"/>
          </w:divBdr>
        </w:div>
        <w:div w:id="611089686">
          <w:marLeft w:val="547"/>
          <w:marRight w:val="0"/>
          <w:marTop w:val="9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217861451">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918831961">
          <w:marLeft w:val="547"/>
          <w:marRight w:val="0"/>
          <w:marTop w:val="106"/>
          <w:marBottom w:val="0"/>
          <w:divBdr>
            <w:top w:val="none" w:sz="0" w:space="0" w:color="auto"/>
            <w:left w:val="none" w:sz="0" w:space="0" w:color="auto"/>
            <w:bottom w:val="none" w:sz="0" w:space="0" w:color="auto"/>
            <w:right w:val="none" w:sz="0" w:space="0" w:color="auto"/>
          </w:divBdr>
        </w:div>
      </w:divsChild>
    </w:div>
    <w:div w:id="1674454962">
      <w:bodyDiv w:val="1"/>
      <w:marLeft w:val="0"/>
      <w:marRight w:val="0"/>
      <w:marTop w:val="0"/>
      <w:marBottom w:val="0"/>
      <w:divBdr>
        <w:top w:val="none" w:sz="0" w:space="0" w:color="auto"/>
        <w:left w:val="none" w:sz="0" w:space="0" w:color="auto"/>
        <w:bottom w:val="none" w:sz="0" w:space="0" w:color="auto"/>
        <w:right w:val="none" w:sz="0" w:space="0" w:color="auto"/>
      </w:divBdr>
      <w:divsChild>
        <w:div w:id="1635479139">
          <w:marLeft w:val="1267"/>
          <w:marRight w:val="0"/>
          <w:marTop w:val="100"/>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06242577">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264849677">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826428693">
          <w:marLeft w:val="1166"/>
          <w:marRight w:val="0"/>
          <w:marTop w:val="96"/>
          <w:marBottom w:val="0"/>
          <w:divBdr>
            <w:top w:val="none" w:sz="0" w:space="0" w:color="auto"/>
            <w:left w:val="none" w:sz="0" w:space="0" w:color="auto"/>
            <w:bottom w:val="none" w:sz="0" w:space="0" w:color="auto"/>
            <w:right w:val="none" w:sz="0" w:space="0" w:color="auto"/>
          </w:divBdr>
        </w:div>
      </w:divsChild>
    </w:div>
    <w:div w:id="1907641724">
      <w:bodyDiv w:val="1"/>
      <w:marLeft w:val="0"/>
      <w:marRight w:val="0"/>
      <w:marTop w:val="0"/>
      <w:marBottom w:val="0"/>
      <w:divBdr>
        <w:top w:val="none" w:sz="0" w:space="0" w:color="auto"/>
        <w:left w:val="none" w:sz="0" w:space="0" w:color="auto"/>
        <w:bottom w:val="none" w:sz="0" w:space="0" w:color="auto"/>
        <w:right w:val="none" w:sz="0" w:space="0" w:color="auto"/>
      </w:divBdr>
      <w:divsChild>
        <w:div w:id="1798985911">
          <w:marLeft w:val="720"/>
          <w:marRight w:val="0"/>
          <w:marTop w:val="91"/>
          <w:marBottom w:val="0"/>
          <w:divBdr>
            <w:top w:val="none" w:sz="0" w:space="0" w:color="auto"/>
            <w:left w:val="none" w:sz="0" w:space="0" w:color="auto"/>
            <w:bottom w:val="none" w:sz="0" w:space="0" w:color="auto"/>
            <w:right w:val="none" w:sz="0" w:space="0" w:color="auto"/>
          </w:divBdr>
        </w:div>
        <w:div w:id="1177814345">
          <w:marLeft w:val="1166"/>
          <w:marRight w:val="0"/>
          <w:marTop w:val="77"/>
          <w:marBottom w:val="0"/>
          <w:divBdr>
            <w:top w:val="none" w:sz="0" w:space="0" w:color="auto"/>
            <w:left w:val="none" w:sz="0" w:space="0" w:color="auto"/>
            <w:bottom w:val="none" w:sz="0" w:space="0" w:color="auto"/>
            <w:right w:val="none" w:sz="0" w:space="0" w:color="auto"/>
          </w:divBdr>
        </w:div>
        <w:div w:id="404450523">
          <w:marLeft w:val="1166"/>
          <w:marRight w:val="0"/>
          <w:marTop w:val="77"/>
          <w:marBottom w:val="0"/>
          <w:divBdr>
            <w:top w:val="none" w:sz="0" w:space="0" w:color="auto"/>
            <w:left w:val="none" w:sz="0" w:space="0" w:color="auto"/>
            <w:bottom w:val="none" w:sz="0" w:space="0" w:color="auto"/>
            <w:right w:val="none" w:sz="0" w:space="0" w:color="auto"/>
          </w:divBdr>
        </w:div>
        <w:div w:id="734012647">
          <w:marLeft w:val="1166"/>
          <w:marRight w:val="0"/>
          <w:marTop w:val="77"/>
          <w:marBottom w:val="0"/>
          <w:divBdr>
            <w:top w:val="none" w:sz="0" w:space="0" w:color="auto"/>
            <w:left w:val="none" w:sz="0" w:space="0" w:color="auto"/>
            <w:bottom w:val="none" w:sz="0" w:space="0" w:color="auto"/>
            <w:right w:val="none" w:sz="0" w:space="0" w:color="auto"/>
          </w:divBdr>
        </w:div>
        <w:div w:id="1222059844">
          <w:marLeft w:val="1714"/>
          <w:marRight w:val="0"/>
          <w:marTop w:val="67"/>
          <w:marBottom w:val="0"/>
          <w:divBdr>
            <w:top w:val="none" w:sz="0" w:space="0" w:color="auto"/>
            <w:left w:val="none" w:sz="0" w:space="0" w:color="auto"/>
            <w:bottom w:val="none" w:sz="0" w:space="0" w:color="auto"/>
            <w:right w:val="none" w:sz="0" w:space="0" w:color="auto"/>
          </w:divBdr>
        </w:div>
        <w:div w:id="1283262873">
          <w:marLeft w:val="1714"/>
          <w:marRight w:val="0"/>
          <w:marTop w:val="67"/>
          <w:marBottom w:val="0"/>
          <w:divBdr>
            <w:top w:val="none" w:sz="0" w:space="0" w:color="auto"/>
            <w:left w:val="none" w:sz="0" w:space="0" w:color="auto"/>
            <w:bottom w:val="none" w:sz="0" w:space="0" w:color="auto"/>
            <w:right w:val="none" w:sz="0" w:space="0" w:color="auto"/>
          </w:divBdr>
        </w:div>
        <w:div w:id="592780922">
          <w:marLeft w:val="720"/>
          <w:marRight w:val="0"/>
          <w:marTop w:val="91"/>
          <w:marBottom w:val="0"/>
          <w:divBdr>
            <w:top w:val="none" w:sz="0" w:space="0" w:color="auto"/>
            <w:left w:val="none" w:sz="0" w:space="0" w:color="auto"/>
            <w:bottom w:val="none" w:sz="0" w:space="0" w:color="auto"/>
            <w:right w:val="none" w:sz="0" w:space="0" w:color="auto"/>
          </w:divBdr>
        </w:div>
        <w:div w:id="688606287">
          <w:marLeft w:val="1166"/>
          <w:marRight w:val="0"/>
          <w:marTop w:val="77"/>
          <w:marBottom w:val="0"/>
          <w:divBdr>
            <w:top w:val="none" w:sz="0" w:space="0" w:color="auto"/>
            <w:left w:val="none" w:sz="0" w:space="0" w:color="auto"/>
            <w:bottom w:val="none" w:sz="0" w:space="0" w:color="auto"/>
            <w:right w:val="none" w:sz="0" w:space="0" w:color="auto"/>
          </w:divBdr>
        </w:div>
        <w:div w:id="745997103">
          <w:marLeft w:val="1714"/>
          <w:marRight w:val="0"/>
          <w:marTop w:val="67"/>
          <w:marBottom w:val="0"/>
          <w:divBdr>
            <w:top w:val="none" w:sz="0" w:space="0" w:color="auto"/>
            <w:left w:val="none" w:sz="0" w:space="0" w:color="auto"/>
            <w:bottom w:val="none" w:sz="0" w:space="0" w:color="auto"/>
            <w:right w:val="none" w:sz="0" w:space="0" w:color="auto"/>
          </w:divBdr>
        </w:div>
        <w:div w:id="2067604165">
          <w:marLeft w:val="2246"/>
          <w:marRight w:val="0"/>
          <w:marTop w:val="58"/>
          <w:marBottom w:val="0"/>
          <w:divBdr>
            <w:top w:val="none" w:sz="0" w:space="0" w:color="auto"/>
            <w:left w:val="none" w:sz="0" w:space="0" w:color="auto"/>
            <w:bottom w:val="none" w:sz="0" w:space="0" w:color="auto"/>
            <w:right w:val="none" w:sz="0" w:space="0" w:color="auto"/>
          </w:divBdr>
        </w:div>
        <w:div w:id="1054888985">
          <w:marLeft w:val="2246"/>
          <w:marRight w:val="0"/>
          <w:marTop w:val="58"/>
          <w:marBottom w:val="0"/>
          <w:divBdr>
            <w:top w:val="none" w:sz="0" w:space="0" w:color="auto"/>
            <w:left w:val="none" w:sz="0" w:space="0" w:color="auto"/>
            <w:bottom w:val="none" w:sz="0" w:space="0" w:color="auto"/>
            <w:right w:val="none" w:sz="0" w:space="0" w:color="auto"/>
          </w:divBdr>
        </w:div>
        <w:div w:id="978610440">
          <w:marLeft w:val="2246"/>
          <w:marRight w:val="0"/>
          <w:marTop w:val="58"/>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42852624">
      <w:bodyDiv w:val="1"/>
      <w:marLeft w:val="0"/>
      <w:marRight w:val="0"/>
      <w:marTop w:val="0"/>
      <w:marBottom w:val="0"/>
      <w:divBdr>
        <w:top w:val="none" w:sz="0" w:space="0" w:color="auto"/>
        <w:left w:val="none" w:sz="0" w:space="0" w:color="auto"/>
        <w:bottom w:val="none" w:sz="0" w:space="0" w:color="auto"/>
        <w:right w:val="none" w:sz="0" w:space="0" w:color="auto"/>
      </w:divBdr>
      <w:divsChild>
        <w:div w:id="1425421505">
          <w:marLeft w:val="1166"/>
          <w:marRight w:val="0"/>
          <w:marTop w:val="77"/>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sChild>
    </w:div>
    <w:div w:id="2094473957">
      <w:bodyDiv w:val="1"/>
      <w:marLeft w:val="0"/>
      <w:marRight w:val="0"/>
      <w:marTop w:val="0"/>
      <w:marBottom w:val="0"/>
      <w:divBdr>
        <w:top w:val="none" w:sz="0" w:space="0" w:color="auto"/>
        <w:left w:val="none" w:sz="0" w:space="0" w:color="auto"/>
        <w:bottom w:val="none" w:sz="0" w:space="0" w:color="auto"/>
        <w:right w:val="none" w:sz="0" w:space="0" w:color="auto"/>
      </w:divBdr>
      <w:divsChild>
        <w:div w:id="932937329">
          <w:marLeft w:val="1166"/>
          <w:marRight w:val="0"/>
          <w:marTop w:val="77"/>
          <w:marBottom w:val="0"/>
          <w:divBdr>
            <w:top w:val="none" w:sz="0" w:space="0" w:color="auto"/>
            <w:left w:val="none" w:sz="0" w:space="0" w:color="auto"/>
            <w:bottom w:val="none" w:sz="0" w:space="0" w:color="auto"/>
            <w:right w:val="none" w:sz="0" w:space="0" w:color="auto"/>
          </w:divBdr>
        </w:div>
        <w:div w:id="717362891">
          <w:marLeft w:val="1166"/>
          <w:marRight w:val="0"/>
          <w:marTop w:val="77"/>
          <w:marBottom w:val="0"/>
          <w:divBdr>
            <w:top w:val="none" w:sz="0" w:space="0" w:color="auto"/>
            <w:left w:val="none" w:sz="0" w:space="0" w:color="auto"/>
            <w:bottom w:val="none" w:sz="0" w:space="0" w:color="auto"/>
            <w:right w:val="none" w:sz="0" w:space="0" w:color="auto"/>
          </w:divBdr>
        </w:div>
      </w:divsChild>
    </w:div>
    <w:div w:id="2125075734">
      <w:bodyDiv w:val="1"/>
      <w:marLeft w:val="0"/>
      <w:marRight w:val="0"/>
      <w:marTop w:val="0"/>
      <w:marBottom w:val="0"/>
      <w:divBdr>
        <w:top w:val="none" w:sz="0" w:space="0" w:color="auto"/>
        <w:left w:val="none" w:sz="0" w:space="0" w:color="auto"/>
        <w:bottom w:val="none" w:sz="0" w:space="0" w:color="auto"/>
        <w:right w:val="none" w:sz="0" w:space="0" w:color="auto"/>
      </w:divBdr>
      <w:divsChild>
        <w:div w:id="1288586932">
          <w:marLeft w:val="1267"/>
          <w:marRight w:val="0"/>
          <w:marTop w:val="100"/>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36.bin"/><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header" Target="header2.xml"/><Relationship Id="rId138" Type="http://schemas.openxmlformats.org/officeDocument/2006/relationships/fontTable" Target="fontTable.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22" Type="http://schemas.openxmlformats.org/officeDocument/2006/relationships/image" Target="media/image10.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oleObject" Target="embeddings/oleObject15.bin"/><Relationship Id="rId64" Type="http://schemas.openxmlformats.org/officeDocument/2006/relationships/image" Target="media/image32.emf"/><Relationship Id="rId69" Type="http://schemas.openxmlformats.org/officeDocument/2006/relationships/image" Target="media/image35.png"/><Relationship Id="rId113" Type="http://schemas.openxmlformats.org/officeDocument/2006/relationships/image" Target="media/image67.png"/><Relationship Id="rId118" Type="http://schemas.openxmlformats.org/officeDocument/2006/relationships/image" Target="media/image71.emf"/><Relationship Id="rId134" Type="http://schemas.openxmlformats.org/officeDocument/2006/relationships/footer" Target="footer1.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image" Target="media/image70.wmf"/><Relationship Id="rId124" Type="http://schemas.openxmlformats.org/officeDocument/2006/relationships/image" Target="media/image76.png"/><Relationship Id="rId129" Type="http://schemas.openxmlformats.org/officeDocument/2006/relationships/image" Target="media/image81.wmf"/><Relationship Id="rId137" Type="http://schemas.openxmlformats.org/officeDocument/2006/relationships/footer" Target="footer3.xml"/><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oleObject" Target="embeddings/oleObject37.bin"/><Relationship Id="rId127" Type="http://schemas.openxmlformats.org/officeDocument/2006/relationships/image" Target="media/image79.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3.png"/><Relationship Id="rId136" Type="http://schemas.openxmlformats.org/officeDocument/2006/relationships/header" Target="header3.xml"/><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 Id="rId14" Type="http://schemas.openxmlformats.org/officeDocument/2006/relationships/image" Target="media/image5.png"/><Relationship Id="rId30" Type="http://schemas.openxmlformats.org/officeDocument/2006/relationships/image" Target="media/image14.wmf"/><Relationship Id="rId35" Type="http://schemas.openxmlformats.org/officeDocument/2006/relationships/oleObject" Target="embeddings/oleObject10.bin"/><Relationship Id="rId56" Type="http://schemas.openxmlformats.org/officeDocument/2006/relationships/image" Target="media/image28.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F6983-9162-4827-A306-120905246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67</Pages>
  <Words>18802</Words>
  <Characters>90934</Characters>
  <Application>Microsoft Office Word</Application>
  <DocSecurity>0</DocSecurity>
  <Lines>757</Lines>
  <Paragraphs>219</Paragraphs>
  <ScaleCrop>false</ScaleCrop>
  <HeadingPairs>
    <vt:vector size="2" baseType="variant">
      <vt:variant>
        <vt:lpstr>Title</vt:lpstr>
      </vt:variant>
      <vt:variant>
        <vt:i4>1</vt:i4>
      </vt:variant>
    </vt:vector>
  </HeadingPairs>
  <TitlesOfParts>
    <vt:vector size="1" baseType="lpstr">
      <vt:lpstr>doc.: IEEE 802.11-11/1137r14</vt:lpstr>
    </vt:vector>
  </TitlesOfParts>
  <Company>Intel</Company>
  <LinksUpToDate>false</LinksUpToDate>
  <CharactersWithSpaces>109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4</dc:title>
  <dc:subject>TGah Spec Framework</dc:subject>
  <dc:creator>Minyoung Park</dc:creator>
  <cp:keywords>March 2013</cp:keywords>
  <cp:lastModifiedBy>mpark1</cp:lastModifiedBy>
  <cp:revision>3</cp:revision>
  <cp:lastPrinted>2011-04-08T18:44:00Z</cp:lastPrinted>
  <dcterms:created xsi:type="dcterms:W3CDTF">2013-03-20T17:56:00Z</dcterms:created>
  <dcterms:modified xsi:type="dcterms:W3CDTF">2013-03-20T17:58:00Z</dcterms:modified>
</cp:coreProperties>
</file>